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09F21F6F" w14:textId="77777777" w:rsidR="008A0241" w:rsidRDefault="008A0241">
      <w:pPr>
        <w:rPr>
          <w:color w:val="000000"/>
        </w:rPr>
      </w:pPr>
    </w:p>
    <w:p w14:paraId="28ACA59D" w14:textId="77777777" w:rsidR="008A0241" w:rsidRDefault="008A0241">
      <w:pPr>
        <w:rPr>
          <w:color w:val="000000"/>
        </w:rPr>
      </w:pPr>
    </w:p>
    <w:p w14:paraId="025A4C09" w14:textId="77777777" w:rsidR="008A0241" w:rsidRDefault="008A0241">
      <w:pPr>
        <w:rPr>
          <w:color w:val="000000"/>
        </w:rPr>
      </w:pPr>
    </w:p>
    <w:p w14:paraId="5D239A22" w14:textId="77777777" w:rsidR="008A0241" w:rsidRDefault="008A0241">
      <w:pPr>
        <w:rPr>
          <w:color w:val="000000"/>
        </w:rPr>
      </w:pPr>
    </w:p>
    <w:p w14:paraId="39DCF248" w14:textId="77777777" w:rsidR="008A0241" w:rsidRDefault="008A0241">
      <w:pPr>
        <w:rPr>
          <w:color w:val="000000"/>
        </w:rPr>
      </w:pPr>
    </w:p>
    <w:p w14:paraId="6C477C29" w14:textId="77777777" w:rsidR="008A0241" w:rsidRDefault="008A0241">
      <w:pPr>
        <w:rPr>
          <w:color w:val="000000"/>
        </w:rPr>
      </w:pPr>
    </w:p>
    <w:p w14:paraId="0D732017" w14:textId="77777777" w:rsidR="008A0241" w:rsidRDefault="008E6AA4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果加开放平台</w:t>
      </w:r>
    </w:p>
    <w:p w14:paraId="14A2DB1D" w14:textId="77777777" w:rsidR="008A0241" w:rsidRDefault="008A0241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14:paraId="46BCA952" w14:textId="77777777" w:rsidR="008A0241" w:rsidRDefault="008E6AA4">
      <w:pPr>
        <w:pStyle w:val="Normal0"/>
        <w:spacing w:after="120"/>
        <w:jc w:val="center"/>
        <w:rPr>
          <w:color w:val="000000"/>
          <w:sz w:val="32"/>
          <w:lang w:eastAsia="zh-CN"/>
        </w:rPr>
      </w:pPr>
      <w:r>
        <w:rPr>
          <w:rFonts w:hint="eastAsia"/>
          <w:color w:val="000000"/>
          <w:sz w:val="32"/>
          <w:lang w:eastAsia="zh-CN"/>
        </w:rPr>
        <w:t>API</w:t>
      </w:r>
      <w:r>
        <w:rPr>
          <w:rFonts w:hint="eastAsia"/>
          <w:color w:val="000000"/>
          <w:sz w:val="32"/>
          <w:lang w:eastAsia="zh-CN"/>
        </w:rPr>
        <w:t>文档</w:t>
      </w:r>
    </w:p>
    <w:p w14:paraId="4EB89B0F" w14:textId="77777777" w:rsidR="008A0241" w:rsidRDefault="008A0241">
      <w:pPr>
        <w:rPr>
          <w:color w:val="000000"/>
        </w:rPr>
      </w:pPr>
    </w:p>
    <w:p w14:paraId="1B217A59" w14:textId="77777777" w:rsidR="008A0241" w:rsidRDefault="008A0241">
      <w:pPr>
        <w:rPr>
          <w:color w:val="000000"/>
        </w:rPr>
      </w:pPr>
    </w:p>
    <w:p w14:paraId="6E5F7162" w14:textId="77777777" w:rsidR="008A0241" w:rsidRDefault="008A0241">
      <w:pPr>
        <w:rPr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6"/>
        <w:gridCol w:w="1317"/>
        <w:gridCol w:w="4599"/>
      </w:tblGrid>
      <w:tr w:rsidR="008A0241" w14:paraId="6C9F4675" w14:textId="77777777">
        <w:trPr>
          <w:cantSplit/>
          <w:trHeight w:val="319"/>
        </w:trPr>
        <w:tc>
          <w:tcPr>
            <w:tcW w:w="2606" w:type="dxa"/>
            <w:vMerge w:val="restart"/>
          </w:tcPr>
          <w:p w14:paraId="5E8DC0A0" w14:textId="77777777" w:rsidR="008A0241" w:rsidRDefault="008E6AA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14:paraId="7F23960F" w14:textId="77777777" w:rsidR="008A0241" w:rsidRDefault="008E6AA4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</w:t>
            </w:r>
            <w:r w:rsidR="009B01A0">
              <w:rPr>
                <w:rFonts w:ascii="宋体" w:hAnsi="宋体" w:hint="eastAsia"/>
                <w:color w:val="000000"/>
              </w:rPr>
              <w:t xml:space="preserve">  </w:t>
            </w:r>
            <w:r>
              <w:rPr>
                <w:rFonts w:ascii="宋体" w:hAnsi="宋体" w:hint="eastAsia"/>
                <w:color w:val="000000"/>
              </w:rPr>
              <w:t>] 草稿</w:t>
            </w:r>
          </w:p>
          <w:p w14:paraId="1340B8C9" w14:textId="77777777" w:rsidR="008A0241" w:rsidRDefault="009B01A0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</w:t>
            </w:r>
            <w:r w:rsidR="008E6AA4">
              <w:rPr>
                <w:rFonts w:ascii="宋体" w:hAnsi="宋体" w:hint="eastAsia"/>
                <w:color w:val="000000"/>
              </w:rPr>
              <w:t>] 正式发布</w:t>
            </w:r>
          </w:p>
          <w:p w14:paraId="34FDA9E6" w14:textId="77777777" w:rsidR="008A0241" w:rsidRDefault="008E6AA4">
            <w:pPr>
              <w:ind w:firstLineChars="100" w:firstLine="210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17" w:type="dxa"/>
            <w:shd w:val="clear" w:color="auto" w:fill="D9D9D9"/>
          </w:tcPr>
          <w:p w14:paraId="026B9CD9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99" w:type="dxa"/>
          </w:tcPr>
          <w:p w14:paraId="756CDE76" w14:textId="77777777" w:rsidR="008A0241" w:rsidRDefault="008E6AA4">
            <w:pPr>
              <w:rPr>
                <w:color w:val="000000"/>
              </w:rPr>
            </w:pPr>
            <w:r>
              <w:rPr>
                <w:color w:val="000000"/>
              </w:rPr>
              <w:t>GJ</w:t>
            </w:r>
            <w:r>
              <w:rPr>
                <w:rFonts w:hint="eastAsia"/>
                <w:color w:val="000000"/>
              </w:rPr>
              <w:t>-DEV-2016001</w:t>
            </w:r>
          </w:p>
        </w:tc>
      </w:tr>
      <w:tr w:rsidR="008A0241" w14:paraId="1E75DBC9" w14:textId="77777777">
        <w:trPr>
          <w:cantSplit/>
          <w:trHeight w:val="319"/>
        </w:trPr>
        <w:tc>
          <w:tcPr>
            <w:tcW w:w="2606" w:type="dxa"/>
            <w:vMerge/>
          </w:tcPr>
          <w:p w14:paraId="355EF582" w14:textId="77777777" w:rsidR="008A0241" w:rsidRDefault="008A0241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17" w:type="dxa"/>
            <w:shd w:val="clear" w:color="auto" w:fill="D9D9D9"/>
          </w:tcPr>
          <w:p w14:paraId="16FD5193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99" w:type="dxa"/>
          </w:tcPr>
          <w:p w14:paraId="0F2F239C" w14:textId="109AA34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</w:t>
            </w:r>
            <w:r w:rsidR="00873A69">
              <w:rPr>
                <w:rFonts w:hint="eastAsia"/>
                <w:color w:val="000000"/>
              </w:rPr>
              <w:t>4</w:t>
            </w:r>
            <w:r>
              <w:rPr>
                <w:rFonts w:hint="eastAsia"/>
                <w:color w:val="000000"/>
              </w:rPr>
              <w:t>.</w:t>
            </w:r>
            <w:r w:rsidR="00EA56E3">
              <w:rPr>
                <w:rFonts w:hint="eastAsia"/>
                <w:color w:val="000000"/>
              </w:rPr>
              <w:t>3</w:t>
            </w:r>
          </w:p>
        </w:tc>
      </w:tr>
      <w:tr w:rsidR="008A0241" w14:paraId="2A7636A4" w14:textId="77777777">
        <w:trPr>
          <w:cantSplit/>
        </w:trPr>
        <w:tc>
          <w:tcPr>
            <w:tcW w:w="2606" w:type="dxa"/>
            <w:vMerge/>
          </w:tcPr>
          <w:p w14:paraId="2A7D65C5" w14:textId="77777777" w:rsidR="008A0241" w:rsidRDefault="008A0241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17" w:type="dxa"/>
            <w:shd w:val="clear" w:color="auto" w:fill="D9D9D9"/>
          </w:tcPr>
          <w:p w14:paraId="27B5EF70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599" w:type="dxa"/>
          </w:tcPr>
          <w:p w14:paraId="09AF705C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李延存</w:t>
            </w:r>
          </w:p>
        </w:tc>
      </w:tr>
      <w:tr w:rsidR="008A0241" w14:paraId="544CDE71" w14:textId="77777777">
        <w:trPr>
          <w:cantSplit/>
        </w:trPr>
        <w:tc>
          <w:tcPr>
            <w:tcW w:w="2606" w:type="dxa"/>
            <w:vMerge/>
          </w:tcPr>
          <w:p w14:paraId="141AF46B" w14:textId="77777777" w:rsidR="008A0241" w:rsidRDefault="008A0241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17" w:type="dxa"/>
            <w:shd w:val="clear" w:color="auto" w:fill="D9D9D9"/>
          </w:tcPr>
          <w:p w14:paraId="691F613E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99" w:type="dxa"/>
          </w:tcPr>
          <w:p w14:paraId="73E28673" w14:textId="4898E715" w:rsidR="008A0241" w:rsidRDefault="005667C1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09-19</w:t>
            </w:r>
          </w:p>
        </w:tc>
      </w:tr>
    </w:tbl>
    <w:p w14:paraId="23FE67D9" w14:textId="77777777" w:rsidR="008A0241" w:rsidRDefault="008A0241">
      <w:pPr>
        <w:rPr>
          <w:color w:val="000000"/>
        </w:rPr>
      </w:pPr>
    </w:p>
    <w:p w14:paraId="71E2BEA7" w14:textId="77777777" w:rsidR="008A0241" w:rsidRDefault="008A0241"/>
    <w:p w14:paraId="22B9102B" w14:textId="77777777" w:rsidR="008A0241" w:rsidRDefault="008A0241"/>
    <w:p w14:paraId="30AE1312" w14:textId="77777777" w:rsidR="008A0241" w:rsidRDefault="008A0241"/>
    <w:p w14:paraId="211E5E07" w14:textId="77777777" w:rsidR="008A0241" w:rsidRDefault="008A0241"/>
    <w:p w14:paraId="2509E6C5" w14:textId="77777777" w:rsidR="008A0241" w:rsidRDefault="008A0241"/>
    <w:p w14:paraId="07E6DE33" w14:textId="77777777" w:rsidR="008A0241" w:rsidRDefault="008A0241"/>
    <w:p w14:paraId="3EE6FAB5" w14:textId="77777777" w:rsidR="008A0241" w:rsidRDefault="008A0241"/>
    <w:p w14:paraId="3E2CC3BA" w14:textId="77777777" w:rsidR="008A0241" w:rsidRDefault="008A0241"/>
    <w:p w14:paraId="565D8578" w14:textId="77777777" w:rsidR="008A0241" w:rsidRDefault="008A0241"/>
    <w:p w14:paraId="5CD630B2" w14:textId="77777777" w:rsidR="008A0241" w:rsidRDefault="008A0241"/>
    <w:p w14:paraId="20171048" w14:textId="77777777" w:rsidR="008A0241" w:rsidRDefault="008A0241"/>
    <w:p w14:paraId="2FD8580C" w14:textId="77777777" w:rsidR="008A0241" w:rsidRDefault="008A0241">
      <w:pPr>
        <w:jc w:val="center"/>
      </w:pPr>
    </w:p>
    <w:p w14:paraId="19B69F8D" w14:textId="77777777" w:rsidR="008A0241" w:rsidRDefault="008E6AA4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851"/>
        <w:gridCol w:w="5245"/>
        <w:gridCol w:w="850"/>
        <w:gridCol w:w="1276"/>
      </w:tblGrid>
      <w:tr w:rsidR="008A0241" w14:paraId="58749289" w14:textId="77777777" w:rsidTr="009E2F97">
        <w:trPr>
          <w:trHeight w:val="410"/>
        </w:trPr>
        <w:tc>
          <w:tcPr>
            <w:tcW w:w="851" w:type="dxa"/>
            <w:shd w:val="clear" w:color="auto" w:fill="FFFFFF"/>
          </w:tcPr>
          <w:p w14:paraId="0E1399E0" w14:textId="77777777" w:rsidR="008A0241" w:rsidRDefault="008E6AA4">
            <w:pPr>
              <w:pStyle w:val="22"/>
            </w:pPr>
            <w:r>
              <w:t>版本号</w:t>
            </w:r>
          </w:p>
        </w:tc>
        <w:tc>
          <w:tcPr>
            <w:tcW w:w="5245" w:type="dxa"/>
            <w:shd w:val="clear" w:color="auto" w:fill="FFFFFF"/>
          </w:tcPr>
          <w:p w14:paraId="2102DBF3" w14:textId="77777777" w:rsidR="008A0241" w:rsidRDefault="008E6AA4">
            <w:pPr>
              <w:pStyle w:val="22"/>
            </w:pPr>
            <w:r>
              <w:rPr>
                <w:rFonts w:hint="eastAsia"/>
              </w:rPr>
              <w:t>版本说明</w:t>
            </w:r>
            <w:r>
              <w:rPr>
                <w:rFonts w:hint="eastAsia"/>
              </w:rPr>
              <w:t>/</w:t>
            </w:r>
            <w:r>
              <w:t>变更理由</w:t>
            </w:r>
            <w:r>
              <w:t>/</w:t>
            </w:r>
            <w:r>
              <w:t>变更内容</w:t>
            </w:r>
          </w:p>
        </w:tc>
        <w:tc>
          <w:tcPr>
            <w:tcW w:w="850" w:type="dxa"/>
            <w:shd w:val="clear" w:color="auto" w:fill="FFFFFF"/>
          </w:tcPr>
          <w:p w14:paraId="05BCCE40" w14:textId="77777777" w:rsidR="008A0241" w:rsidRDefault="008E6AA4">
            <w:pPr>
              <w:pStyle w:val="22"/>
            </w:pPr>
            <w:r>
              <w:rPr>
                <w:rFonts w:hint="eastAsia"/>
              </w:rPr>
              <w:t>作者</w:t>
            </w:r>
          </w:p>
        </w:tc>
        <w:tc>
          <w:tcPr>
            <w:tcW w:w="1276" w:type="dxa"/>
            <w:shd w:val="clear" w:color="auto" w:fill="FFFFFF"/>
          </w:tcPr>
          <w:p w14:paraId="37411FFA" w14:textId="77777777" w:rsidR="008A0241" w:rsidRDefault="008E6AA4">
            <w:pPr>
              <w:pStyle w:val="22"/>
            </w:pPr>
            <w:r>
              <w:rPr>
                <w:rFonts w:hint="eastAsia"/>
              </w:rPr>
              <w:t>日期</w:t>
            </w:r>
          </w:p>
        </w:tc>
      </w:tr>
      <w:tr w:rsidR="008A0241" w14:paraId="6598D8DD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0B266E03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C570D34" w14:textId="77777777" w:rsidR="008A0241" w:rsidRDefault="008E6AA4">
            <w:pPr>
              <w:pStyle w:val="af4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：初始版本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12A272DD" w14:textId="77777777" w:rsidR="008A0241" w:rsidRDefault="008E6AA4">
            <w:pPr>
              <w:pStyle w:val="af4"/>
            </w:pPr>
            <w:r>
              <w:rPr>
                <w:rFonts w:hint="eastAsia"/>
              </w:rPr>
              <w:t>王婷婷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7D1D3C22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18</w:t>
            </w:r>
          </w:p>
        </w:tc>
      </w:tr>
      <w:tr w:rsidR="008A0241" w14:paraId="208A1F36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3C48182" w14:textId="77777777" w:rsidR="008A0241" w:rsidRDefault="008E6AA4">
            <w:pPr>
              <w:pStyle w:val="af4"/>
            </w:pPr>
            <w:r>
              <w:t>V1.1.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14A92F4C" w14:textId="77777777" w:rsidR="008A0241" w:rsidRDefault="008E6AA4">
            <w:pPr>
              <w:pStyle w:val="af4"/>
            </w:pPr>
            <w:r>
              <w:t>M</w:t>
            </w:r>
            <w:r>
              <w:t>：</w:t>
            </w:r>
          </w:p>
          <w:p w14:paraId="39882CA2" w14:textId="77777777" w:rsidR="008A0241" w:rsidRDefault="008E6AA4">
            <w:pPr>
              <w:pStyle w:val="af4"/>
              <w:numPr>
                <w:ilvl w:val="0"/>
                <w:numId w:val="1"/>
              </w:numPr>
            </w:pPr>
            <w:r>
              <w:t>每个接口增加业务流水单号；</w:t>
            </w:r>
          </w:p>
          <w:p w14:paraId="38251B45" w14:textId="77777777" w:rsidR="008A0241" w:rsidRDefault="008E6AA4">
            <w:pPr>
              <w:pStyle w:val="af4"/>
              <w:numPr>
                <w:ilvl w:val="0"/>
                <w:numId w:val="1"/>
              </w:numPr>
            </w:pPr>
            <w:r>
              <w:rPr>
                <w:rFonts w:hint="eastAsia"/>
              </w:rPr>
              <w:t>门锁列表与门锁详情接口，增加网关当前通讯状态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0293E66F" w14:textId="77777777" w:rsidR="008A0241" w:rsidRDefault="008E6AA4">
            <w:pPr>
              <w:pStyle w:val="af4"/>
            </w:pPr>
            <w: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7EFBE4EC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19</w:t>
            </w:r>
          </w:p>
        </w:tc>
      </w:tr>
      <w:tr w:rsidR="008A0241" w14:paraId="7B8CE077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6DDC0D31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2DF301F2" w14:textId="77777777" w:rsidR="008A0241" w:rsidRDefault="008E6AA4">
            <w:pPr>
              <w:pStyle w:val="af4"/>
            </w:pPr>
            <w:r>
              <w:rPr>
                <w:rFonts w:hint="eastAsia"/>
              </w:rPr>
              <w:t>M:</w:t>
            </w:r>
          </w:p>
          <w:p w14:paraId="5E9E5F2E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查询开锁记录，修改字段名为</w:t>
            </w:r>
            <w:r>
              <w:rPr>
                <w:rFonts w:hint="eastAsia"/>
              </w:rPr>
              <w:t xml:space="preserve">search_time_start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search_time_end</w:t>
            </w:r>
            <w:r>
              <w:rPr>
                <w:rFonts w:hint="eastAsia"/>
              </w:rPr>
              <w:t>；</w:t>
            </w:r>
          </w:p>
          <w:p w14:paraId="7CB63F60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每个接口增加业务流水单号</w:t>
            </w:r>
            <w:r>
              <w:rPr>
                <w:rFonts w:hint="eastAsia"/>
              </w:rPr>
              <w:t xml:space="preserve"> s_id;</w:t>
            </w:r>
          </w:p>
          <w:p w14:paraId="76AA33A4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增加获取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接口；</w:t>
            </w:r>
          </w:p>
          <w:p w14:paraId="7A8C1ED3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密码接口，输入参数增加字段</w:t>
            </w:r>
            <w:r>
              <w:rPr>
                <w:rFonts w:hint="eastAsia"/>
              </w:rPr>
              <w:t xml:space="preserve"> pwd_user_idcard</w:t>
            </w:r>
            <w:r>
              <w:rPr>
                <w:rFonts w:hint="eastAsia"/>
              </w:rPr>
              <w:t>；</w:t>
            </w:r>
          </w:p>
          <w:p w14:paraId="6C87756B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密码接口，输出参数增加字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密码内容</w:t>
            </w:r>
            <w:r>
              <w:rPr>
                <w:rFonts w:hint="eastAsia"/>
              </w:rPr>
              <w:t xml:space="preserve"> pwd_text</w:t>
            </w:r>
            <w:r>
              <w:rPr>
                <w:rFonts w:hint="eastAsia"/>
              </w:rPr>
              <w:t>；</w:t>
            </w:r>
          </w:p>
          <w:p w14:paraId="23B071F3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门锁密码信息接口，返回去掉分页；</w:t>
            </w:r>
          </w:p>
          <w:p w14:paraId="4310364B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每个接口访问路径中</w:t>
            </w:r>
            <w:r>
              <w:rPr>
                <w:rFonts w:hint="eastAsia"/>
              </w:rPr>
              <w:t>op</w:t>
            </w:r>
            <w:r>
              <w:rPr>
                <w:rFonts w:hint="eastAsia"/>
              </w:rPr>
              <w:t>改为</w:t>
            </w:r>
            <w:r>
              <w:rPr>
                <w:rFonts w:hint="eastAsia"/>
              </w:rPr>
              <w:t>ops</w:t>
            </w:r>
            <w:r>
              <w:rPr>
                <w:rFonts w:hint="eastAsia"/>
              </w:rPr>
              <w:t>；</w:t>
            </w:r>
          </w:p>
          <w:p w14:paraId="5FFFABDE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接口，输入参数去掉字段</w:t>
            </w:r>
            <w:r>
              <w:rPr>
                <w:rFonts w:hint="eastAsia"/>
              </w:rPr>
              <w:t>org_code</w:t>
            </w:r>
            <w:r>
              <w:rPr>
                <w:rFonts w:hint="eastAsia"/>
              </w:rPr>
              <w:t>，增加字段</w:t>
            </w:r>
            <w:r>
              <w:t>s_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；</w:t>
            </w:r>
          </w:p>
          <w:p w14:paraId="6E714E92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查询门锁列表接口，输出参数去掉字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硬件版本，软件版本</w:t>
            </w:r>
          </w:p>
          <w:p w14:paraId="0BE01899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密码接口、修改密码接口和删除密码接口，增加扩展字段</w:t>
            </w:r>
            <w:r>
              <w:rPr>
                <w:rFonts w:hint="eastAsia"/>
              </w:rPr>
              <w:t xml:space="preserve"> extra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2F1C6C3E" w14:textId="77777777" w:rsidR="008A0241" w:rsidRDefault="008E6AA4">
            <w:pPr>
              <w:pStyle w:val="af4"/>
            </w:pPr>
            <w:r>
              <w:rPr>
                <w:rFonts w:hint="eastAsia"/>
              </w:rPr>
              <w:t>1~6</w:t>
            </w:r>
            <w:r>
              <w:rPr>
                <w:rFonts w:hint="eastAsia"/>
              </w:rPr>
              <w:t>：</w:t>
            </w:r>
          </w:p>
          <w:p w14:paraId="70714503" w14:textId="77777777" w:rsidR="008A0241" w:rsidRDefault="008E6AA4">
            <w:pPr>
              <w:pStyle w:val="af4"/>
            </w:pPr>
            <w:r>
              <w:rPr>
                <w:rFonts w:hint="eastAsia"/>
              </w:rPr>
              <w:t>王婷婷</w:t>
            </w:r>
          </w:p>
          <w:p w14:paraId="447170A9" w14:textId="77777777" w:rsidR="008A0241" w:rsidRDefault="008A0241">
            <w:pPr>
              <w:pStyle w:val="af4"/>
            </w:pPr>
          </w:p>
          <w:p w14:paraId="4EFBE4E0" w14:textId="77777777" w:rsidR="008A0241" w:rsidRDefault="008A0241">
            <w:pPr>
              <w:pStyle w:val="af4"/>
            </w:pPr>
          </w:p>
          <w:p w14:paraId="30884B47" w14:textId="77777777" w:rsidR="008A0241" w:rsidRDefault="008E6AA4">
            <w:pPr>
              <w:pStyle w:val="af4"/>
            </w:pPr>
            <w:r>
              <w:rPr>
                <w:rFonts w:hint="eastAsia"/>
              </w:rPr>
              <w:t>7~8</w:t>
            </w:r>
            <w:r>
              <w:rPr>
                <w:rFonts w:hint="eastAsia"/>
              </w:rPr>
              <w:t>：</w:t>
            </w:r>
          </w:p>
          <w:p w14:paraId="77BCBDD4" w14:textId="77777777" w:rsidR="008A0241" w:rsidRDefault="008E6AA4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1ECB6275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3</w:t>
            </w:r>
          </w:p>
        </w:tc>
      </w:tr>
      <w:tr w:rsidR="008A0241" w14:paraId="3E87C5F7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668C3DBF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3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2D29C6CB" w14:textId="77777777" w:rsidR="008A0241" w:rsidRDefault="008E6AA4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36BC1DA2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增加推送接口：电量推送、开锁提醒、门锁状态推送、网关状态推送；</w:t>
            </w:r>
          </w:p>
          <w:p w14:paraId="69C9990E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所有说明中的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时间戳后面说明是毫秒；</w:t>
            </w:r>
          </w:p>
          <w:p w14:paraId="760199AE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新增密码接口，输入参数</w:t>
            </w:r>
            <w:r>
              <w:rPr>
                <w:rFonts w:hint="eastAsia"/>
              </w:rPr>
              <w:t>pwd_user_idcard</w:t>
            </w:r>
            <w:r>
              <w:rPr>
                <w:rFonts w:hint="eastAsia"/>
              </w:rPr>
              <w:t>字段说明中增加“默认：二代身份证号”；</w:t>
            </w:r>
          </w:p>
          <w:p w14:paraId="3671A21F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查询开锁记录接口，</w:t>
            </w:r>
            <w:r>
              <w:rPr>
                <w:rFonts w:hint="eastAsia"/>
              </w:rPr>
              <w:t>pwd_no</w:t>
            </w:r>
            <w:r>
              <w:rPr>
                <w:rFonts w:hint="eastAsia"/>
              </w:rPr>
              <w:t>字段取值范围增加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号；</w:t>
            </w:r>
          </w:p>
          <w:p w14:paraId="4065471E" w14:textId="77777777" w:rsidR="008A0241" w:rsidRDefault="008E6AA4">
            <w:pPr>
              <w:pStyle w:val="af4"/>
              <w:ind w:left="360"/>
            </w:pPr>
            <w:r>
              <w:rPr>
                <w:rFonts w:hint="eastAsia"/>
              </w:rPr>
              <w:t>op_way</w:t>
            </w:r>
            <w:r>
              <w:rPr>
                <w:rFonts w:hint="eastAsia"/>
              </w:rPr>
              <w:t>字段取值去掉“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一次性密码开门”</w:t>
            </w:r>
          </w:p>
          <w:p w14:paraId="08662B29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附件</w:t>
            </w:r>
            <w:r>
              <w:rPr>
                <w:rFonts w:hint="eastAsia"/>
              </w:rPr>
              <w:t xml:space="preserve">1.2 event </w:t>
            </w:r>
            <w:r>
              <w:rPr>
                <w:rFonts w:hint="eastAsia"/>
              </w:rPr>
              <w:t>取值范围扩充</w:t>
            </w:r>
          </w:p>
          <w:p w14:paraId="52926E87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查询网关列表接口和查询门锁列表接口增加</w:t>
            </w:r>
            <w:r>
              <w:rPr>
                <w:rFonts w:hint="eastAsia"/>
              </w:rPr>
              <w:t>room_code</w:t>
            </w:r>
            <w:r>
              <w:rPr>
                <w:rFonts w:hint="eastAsia"/>
              </w:rPr>
              <w:t>字段；</w:t>
            </w:r>
          </w:p>
          <w:p w14:paraId="56A71871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删除密码接口输入参数</w:t>
            </w:r>
            <w:r>
              <w:rPr>
                <w:rFonts w:hint="eastAsia"/>
              </w:rPr>
              <w:t>pwd_user_mobile</w:t>
            </w:r>
            <w:r>
              <w:rPr>
                <w:rFonts w:hint="eastAsia"/>
              </w:rPr>
              <w:t>字段改为非必填；</w:t>
            </w:r>
          </w:p>
          <w:p w14:paraId="63619A5D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附件</w:t>
            </w:r>
            <w:r>
              <w:rPr>
                <w:rFonts w:hint="eastAsia"/>
              </w:rPr>
              <w:t>1.1 pwd_no</w:t>
            </w:r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远程开门；</w:t>
            </w:r>
          </w:p>
          <w:p w14:paraId="326BD088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每个接口</w:t>
            </w:r>
            <w:r>
              <w:rPr>
                <w:rFonts w:hint="eastAsia"/>
              </w:rPr>
              <w:t>s_id</w:t>
            </w:r>
            <w:r>
              <w:rPr>
                <w:rFonts w:hint="eastAsia"/>
              </w:rPr>
              <w:t>的取值由默认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改为建议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；</w:t>
            </w:r>
          </w:p>
          <w:p w14:paraId="6D2BB6B6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删除推送应答模式的详情，后续需要补充请找历史版本；</w:t>
            </w:r>
          </w:p>
          <w:p w14:paraId="410D64FE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access_token</w:t>
            </w:r>
            <w:r>
              <w:rPr>
                <w:rFonts w:hint="eastAsia"/>
              </w:rPr>
              <w:t>接口，输出参数</w:t>
            </w:r>
            <w:r>
              <w:t>expires_</w:t>
            </w:r>
            <w:r>
              <w:rPr>
                <w:rFonts w:hint="eastAsia"/>
              </w:rPr>
              <w:t>second</w:t>
            </w:r>
            <w:r>
              <w:rPr>
                <w:rFonts w:hint="eastAsia"/>
              </w:rPr>
              <w:t>说明字段补充默认</w:t>
            </w: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小时，</w:t>
            </w:r>
            <w:r>
              <w:t>expires_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说明字段补充默认最大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次；</w:t>
            </w:r>
          </w:p>
          <w:p w14:paraId="39E84E4C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access_token</w:t>
            </w:r>
            <w:r>
              <w:rPr>
                <w:rFonts w:hint="eastAsia"/>
              </w:rPr>
              <w:t>接口更改为登陆接口；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20109446" w14:textId="77777777" w:rsidR="008A0241" w:rsidRDefault="008E6AA4">
            <w:pPr>
              <w:pStyle w:val="af4"/>
            </w:pPr>
            <w:r>
              <w:rPr>
                <w:rFonts w:hint="eastAsia"/>
              </w:rPr>
              <w:t>王婷婷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7151307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4</w:t>
            </w:r>
          </w:p>
        </w:tc>
      </w:tr>
      <w:tr w:rsidR="008A0241" w14:paraId="577207EE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79C26713" w14:textId="77777777" w:rsidR="008A0241" w:rsidRDefault="008E6AA4">
            <w:pPr>
              <w:pStyle w:val="af4"/>
            </w:pPr>
            <w:r>
              <w:t>V1.0.4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31F935A5" w14:textId="77777777" w:rsidR="008A0241" w:rsidRDefault="008E6AA4">
            <w:pPr>
              <w:pStyle w:val="af4"/>
            </w:pPr>
            <w:r>
              <w:t>M</w:t>
            </w:r>
            <w:r>
              <w:t>：</w:t>
            </w:r>
          </w:p>
          <w:p w14:paraId="408BCA97" w14:textId="77777777" w:rsidR="008A0241" w:rsidRDefault="008E6AA4">
            <w:pPr>
              <w:pStyle w:val="af4"/>
              <w:numPr>
                <w:ilvl w:val="0"/>
                <w:numId w:val="4"/>
              </w:numPr>
            </w:pPr>
            <w:r>
              <w:rPr>
                <w:rFonts w:hint="eastAsia"/>
              </w:rPr>
              <w:t>平台推送消息的接口统一增加校验码与校验因子字段，并说明校验规则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DE7DFEA" w14:textId="77777777" w:rsidR="008A0241" w:rsidRDefault="008E6AA4">
            <w:pPr>
              <w:pStyle w:val="af4"/>
            </w:pPr>
            <w: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38604C6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6</w:t>
            </w:r>
          </w:p>
        </w:tc>
      </w:tr>
      <w:tr w:rsidR="008A0241" w14:paraId="6E8F59AC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4CA713CC" w14:textId="77777777" w:rsidR="008A0241" w:rsidRDefault="008E6AA4">
            <w:pPr>
              <w:pStyle w:val="af4"/>
            </w:pPr>
            <w:r>
              <w:lastRenderedPageBreak/>
              <w:t>V1.0.5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0AF46E3" w14:textId="77777777" w:rsidR="008A0241" w:rsidRDefault="008E6AA4">
            <w:pPr>
              <w:pStyle w:val="af4"/>
            </w:pPr>
            <w:r>
              <w:t>M</w:t>
            </w:r>
            <w:r>
              <w:t>：</w:t>
            </w:r>
          </w:p>
          <w:p w14:paraId="1F3F3AC6" w14:textId="77777777" w:rsidR="008A0241" w:rsidRDefault="008E6AA4">
            <w:pPr>
              <w:pStyle w:val="af4"/>
              <w:numPr>
                <w:ilvl w:val="0"/>
                <w:numId w:val="5"/>
              </w:numPr>
            </w:pPr>
            <w:r>
              <w:rPr>
                <w:rFonts w:hint="eastAsia"/>
              </w:rPr>
              <w:t>平台推送消息的接口去除版本号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57BE7C45" w14:textId="77777777" w:rsidR="008A0241" w:rsidRDefault="008E6AA4">
            <w:pPr>
              <w:pStyle w:val="af4"/>
            </w:pPr>
            <w: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1B241B3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6</w:t>
            </w:r>
          </w:p>
        </w:tc>
      </w:tr>
      <w:tr w:rsidR="008A0241" w14:paraId="24E9B6C2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0C702009" w14:textId="77777777" w:rsidR="008A0241" w:rsidRDefault="008E6AA4">
            <w:pPr>
              <w:pStyle w:val="af4"/>
            </w:pPr>
            <w:r>
              <w:t>V1.0.</w:t>
            </w:r>
            <w:r>
              <w:rPr>
                <w:rFonts w:hint="eastAsia"/>
              </w:rPr>
              <w:t>6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489B92F" w14:textId="77777777" w:rsidR="008A0241" w:rsidRDefault="008E6AA4">
            <w:pPr>
              <w:pStyle w:val="af4"/>
            </w:pPr>
            <w:r>
              <w:rPr>
                <w:rFonts w:hint="eastAsia"/>
              </w:rPr>
              <w:t>增加状态码</w:t>
            </w:r>
          </w:p>
          <w:p w14:paraId="72921796" w14:textId="77777777" w:rsidR="008A0241" w:rsidRDefault="008E6AA4">
            <w:pPr>
              <w:pStyle w:val="af4"/>
            </w:pPr>
            <w:r>
              <w:rPr>
                <w:rFonts w:hint="eastAsia"/>
              </w:rPr>
              <w:t>修改获取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的入参</w:t>
            </w:r>
            <w:r>
              <w:t>expires_</w:t>
            </w:r>
            <w:r>
              <w:rPr>
                <w:rFonts w:hint="eastAsia"/>
              </w:rPr>
              <w:t>second</w:t>
            </w:r>
            <w:r>
              <w:rPr>
                <w:rFonts w:hint="eastAsia"/>
              </w:rPr>
              <w:t>字段的说明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699FDBB0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4BBD511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6</w:t>
            </w:r>
          </w:p>
        </w:tc>
      </w:tr>
      <w:tr w:rsidR="008A0241" w14:paraId="204971C7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514F231" w14:textId="77777777" w:rsidR="008A0241" w:rsidRDefault="008E6AA4">
            <w:pPr>
              <w:pStyle w:val="af4"/>
            </w:pPr>
            <w:r>
              <w:t>V1.0.</w:t>
            </w:r>
            <w:r>
              <w:rPr>
                <w:rFonts w:hint="eastAsia"/>
              </w:rPr>
              <w:t>7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F9C00BD" w14:textId="77777777" w:rsidR="008A0241" w:rsidRDefault="008E6AA4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1ED542AE" w14:textId="77777777" w:rsidR="008A0241" w:rsidRDefault="008E6AA4">
            <w:pPr>
              <w:pStyle w:val="af4"/>
            </w:pPr>
            <w:r>
              <w:rPr>
                <w:rFonts w:hint="eastAsia"/>
              </w:rPr>
              <w:t>状态码调整</w:t>
            </w:r>
          </w:p>
          <w:p w14:paraId="766BD5F7" w14:textId="77777777" w:rsidR="008A0241" w:rsidRDefault="008E6AA4">
            <w:pPr>
              <w:pStyle w:val="af4"/>
            </w:pPr>
            <w:r>
              <w:rPr>
                <w:rFonts w:hint="eastAsia"/>
              </w:rPr>
              <w:t>远程开门不推送说明</w:t>
            </w:r>
          </w:p>
          <w:p w14:paraId="21FC4CE2" w14:textId="77777777" w:rsidR="008A0241" w:rsidRDefault="008E6AA4">
            <w:pPr>
              <w:pStyle w:val="af4"/>
            </w:pPr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DES</w:t>
            </w:r>
            <w:r>
              <w:rPr>
                <w:rFonts w:hint="eastAsia"/>
              </w:rPr>
              <w:t>加密解密步骤说明</w:t>
            </w:r>
          </w:p>
          <w:p w14:paraId="671E4028" w14:textId="77777777" w:rsidR="008A0241" w:rsidRDefault="008E6AA4">
            <w:pPr>
              <w:pStyle w:val="af4"/>
            </w:pPr>
            <w:r>
              <w:rPr>
                <w:rFonts w:hint="eastAsia"/>
              </w:rPr>
              <w:t>新增密码接口查找可用密码编号时包括已过期的密码编号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0E90385E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DCF2EF6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4-06</w:t>
            </w:r>
          </w:p>
        </w:tc>
      </w:tr>
      <w:tr w:rsidR="008A0241" w14:paraId="60ECEC6C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C9EB40A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8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2F6DA7D2" w14:textId="77777777" w:rsidR="008A0241" w:rsidRDefault="008E6AA4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1CCBE202" w14:textId="77777777" w:rsidR="008A0241" w:rsidRDefault="008E6AA4">
            <w:pPr>
              <w:pStyle w:val="af4"/>
            </w:pPr>
            <w:r>
              <w:rPr>
                <w:rFonts w:hint="eastAsia"/>
              </w:rPr>
              <w:t>开门记录列表</w:t>
            </w:r>
            <w:r>
              <w:rPr>
                <w:rFonts w:hint="eastAsia"/>
              </w:rPr>
              <w:t>op_way</w:t>
            </w:r>
            <w:r>
              <w:rPr>
                <w:rFonts w:hint="eastAsia"/>
              </w:rPr>
              <w:t>改动：</w:t>
            </w:r>
          </w:p>
          <w:p w14:paraId="54AA1B7A" w14:textId="77777777" w:rsidR="008A0241" w:rsidRDefault="008E6AA4">
            <w:pPr>
              <w:pStyle w:val="af4"/>
            </w:pPr>
            <w:r>
              <w:rPr>
                <w:rFonts w:hint="eastAsia"/>
              </w:rPr>
              <w:t>数值型改为字符型</w:t>
            </w:r>
          </w:p>
          <w:p w14:paraId="1CECEC5E" w14:textId="77777777" w:rsidR="008A0241" w:rsidRDefault="008E6AA4">
            <w:pPr>
              <w:pStyle w:val="af4"/>
            </w:pPr>
            <w:r>
              <w:rPr>
                <w:rFonts w:hint="eastAsia"/>
              </w:rPr>
              <w:t>具体值改动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8348BD8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22E5B211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4-08</w:t>
            </w:r>
          </w:p>
        </w:tc>
      </w:tr>
      <w:tr w:rsidR="008A0241" w14:paraId="6928EFAC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7C36D88D" w14:textId="77777777" w:rsidR="008A0241" w:rsidRDefault="008E6AA4">
            <w:pPr>
              <w:pStyle w:val="af4"/>
            </w:pPr>
            <w:r>
              <w:t>V1.1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F1E99F3" w14:textId="77777777" w:rsidR="008A0241" w:rsidRDefault="008E6AA4">
            <w:pPr>
              <w:pStyle w:val="af4"/>
            </w:pPr>
            <w:r>
              <w:t>A</w:t>
            </w:r>
            <w:r>
              <w:t>：</w:t>
            </w:r>
          </w:p>
          <w:p w14:paraId="3404DB84" w14:textId="77777777" w:rsidR="008A0241" w:rsidRDefault="008E6AA4">
            <w:pPr>
              <w:pStyle w:val="af4"/>
              <w:numPr>
                <w:ilvl w:val="0"/>
                <w:numId w:val="6"/>
              </w:numPr>
            </w:pPr>
            <w:r>
              <w:rPr>
                <w:rFonts w:hint="eastAsia"/>
              </w:rPr>
              <w:t>增加运营商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集成蓝牙门锁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，及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接入开放平台部分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3966216F" w14:textId="77777777" w:rsidR="008A0241" w:rsidRDefault="008E6AA4">
            <w:pPr>
              <w:pStyle w:val="af4"/>
            </w:pPr>
            <w: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1E1D67EF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4-09</w:t>
            </w:r>
          </w:p>
        </w:tc>
      </w:tr>
      <w:tr w:rsidR="009E2F97" w14:paraId="2D6CAA0E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5E85A871" w14:textId="77777777" w:rsidR="009E2F97" w:rsidRDefault="009E2F97" w:rsidP="000C08FA">
            <w:pPr>
              <w:pStyle w:val="af4"/>
            </w:pPr>
            <w:r>
              <w:t>V1.1.</w:t>
            </w:r>
            <w:r>
              <w:rPr>
                <w:rFonts w:hint="eastAsia"/>
              </w:rPr>
              <w:t>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89BEDBD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20FC3AB6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附录一</w:t>
            </w:r>
            <w:r>
              <w:rPr>
                <w:rFonts w:hint="eastAsia"/>
              </w:rPr>
              <w:t xml:space="preserve"> C</w:t>
            </w:r>
            <w:r>
              <w:rPr>
                <w:rFonts w:hint="eastAsia"/>
              </w:rPr>
              <w:t>请求响应状态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状态码修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去掉重复跟没用的状态码</w:t>
            </w:r>
          </w:p>
          <w:p w14:paraId="076523CC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：</w:t>
            </w:r>
          </w:p>
          <w:p w14:paraId="4E1B0E1E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删除接口</w:t>
            </w:r>
            <w:r>
              <w:rPr>
                <w:rFonts w:hint="eastAsia"/>
              </w:rPr>
              <w:t>3.4</w:t>
            </w:r>
            <w:r>
              <w:rPr>
                <w:rFonts w:hint="eastAsia"/>
              </w:rPr>
              <w:t>门锁密码信息返回参数中的</w:t>
            </w:r>
            <w:r>
              <w:rPr>
                <w:rFonts w:hint="eastAsia"/>
              </w:rPr>
              <w:t>lock_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EF979E6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3C66710" w14:textId="5BD35A83" w:rsidR="009E2F97" w:rsidRDefault="009E2F97" w:rsidP="000C08FA">
            <w:pPr>
              <w:pStyle w:val="af4"/>
            </w:pPr>
            <w:r>
              <w:rPr>
                <w:rFonts w:hint="eastAsia"/>
              </w:rPr>
              <w:t>2016-04-14</w:t>
            </w:r>
          </w:p>
        </w:tc>
      </w:tr>
      <w:tr w:rsidR="008A0241" w14:paraId="1947B8D8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627F8DFF" w14:textId="5D8985DE" w:rsidR="008A0241" w:rsidRDefault="008E6AA4">
            <w:pPr>
              <w:pStyle w:val="af4"/>
            </w:pPr>
            <w:r>
              <w:t>V1.1.</w:t>
            </w:r>
            <w:r w:rsidR="009E2F97">
              <w:rPr>
                <w:rFonts w:hint="eastAsia"/>
              </w:rPr>
              <w:t>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6444256" w14:textId="77777777" w:rsidR="009E2F97" w:rsidRDefault="009E2F97">
            <w:pPr>
              <w:pStyle w:val="af4"/>
            </w:pPr>
            <w:r>
              <w:t>A:</w:t>
            </w:r>
          </w:p>
          <w:p w14:paraId="655359D2" w14:textId="472FAC51" w:rsidR="008A0241" w:rsidRDefault="009E2F97">
            <w:pPr>
              <w:pStyle w:val="af4"/>
            </w:pPr>
            <w:r>
              <w:t>增加</w:t>
            </w:r>
            <w:r w:rsidR="00BE5CE6">
              <w:rPr>
                <w:rFonts w:hint="eastAsia"/>
              </w:rPr>
              <w:t>查询</w:t>
            </w:r>
            <w:r w:rsidR="00BE5CE6">
              <w:t>门锁</w:t>
            </w:r>
            <w:r w:rsidR="009444B1">
              <w:rPr>
                <w:rFonts w:hint="eastAsia"/>
              </w:rPr>
              <w:t>动态</w:t>
            </w:r>
            <w:r>
              <w:t>密码</w:t>
            </w:r>
            <w:r>
              <w:rPr>
                <w:rFonts w:hint="eastAsia"/>
              </w:rPr>
              <w:t>接口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9A9B78A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0EF2F257" w14:textId="2B55487E" w:rsidR="008A0241" w:rsidRDefault="009E2F97">
            <w:pPr>
              <w:pStyle w:val="af4"/>
            </w:pPr>
            <w:r>
              <w:rPr>
                <w:rFonts w:hint="eastAsia"/>
              </w:rPr>
              <w:t>2016-05-11</w:t>
            </w:r>
          </w:p>
        </w:tc>
      </w:tr>
      <w:tr w:rsidR="00DC303A" w14:paraId="7BE03061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0F1E696" w14:textId="43152C69" w:rsidR="00DC303A" w:rsidRDefault="00DC303A">
            <w:pPr>
              <w:pStyle w:val="af4"/>
            </w:pPr>
            <w:r>
              <w:t>V1</w:t>
            </w:r>
            <w:r>
              <w:rPr>
                <w:rFonts w:hint="eastAsia"/>
              </w:rPr>
              <w:t>.2.</w:t>
            </w:r>
            <w:r w:rsidR="009C5423">
              <w:rPr>
                <w:rFonts w:hint="eastAsia"/>
              </w:rPr>
              <w:t>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C4F7F89" w14:textId="77777777" w:rsidR="00DC303A" w:rsidRDefault="00D12F47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4B27C52F" w14:textId="5DDAA201" w:rsidR="00D12F47" w:rsidRDefault="00332C38">
            <w:pPr>
              <w:pStyle w:val="af4"/>
            </w:pPr>
            <w:r>
              <w:rPr>
                <w:rFonts w:hint="eastAsia"/>
              </w:rPr>
              <w:t>增加</w:t>
            </w:r>
            <w:r w:rsidR="003C0516">
              <w:rPr>
                <w:rFonts w:hint="eastAsia"/>
              </w:rPr>
              <w:t>蓝牙门锁</w:t>
            </w:r>
            <w:r>
              <w:rPr>
                <w:rFonts w:hint="eastAsia"/>
              </w:rPr>
              <w:t>离线密码接口</w:t>
            </w:r>
            <w:r w:rsidR="009E534E">
              <w:rPr>
                <w:rFonts w:hint="eastAsia"/>
              </w:rPr>
              <w:t>，调整现有接口，支持蓝牙锁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FC47ADC" w14:textId="5D384DA6" w:rsidR="00DC303A" w:rsidRDefault="00F74806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FAA1B25" w14:textId="2BBA1F66" w:rsidR="00DC303A" w:rsidRDefault="00F74806">
            <w:pPr>
              <w:pStyle w:val="af4"/>
            </w:pPr>
            <w:r>
              <w:rPr>
                <w:rFonts w:hint="eastAsia"/>
              </w:rPr>
              <w:t>2016-06-06</w:t>
            </w:r>
          </w:p>
        </w:tc>
      </w:tr>
      <w:tr w:rsidR="009E3A1A" w14:paraId="13529CAA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118C8F62" w14:textId="5E96B914" w:rsidR="009E3A1A" w:rsidRDefault="009E3A1A">
            <w:pPr>
              <w:pStyle w:val="af4"/>
            </w:pPr>
            <w:r>
              <w:t>V1</w:t>
            </w:r>
            <w:r>
              <w:rPr>
                <w:rFonts w:hint="eastAsia"/>
              </w:rPr>
              <w:t>.2.3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012CBC01" w14:textId="77777777" w:rsidR="009E3A1A" w:rsidRDefault="009E3A1A" w:rsidP="00B62AAD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5865697C" w14:textId="22D01A25" w:rsidR="009E3A1A" w:rsidRDefault="009E3A1A">
            <w:pPr>
              <w:pStyle w:val="af4"/>
            </w:pPr>
            <w:r>
              <w:rPr>
                <w:rFonts w:hint="eastAsia"/>
              </w:rPr>
              <w:t>增加线上下单接口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58C98F2" w14:textId="0F6C4A19" w:rsidR="009E3A1A" w:rsidRDefault="009E3A1A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DD44472" w14:textId="4038EFB4" w:rsidR="009E3A1A" w:rsidRDefault="009E3A1A">
            <w:pPr>
              <w:pStyle w:val="af4"/>
            </w:pPr>
            <w:r>
              <w:rPr>
                <w:rFonts w:hint="eastAsia"/>
              </w:rPr>
              <w:t>2016-07-06</w:t>
            </w:r>
          </w:p>
        </w:tc>
      </w:tr>
      <w:tr w:rsidR="00D61624" w14:paraId="667F1941" w14:textId="77777777" w:rsidTr="00763313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5D176251" w14:textId="77777777" w:rsidR="00D61624" w:rsidRDefault="00D61624" w:rsidP="00763313">
            <w:pPr>
              <w:pStyle w:val="af4"/>
            </w:pPr>
            <w:r>
              <w:t>V1</w:t>
            </w:r>
            <w:r>
              <w:rPr>
                <w:rFonts w:hint="eastAsia"/>
              </w:rPr>
              <w:t>.3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65239CF5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2249538C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增加校验门锁拥有者权限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216F4F4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75C01F56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2016-08-12</w:t>
            </w:r>
          </w:p>
        </w:tc>
      </w:tr>
      <w:tr w:rsidR="00162C94" w14:paraId="277CED90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7AEA4422" w14:textId="47B3F97F" w:rsidR="00162C94" w:rsidRDefault="00162C94">
            <w:pPr>
              <w:pStyle w:val="af4"/>
            </w:pPr>
            <w:r>
              <w:t>V1</w:t>
            </w:r>
            <w:r w:rsidR="001E4E73">
              <w:rPr>
                <w:rFonts w:hint="eastAsia"/>
              </w:rPr>
              <w:t>.3.</w:t>
            </w:r>
            <w:r w:rsidR="00D61624">
              <w:rPr>
                <w:rFonts w:hint="eastAsia"/>
              </w:rPr>
              <w:t>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C469463" w14:textId="1B0F3696" w:rsidR="00162C94" w:rsidRDefault="00A5569B" w:rsidP="00763313">
            <w:pPr>
              <w:pStyle w:val="af4"/>
            </w:pPr>
            <w:r>
              <w:rPr>
                <w:rFonts w:hint="eastAsia"/>
              </w:rPr>
              <w:t>M</w:t>
            </w:r>
            <w:r w:rsidR="00162C94">
              <w:rPr>
                <w:rFonts w:hint="eastAsia"/>
              </w:rPr>
              <w:t>：</w:t>
            </w:r>
          </w:p>
          <w:p w14:paraId="60E8162F" w14:textId="2D43884E" w:rsidR="00162C94" w:rsidRDefault="00D61624" w:rsidP="00162C94">
            <w:pPr>
              <w:pStyle w:val="af4"/>
            </w:pPr>
            <w:r>
              <w:rPr>
                <w:rFonts w:hint="eastAsia"/>
              </w:rPr>
              <w:t>4.1</w:t>
            </w:r>
            <w:r>
              <w:rPr>
                <w:rFonts w:hint="eastAsia"/>
              </w:rPr>
              <w:t>新增自定义密码接口增加</w:t>
            </w:r>
            <w:r>
              <w:rPr>
                <w:rFonts w:hint="eastAsia"/>
              </w:rPr>
              <w:t>version=1.1</w:t>
            </w:r>
            <w:r>
              <w:rPr>
                <w:rFonts w:hint="eastAsia"/>
              </w:rPr>
              <w:t>版本</w:t>
            </w:r>
          </w:p>
          <w:p w14:paraId="0844BC00" w14:textId="7149E3A9" w:rsidR="00D61624" w:rsidRDefault="00D61624" w:rsidP="00162C94">
            <w:pPr>
              <w:pStyle w:val="af4"/>
            </w:pPr>
            <w:r>
              <w:rPr>
                <w:rFonts w:hint="eastAsia"/>
              </w:rPr>
              <w:t>4.3</w:t>
            </w:r>
            <w:r>
              <w:rPr>
                <w:rFonts w:hint="eastAsia"/>
              </w:rPr>
              <w:t>新增离线时效密码接口增加</w:t>
            </w:r>
            <w:r>
              <w:rPr>
                <w:rFonts w:hint="eastAsia"/>
              </w:rPr>
              <w:t>version=1.1</w:t>
            </w:r>
            <w:r>
              <w:rPr>
                <w:rFonts w:hint="eastAsia"/>
              </w:rPr>
              <w:t>版本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FECF1D7" w14:textId="4BFC2194" w:rsidR="00162C94" w:rsidRDefault="00EA4008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0069487" w14:textId="2A6412A2" w:rsidR="00162C94" w:rsidRDefault="00162C94">
            <w:pPr>
              <w:pStyle w:val="af4"/>
            </w:pPr>
            <w:r>
              <w:rPr>
                <w:rFonts w:hint="eastAsia"/>
              </w:rPr>
              <w:t>2016-0</w:t>
            </w:r>
            <w:r w:rsidR="00375806">
              <w:rPr>
                <w:rFonts w:hint="eastAsia"/>
              </w:rPr>
              <w:t>8</w:t>
            </w:r>
            <w:r>
              <w:rPr>
                <w:rFonts w:hint="eastAsia"/>
              </w:rPr>
              <w:t>-</w:t>
            </w:r>
            <w:r w:rsidR="00EA4008">
              <w:rPr>
                <w:rFonts w:hint="eastAsia"/>
              </w:rPr>
              <w:t>25</w:t>
            </w:r>
          </w:p>
        </w:tc>
      </w:tr>
      <w:tr w:rsidR="006E079D" w14:paraId="72E00063" w14:textId="77777777" w:rsidTr="00BE14FE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17B796EA" w14:textId="77777777" w:rsidR="006E079D" w:rsidRDefault="006E079D" w:rsidP="00BE14FE">
            <w:pPr>
              <w:pStyle w:val="af4"/>
            </w:pPr>
            <w:r>
              <w:t>V1.4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92541F5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256041A0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增加门锁授权与取消授权接口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8C26712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4F91679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2016-09-19</w:t>
            </w:r>
          </w:p>
        </w:tc>
      </w:tr>
      <w:tr w:rsidR="00BE14FE" w14:paraId="4FDC8B24" w14:textId="77777777" w:rsidTr="00BE14FE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71D6B61" w14:textId="77777777" w:rsidR="00BE14FE" w:rsidRDefault="00BE14FE" w:rsidP="00BE14FE">
            <w:pPr>
              <w:pStyle w:val="af4"/>
            </w:pPr>
            <w:r>
              <w:t>V1.4.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EAD4C44" w14:textId="77777777" w:rsidR="00BE14FE" w:rsidRDefault="00BE14FE" w:rsidP="00BE14FE">
            <w:pPr>
              <w:pStyle w:val="af4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：</w:t>
            </w:r>
          </w:p>
          <w:p w14:paraId="5953B959" w14:textId="358CC77F" w:rsidR="00BE14FE" w:rsidRDefault="00BE14FE" w:rsidP="00BE14FE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5.3.</w:t>
            </w:r>
            <w:r>
              <w:rPr>
                <w:rFonts w:hint="eastAsia"/>
              </w:rPr>
              <w:t>开锁提醒</w:t>
            </w:r>
            <w:r w:rsidR="0042227B">
              <w:rPr>
                <w:rFonts w:hint="eastAsia"/>
              </w:rPr>
              <w:t>返回值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op_way</w:t>
            </w:r>
            <w:r>
              <w:rPr>
                <w:rFonts w:hint="eastAsia"/>
              </w:rPr>
              <w:t>字段说明</w:t>
            </w:r>
            <w:r>
              <w:t xml:space="preserve"> </w:t>
            </w:r>
            <w:r>
              <w:rPr>
                <w:rFonts w:hint="eastAsia"/>
              </w:rPr>
              <w:t>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BFA73DB" w14:textId="77777777" w:rsidR="00BE14FE" w:rsidRDefault="00BE14FE" w:rsidP="00BE14FE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23B814F" w14:textId="77777777" w:rsidR="00BE14FE" w:rsidRDefault="00BE14FE" w:rsidP="00BE14FE">
            <w:pPr>
              <w:pStyle w:val="af4"/>
            </w:pPr>
            <w:r>
              <w:rPr>
                <w:rFonts w:hint="eastAsia"/>
              </w:rPr>
              <w:t>2016-10-11</w:t>
            </w:r>
          </w:p>
        </w:tc>
      </w:tr>
      <w:tr w:rsidR="003874DF" w14:paraId="475C4575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C38C10B" w14:textId="61A753B9" w:rsidR="003874DF" w:rsidRDefault="003874DF">
            <w:pPr>
              <w:pStyle w:val="af4"/>
            </w:pPr>
            <w:r>
              <w:t>V1.4.</w:t>
            </w:r>
            <w:r w:rsidR="00BE14FE">
              <w:t>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495962F" w14:textId="4979D5A6" w:rsidR="006E079D" w:rsidRDefault="0042227B" w:rsidP="006E079D">
            <w:pPr>
              <w:pStyle w:val="af4"/>
            </w:pPr>
            <w:r>
              <w:rPr>
                <w:rFonts w:hint="eastAsia"/>
              </w:rPr>
              <w:t>M</w:t>
            </w:r>
            <w:r w:rsidR="003874DF">
              <w:rPr>
                <w:rFonts w:hint="eastAsia"/>
              </w:rPr>
              <w:t>：</w:t>
            </w:r>
          </w:p>
          <w:p w14:paraId="54819D50" w14:textId="3B58101A" w:rsidR="003874DF" w:rsidRDefault="006E079D" w:rsidP="0042227B">
            <w:pPr>
              <w:pStyle w:val="af4"/>
            </w:pPr>
            <w:r>
              <w:rPr>
                <w:rFonts w:hint="eastAsia"/>
              </w:rPr>
              <w:t>修改</w:t>
            </w:r>
            <w:r w:rsidR="00C240B2">
              <w:rPr>
                <w:rFonts w:hint="eastAsia"/>
              </w:rPr>
              <w:t>接口</w:t>
            </w:r>
            <w:r w:rsidR="0042227B">
              <w:rPr>
                <w:rFonts w:hint="eastAsia"/>
              </w:rPr>
              <w:t>3.1</w:t>
            </w:r>
            <w:r>
              <w:rPr>
                <w:rFonts w:hint="eastAsia"/>
              </w:rPr>
              <w:t>.</w:t>
            </w:r>
            <w:r w:rsidR="0042227B">
              <w:rPr>
                <w:rFonts w:hint="eastAsia"/>
              </w:rPr>
              <w:t>查询网关列表输出参数中</w:t>
            </w:r>
            <w:r w:rsidR="0042227B">
              <w:rPr>
                <w:rFonts w:hint="eastAsia"/>
              </w:rPr>
              <w:t>node_kind</w:t>
            </w:r>
            <w:r w:rsidR="0042227B">
              <w:rPr>
                <w:rFonts w:hint="eastAsia"/>
              </w:rPr>
              <w:t>、</w:t>
            </w:r>
            <w:r w:rsidR="0042227B">
              <w:t>comu_status</w:t>
            </w:r>
            <w:r w:rsidR="0042227B">
              <w:rPr>
                <w:rFonts w:hint="eastAsia"/>
              </w:rPr>
              <w:t>字段说明</w:t>
            </w:r>
            <w:r w:rsidR="00C240B2">
              <w:rPr>
                <w:rFonts w:hint="eastAsia"/>
              </w:rPr>
              <w:t>。</w:t>
            </w:r>
          </w:p>
          <w:p w14:paraId="1655C3A1" w14:textId="11F879CE" w:rsidR="0042227B" w:rsidRDefault="0042227B" w:rsidP="0042227B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3.2</w:t>
            </w:r>
            <w:r>
              <w:rPr>
                <w:rFonts w:hint="eastAsia"/>
              </w:rPr>
              <w:t>查询网关详情输出参数中</w:t>
            </w:r>
            <w:r>
              <w:rPr>
                <w:rFonts w:hint="eastAsia"/>
              </w:rPr>
              <w:t>node_kind</w:t>
            </w:r>
            <w:r>
              <w:rPr>
                <w:rFonts w:hint="eastAsia"/>
              </w:rPr>
              <w:t>、</w:t>
            </w:r>
            <w:r>
              <w:t>comu_status</w:t>
            </w:r>
            <w:r>
              <w:rPr>
                <w:rFonts w:hint="eastAsia"/>
              </w:rPr>
              <w:t>字段说明。</w:t>
            </w:r>
          </w:p>
          <w:p w14:paraId="0DA20509" w14:textId="12AF1EB0" w:rsidR="0042227B" w:rsidRDefault="0042227B" w:rsidP="0042227B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3.3</w:t>
            </w:r>
            <w:r>
              <w:rPr>
                <w:rFonts w:hint="eastAsia"/>
              </w:rPr>
              <w:t>查询门锁列表输出参数中</w:t>
            </w:r>
            <w:r>
              <w:rPr>
                <w:rFonts w:hint="eastAsia"/>
              </w:rPr>
              <w:t>node_no</w:t>
            </w:r>
            <w:r>
              <w:rPr>
                <w:rFonts w:hint="eastAsia"/>
              </w:rPr>
              <w:t>、</w:t>
            </w:r>
            <w:r>
              <w:t>comu_status</w:t>
            </w:r>
            <w:r>
              <w:rPr>
                <w:rFonts w:hint="eastAsia"/>
              </w:rPr>
              <w:t>字段说明。</w:t>
            </w:r>
          </w:p>
          <w:p w14:paraId="78910434" w14:textId="77777777" w:rsidR="0042227B" w:rsidRDefault="0042227B" w:rsidP="0042227B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3.4</w:t>
            </w:r>
            <w:r>
              <w:rPr>
                <w:rFonts w:hint="eastAsia"/>
              </w:rPr>
              <w:t>查询门锁详情输出参数中</w:t>
            </w:r>
            <w:r>
              <w:rPr>
                <w:rFonts w:hint="eastAsia"/>
              </w:rPr>
              <w:t>node_no</w:t>
            </w:r>
            <w:r>
              <w:rPr>
                <w:rFonts w:hint="eastAsia"/>
              </w:rPr>
              <w:t>、</w:t>
            </w:r>
            <w:r>
              <w:t>comu_status</w:t>
            </w:r>
            <w:r>
              <w:rPr>
                <w:rFonts w:hint="eastAsia"/>
              </w:rPr>
              <w:t>字段说明。</w:t>
            </w:r>
          </w:p>
          <w:p w14:paraId="550E54CB" w14:textId="77777777" w:rsidR="00033CFF" w:rsidRDefault="00033CFF" w:rsidP="0042227B">
            <w:pPr>
              <w:pStyle w:val="af4"/>
            </w:pPr>
            <w:r>
              <w:rPr>
                <w:rFonts w:hint="eastAsia"/>
              </w:rPr>
              <w:lastRenderedPageBreak/>
              <w:t>A</w:t>
            </w:r>
            <w:r>
              <w:rPr>
                <w:rFonts w:hint="eastAsia"/>
              </w:rPr>
              <w:t>：</w:t>
            </w:r>
          </w:p>
          <w:p w14:paraId="68528EAC" w14:textId="74A104B9" w:rsidR="00033CFF" w:rsidRDefault="00033CFF" w:rsidP="0042227B">
            <w:pPr>
              <w:pStyle w:val="af4"/>
            </w:pPr>
            <w:r>
              <w:rPr>
                <w:rFonts w:hint="eastAsia"/>
              </w:rPr>
              <w:t>接口</w:t>
            </w:r>
            <w:r>
              <w:rPr>
                <w:rFonts w:hint="eastAsia"/>
              </w:rPr>
              <w:t>4.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.7</w:t>
            </w:r>
            <w:r>
              <w:rPr>
                <w:rFonts w:hint="eastAsia"/>
              </w:rPr>
              <w:t>增加返回状态码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23847DB" w14:textId="5CE2E5A1" w:rsidR="003874DF" w:rsidRDefault="006E079D">
            <w:pPr>
              <w:pStyle w:val="af4"/>
            </w:pPr>
            <w:r>
              <w:rPr>
                <w:rFonts w:hint="eastAsia"/>
              </w:rPr>
              <w:lastRenderedPageBreak/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04298191" w14:textId="3C345D14" w:rsidR="003874DF" w:rsidRDefault="00C240B2">
            <w:pPr>
              <w:pStyle w:val="af4"/>
            </w:pPr>
            <w:r>
              <w:rPr>
                <w:rFonts w:hint="eastAsia"/>
              </w:rPr>
              <w:t>2016-10</w:t>
            </w:r>
            <w:r w:rsidR="003874DF">
              <w:rPr>
                <w:rFonts w:hint="eastAsia"/>
              </w:rPr>
              <w:t>-</w:t>
            </w:r>
            <w:r w:rsidR="006E079D">
              <w:rPr>
                <w:rFonts w:hint="eastAsia"/>
              </w:rPr>
              <w:t>1</w:t>
            </w:r>
            <w:r w:rsidR="0042227B">
              <w:rPr>
                <w:rFonts w:hint="eastAsia"/>
              </w:rPr>
              <w:t>4</w:t>
            </w:r>
          </w:p>
        </w:tc>
      </w:tr>
      <w:tr w:rsidR="00D5421B" w14:paraId="185959B2" w14:textId="77777777" w:rsidTr="00CF1D7A">
        <w:trPr>
          <w:trHeight w:val="42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FABBC9" w14:textId="77777777" w:rsidR="00D5421B" w:rsidRDefault="00D5421B" w:rsidP="00CF1D7A">
            <w:pPr>
              <w:pStyle w:val="af4"/>
            </w:pPr>
            <w:r>
              <w:t>V1.4.</w:t>
            </w:r>
            <w:r>
              <w:rPr>
                <w:rFonts w:hint="eastAsia"/>
              </w:rPr>
              <w:t>3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030142" w14:textId="77777777" w:rsidR="00D5421B" w:rsidRDefault="00D5421B" w:rsidP="00CF1D7A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0F5428E8" w14:textId="77777777" w:rsidR="00D5421B" w:rsidRDefault="00D5421B" w:rsidP="00CF1D7A">
            <w:pPr>
              <w:pStyle w:val="af4"/>
            </w:pPr>
            <w:r>
              <w:rPr>
                <w:rFonts w:hint="eastAsia"/>
              </w:rPr>
              <w:t>新增接口，修改功能密码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AB1FD5C" w14:textId="77777777" w:rsidR="00D5421B" w:rsidRDefault="00D5421B" w:rsidP="00CF1D7A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518B4A" w14:textId="77777777" w:rsidR="00D5421B" w:rsidRDefault="00D5421B" w:rsidP="00CF1D7A">
            <w:pPr>
              <w:pStyle w:val="af4"/>
            </w:pPr>
            <w:r>
              <w:rPr>
                <w:rFonts w:hint="eastAsia"/>
              </w:rPr>
              <w:t>2016-12-5</w:t>
            </w:r>
          </w:p>
        </w:tc>
      </w:tr>
      <w:tr w:rsidR="009D34E9" w14:paraId="6B10B6C4" w14:textId="77777777" w:rsidTr="00F03EBD">
        <w:trPr>
          <w:trHeight w:val="60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4B2261" w14:textId="522AFADD" w:rsidR="009D34E9" w:rsidRDefault="00BD3877" w:rsidP="00C70243">
            <w:pPr>
              <w:pStyle w:val="af4"/>
            </w:pPr>
            <w:r>
              <w:t>V1.5</w:t>
            </w:r>
            <w:r w:rsidR="009D34E9">
              <w:t>.</w:t>
            </w:r>
            <w:r>
              <w:rPr>
                <w:rFonts w:hint="eastAsia"/>
              </w:rPr>
              <w:t>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B011D6" w14:textId="4E3E80E9" w:rsidR="009D34E9" w:rsidRDefault="00D5421B" w:rsidP="00C70243">
            <w:pPr>
              <w:pStyle w:val="af4"/>
            </w:pPr>
            <w:r>
              <w:rPr>
                <w:rFonts w:hint="eastAsia"/>
              </w:rPr>
              <w:t>M</w:t>
            </w:r>
            <w:r w:rsidR="009D34E9">
              <w:rPr>
                <w:rFonts w:hint="eastAsia"/>
              </w:rPr>
              <w:t>：</w:t>
            </w:r>
          </w:p>
          <w:p w14:paraId="06B01F91" w14:textId="77777777" w:rsidR="009D34E9" w:rsidRDefault="00D5421B" w:rsidP="00E62B08">
            <w:pPr>
              <w:pStyle w:val="af4"/>
            </w:pPr>
            <w:r>
              <w:rPr>
                <w:rFonts w:hint="eastAsia"/>
              </w:rPr>
              <w:t>3.4</w:t>
            </w:r>
            <w:r>
              <w:rPr>
                <w:rFonts w:hint="eastAsia"/>
              </w:rPr>
              <w:t>查询门锁详情接口返回值增加字段</w:t>
            </w:r>
            <w:r>
              <w:rPr>
                <w:rFonts w:hint="eastAsia"/>
              </w:rPr>
              <w:t>room_code</w:t>
            </w:r>
          </w:p>
          <w:p w14:paraId="79144DDB" w14:textId="77777777" w:rsidR="00F03EBD" w:rsidRDefault="00F03EBD" w:rsidP="00E62B08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26A909E6" w14:textId="6AD0E0AE" w:rsidR="00F03EBD" w:rsidRDefault="00F03EBD" w:rsidP="00070BAE">
            <w:pPr>
              <w:pStyle w:val="af4"/>
            </w:pPr>
            <w:r>
              <w:rPr>
                <w:rFonts w:hint="eastAsia"/>
              </w:rPr>
              <w:t>新增</w:t>
            </w:r>
            <w:r w:rsidR="00070BAE">
              <w:rPr>
                <w:rFonts w:hint="eastAsia"/>
              </w:rPr>
              <w:t>接口</w:t>
            </w:r>
            <w:r w:rsidR="00070BAE">
              <w:rPr>
                <w:rFonts w:hint="eastAsia"/>
              </w:rPr>
              <w:t>3.10</w:t>
            </w:r>
            <w:r w:rsidR="00070BAE">
              <w:rPr>
                <w:rFonts w:hint="eastAsia"/>
              </w:rPr>
              <w:t>、</w:t>
            </w:r>
            <w:r>
              <w:rPr>
                <w:rFonts w:hint="eastAsia"/>
              </w:rPr>
              <w:t>接口</w:t>
            </w:r>
            <w:r>
              <w:rPr>
                <w:rFonts w:hint="eastAsia"/>
              </w:rPr>
              <w:t>4.9</w:t>
            </w:r>
            <w:r>
              <w:rPr>
                <w:rFonts w:hint="eastAsia"/>
              </w:rPr>
              <w:t>、接口</w:t>
            </w:r>
            <w:r>
              <w:rPr>
                <w:rFonts w:hint="eastAsia"/>
              </w:rPr>
              <w:t>4.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ED7726" w14:textId="77777777" w:rsidR="009D34E9" w:rsidRDefault="009D34E9" w:rsidP="00C70243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A00C84A" w14:textId="782F3735" w:rsidR="009D34E9" w:rsidRDefault="00D5421B" w:rsidP="00C70243">
            <w:pPr>
              <w:pStyle w:val="af4"/>
            </w:pPr>
            <w:r>
              <w:rPr>
                <w:rFonts w:hint="eastAsia"/>
              </w:rPr>
              <w:t>2017-0</w:t>
            </w:r>
            <w:r w:rsidR="00043466">
              <w:rPr>
                <w:rFonts w:hint="eastAsia"/>
              </w:rPr>
              <w:t>2</w:t>
            </w:r>
            <w:r w:rsidR="009D34E9">
              <w:rPr>
                <w:rFonts w:hint="eastAsia"/>
              </w:rPr>
              <w:t>-</w:t>
            </w:r>
            <w:r>
              <w:rPr>
                <w:rFonts w:hint="eastAsia"/>
              </w:rPr>
              <w:t>10</w:t>
            </w:r>
          </w:p>
        </w:tc>
      </w:tr>
    </w:tbl>
    <w:p w14:paraId="6F8AE3A6" w14:textId="21D7DD98" w:rsidR="008A0241" w:rsidRDefault="008E6AA4">
      <w:r>
        <w:rPr>
          <w:rStyle w:val="1Char"/>
          <w:rFonts w:hint="eastAsia"/>
        </w:rPr>
        <w:t>变更说明：</w:t>
      </w:r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Create</w:t>
      </w:r>
      <w:r>
        <w:rPr>
          <w:rFonts w:hint="eastAsia"/>
        </w:rPr>
        <w:t>，初始创建；</w:t>
      </w:r>
      <w:r>
        <w:rPr>
          <w:rFonts w:hint="eastAsia"/>
        </w:rPr>
        <w:t>A</w:t>
      </w:r>
      <w:r>
        <w:rPr>
          <w:rFonts w:hint="eastAsia"/>
        </w:rPr>
        <w:t>：</w:t>
      </w:r>
      <w:r>
        <w:rPr>
          <w:rFonts w:hint="eastAsia"/>
        </w:rPr>
        <w:t>Add</w:t>
      </w:r>
      <w:r>
        <w:rPr>
          <w:rFonts w:hint="eastAsia"/>
        </w:rPr>
        <w:t>，增加内容；</w:t>
      </w:r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Mod</w:t>
      </w:r>
      <w:r>
        <w:rPr>
          <w:rFonts w:hint="eastAsia"/>
        </w:rPr>
        <w:t>，修改；</w:t>
      </w: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Del</w:t>
      </w:r>
      <w:r>
        <w:rPr>
          <w:rFonts w:hint="eastAsia"/>
        </w:rPr>
        <w:t>，删除</w:t>
      </w:r>
    </w:p>
    <w:p w14:paraId="3E4C4573" w14:textId="77777777" w:rsidR="008A0241" w:rsidRDefault="008E6AA4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>目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14:paraId="7370E571" w14:textId="75ACC7A3" w:rsidR="00CE4CAB" w:rsidRDefault="008E6AA4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hyperlink w:anchor="_Toc477965127" w:history="1">
        <w:r w:rsidR="00CE4CAB" w:rsidRPr="007E794D">
          <w:rPr>
            <w:rStyle w:val="af1"/>
            <w:noProof/>
          </w:rPr>
          <w:t>1.</w:t>
        </w:r>
        <w:r w:rsidR="00CE4CA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CE4CAB" w:rsidRPr="007E794D">
          <w:rPr>
            <w:rStyle w:val="af1"/>
            <w:noProof/>
          </w:rPr>
          <w:t>文档介绍</w:t>
        </w:r>
        <w:r w:rsidR="00CE4CAB">
          <w:rPr>
            <w:noProof/>
            <w:webHidden/>
          </w:rPr>
          <w:tab/>
        </w:r>
        <w:r w:rsidR="00CE4CAB">
          <w:rPr>
            <w:noProof/>
            <w:webHidden/>
          </w:rPr>
          <w:fldChar w:fldCharType="begin"/>
        </w:r>
        <w:r w:rsidR="00CE4CAB">
          <w:rPr>
            <w:noProof/>
            <w:webHidden/>
          </w:rPr>
          <w:instrText xml:space="preserve"> PAGEREF _Toc477965127 \h </w:instrText>
        </w:r>
        <w:r w:rsidR="00CE4CAB">
          <w:rPr>
            <w:noProof/>
            <w:webHidden/>
          </w:rPr>
        </w:r>
        <w:r w:rsidR="00CE4CAB">
          <w:rPr>
            <w:noProof/>
            <w:webHidden/>
          </w:rPr>
          <w:fldChar w:fldCharType="separate"/>
        </w:r>
        <w:r w:rsidR="00CE4CAB">
          <w:rPr>
            <w:noProof/>
            <w:webHidden/>
          </w:rPr>
          <w:t>7</w:t>
        </w:r>
        <w:r w:rsidR="00CE4CAB">
          <w:rPr>
            <w:noProof/>
            <w:webHidden/>
          </w:rPr>
          <w:fldChar w:fldCharType="end"/>
        </w:r>
      </w:hyperlink>
    </w:p>
    <w:p w14:paraId="4D1F1191" w14:textId="221C6000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28" w:history="1">
        <w:r w:rsidRPr="007E794D">
          <w:rPr>
            <w:rStyle w:val="af1"/>
            <w:noProof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BF1C8B5" w14:textId="43C86753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29" w:history="1">
        <w:r w:rsidRPr="007E794D">
          <w:rPr>
            <w:rStyle w:val="af1"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ADAA36" w14:textId="00A5095E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0" w:history="1">
        <w:r w:rsidRPr="007E794D">
          <w:rPr>
            <w:rStyle w:val="af1"/>
            <w:noProof/>
          </w:rPr>
          <w:t>1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文档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267A705" w14:textId="08F73AE0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1" w:history="1">
        <w:r w:rsidRPr="007E794D">
          <w:rPr>
            <w:rStyle w:val="af1"/>
            <w:noProof/>
          </w:rPr>
          <w:t>1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7F36A5" w14:textId="7BB42ABA" w:rsidR="00CE4CAB" w:rsidRDefault="00CE4CA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32" w:history="1">
        <w:r w:rsidRPr="007E794D">
          <w:rPr>
            <w:rStyle w:val="af1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E794D">
          <w:rPr>
            <w:rStyle w:val="af1"/>
            <w:noProof/>
          </w:rPr>
          <w:t>接入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4602AE4" w14:textId="59096B30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3" w:history="1">
        <w:r w:rsidRPr="007E794D">
          <w:rPr>
            <w:rStyle w:val="af1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系统交互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85A233B" w14:textId="662078AA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4" w:history="1">
        <w:r w:rsidRPr="007E794D">
          <w:rPr>
            <w:rStyle w:val="af1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果加智能锁系统拓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5063CF7" w14:textId="4DD6A0C7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5" w:history="1">
        <w:r w:rsidRPr="007E794D">
          <w:rPr>
            <w:rStyle w:val="af1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接入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B5DA1D9" w14:textId="5B261ED7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6" w:history="1">
        <w:r w:rsidRPr="007E794D">
          <w:rPr>
            <w:rStyle w:val="af1"/>
            <w:noProof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接入要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2170509" w14:textId="3AA16FE7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7" w:history="1">
        <w:r w:rsidRPr="007E794D">
          <w:rPr>
            <w:rStyle w:val="af1"/>
            <w:noProof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接入逻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828DFD8" w14:textId="6C3F965A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38" w:history="1">
        <w:r w:rsidRPr="007E794D">
          <w:rPr>
            <w:rStyle w:val="af1"/>
            <w:noProof/>
          </w:rPr>
          <w:t>2.6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登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3203670" w14:textId="5B23B935" w:rsidR="00CE4CAB" w:rsidRDefault="00CE4CA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39" w:history="1">
        <w:r w:rsidRPr="007E794D">
          <w:rPr>
            <w:rStyle w:val="af1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E794D">
          <w:rPr>
            <w:rStyle w:val="af1"/>
            <w:noProof/>
          </w:rPr>
          <w:t>运营商查询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5D556C7" w14:textId="0F814F97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0" w:history="1">
        <w:r w:rsidRPr="007E794D">
          <w:rPr>
            <w:rStyle w:val="af1"/>
            <w:noProof/>
          </w:rPr>
          <w:t>3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查询网关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46F064E" w14:textId="7A5E8E8A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1" w:history="1">
        <w:r w:rsidRPr="007E794D">
          <w:rPr>
            <w:rStyle w:val="af1"/>
            <w:noProof/>
          </w:rPr>
          <w:t>3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查询网关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251BB65" w14:textId="37CC50F3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2" w:history="1">
        <w:r w:rsidRPr="007E794D">
          <w:rPr>
            <w:rStyle w:val="af1"/>
            <w:noProof/>
          </w:rPr>
          <w:t>3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查询门锁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48F0275" w14:textId="068A19E7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3" w:history="1">
        <w:r w:rsidRPr="007E794D">
          <w:rPr>
            <w:rStyle w:val="af1"/>
            <w:noProof/>
          </w:rPr>
          <w:t>3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查询门锁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D5E2A94" w14:textId="25C10FF9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4" w:history="1">
        <w:r w:rsidRPr="007E794D">
          <w:rPr>
            <w:rStyle w:val="af1"/>
            <w:noProof/>
          </w:rPr>
          <w:t>3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查询门锁密码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0945511" w14:textId="3E0F68D6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5" w:history="1">
        <w:r w:rsidRPr="007E794D">
          <w:rPr>
            <w:rStyle w:val="af1"/>
            <w:noProof/>
          </w:rPr>
          <w:t>3.6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获取</w:t>
        </w:r>
        <w:r w:rsidRPr="007E794D">
          <w:rPr>
            <w:rStyle w:val="af1"/>
            <w:noProof/>
          </w:rPr>
          <w:t>433</w:t>
        </w:r>
        <w:r w:rsidRPr="007E794D">
          <w:rPr>
            <w:rStyle w:val="af1"/>
            <w:noProof/>
          </w:rPr>
          <w:t>锁动态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5905D32" w14:textId="50FE3807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6" w:history="1">
        <w:r w:rsidRPr="007E794D">
          <w:rPr>
            <w:rStyle w:val="af1"/>
            <w:noProof/>
          </w:rPr>
          <w:t>3.7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获取蓝牙锁一次性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E540FD7" w14:textId="0C578B89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7" w:history="1">
        <w:r w:rsidRPr="007E794D">
          <w:rPr>
            <w:rStyle w:val="af1"/>
            <w:noProof/>
          </w:rPr>
          <w:t>3.8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查询开锁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9F0B2A6" w14:textId="6BE2BF92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8" w:history="1">
        <w:r w:rsidRPr="007E794D">
          <w:rPr>
            <w:rStyle w:val="af1"/>
            <w:noProof/>
          </w:rPr>
          <w:t>3.9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校验门锁拥有者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2027AC6" w14:textId="5E2767A1" w:rsidR="00CE4CAB" w:rsidRDefault="00CE4CAB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49" w:history="1">
        <w:r w:rsidRPr="007E794D">
          <w:rPr>
            <w:rStyle w:val="af1"/>
            <w:noProof/>
          </w:rPr>
          <w:t>3.10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查</w:t>
        </w:r>
        <w:r w:rsidRPr="007E794D">
          <w:rPr>
            <w:rStyle w:val="af1"/>
            <w:noProof/>
          </w:rPr>
          <w:t>看</w:t>
        </w:r>
        <w:r w:rsidRPr="007E794D">
          <w:rPr>
            <w:rStyle w:val="af1"/>
            <w:noProof/>
          </w:rPr>
          <w:t>功能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42CCA21" w14:textId="23AFA4A8" w:rsidR="00CE4CAB" w:rsidRDefault="00CE4CA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50" w:history="1">
        <w:r w:rsidRPr="007E794D">
          <w:rPr>
            <w:rStyle w:val="af1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E794D">
          <w:rPr>
            <w:rStyle w:val="af1"/>
            <w:noProof/>
          </w:rPr>
          <w:t>运营商发送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55349C6" w14:textId="08321D0A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1" w:history="1">
        <w:r w:rsidRPr="007E794D">
          <w:rPr>
            <w:rStyle w:val="af1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新增自定义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7421F72" w14:textId="011B62E1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2" w:history="1">
        <w:r w:rsidRPr="007E794D">
          <w:rPr>
            <w:rStyle w:val="af1"/>
            <w:noProof/>
          </w:rPr>
          <w:t>4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修改自定义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EBD558B" w14:textId="61C094BD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3" w:history="1">
        <w:r w:rsidRPr="007E794D">
          <w:rPr>
            <w:rStyle w:val="af1"/>
            <w:noProof/>
          </w:rPr>
          <w:t>4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新增离线时效密码（离线密码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0879C87" w14:textId="1DA5AAA8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4" w:history="1">
        <w:r w:rsidRPr="007E794D">
          <w:rPr>
            <w:rStyle w:val="af1"/>
            <w:noProof/>
          </w:rPr>
          <w:t>4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删除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D8C9126" w14:textId="604D4607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5" w:history="1">
        <w:r w:rsidRPr="007E794D">
          <w:rPr>
            <w:rStyle w:val="af1"/>
            <w:noProof/>
          </w:rPr>
          <w:t>4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远程开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4A96228" w14:textId="19780329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6" w:history="1">
        <w:r w:rsidRPr="007E794D">
          <w:rPr>
            <w:rStyle w:val="af1"/>
            <w:noProof/>
          </w:rPr>
          <w:t>4.6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门锁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1276795" w14:textId="42080533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7" w:history="1">
        <w:r w:rsidRPr="007E794D">
          <w:rPr>
            <w:rStyle w:val="af1"/>
            <w:noProof/>
          </w:rPr>
          <w:t>4.7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门锁解除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FBD8ACE" w14:textId="1D4E31BD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8" w:history="1">
        <w:r w:rsidRPr="007E794D">
          <w:rPr>
            <w:rStyle w:val="af1"/>
            <w:noProof/>
          </w:rPr>
          <w:t>4.8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修改功能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3582EC36" w14:textId="12F3D3BA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59" w:history="1">
        <w:r w:rsidRPr="007E794D">
          <w:rPr>
            <w:rStyle w:val="af1"/>
            <w:noProof/>
          </w:rPr>
          <w:t>4.9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修改网关安装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AAC9241" w14:textId="4C0F248A" w:rsidR="00CE4CAB" w:rsidRDefault="00CE4CAB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60" w:history="1">
        <w:r w:rsidRPr="007E794D">
          <w:rPr>
            <w:rStyle w:val="af1"/>
            <w:noProof/>
          </w:rPr>
          <w:t>4.10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修改门锁安装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973C21F" w14:textId="22E6D3F0" w:rsidR="00CE4CAB" w:rsidRDefault="00CE4CA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61" w:history="1">
        <w:r w:rsidRPr="007E794D">
          <w:rPr>
            <w:rStyle w:val="af1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E794D">
          <w:rPr>
            <w:rStyle w:val="af1"/>
            <w:noProof/>
          </w:rPr>
          <w:t>平台推送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78EAF880" w14:textId="1C70B37A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62" w:history="1">
        <w:r w:rsidRPr="007E794D">
          <w:rPr>
            <w:rStyle w:val="af1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门锁密码设置结果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94C2D26" w14:textId="47277820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63" w:history="1">
        <w:r w:rsidRPr="007E794D">
          <w:rPr>
            <w:rStyle w:val="af1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电量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A6D0550" w14:textId="66FF1190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64" w:history="1">
        <w:r w:rsidRPr="007E794D">
          <w:rPr>
            <w:rStyle w:val="af1"/>
            <w:noProof/>
          </w:rPr>
          <w:t>5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开锁提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371A73A" w14:textId="65379372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65" w:history="1">
        <w:r w:rsidRPr="007E794D">
          <w:rPr>
            <w:rStyle w:val="af1"/>
            <w:noProof/>
          </w:rPr>
          <w:t>5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门锁通信状态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A293BC1" w14:textId="1EDC06E4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66" w:history="1">
        <w:r w:rsidRPr="007E794D">
          <w:rPr>
            <w:rStyle w:val="af1"/>
            <w:noProof/>
          </w:rPr>
          <w:t>5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网关通信状态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AE6333C" w14:textId="4AD801D4" w:rsidR="00CE4CAB" w:rsidRDefault="00CE4CA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67" w:history="1">
        <w:r w:rsidRPr="007E794D">
          <w:rPr>
            <w:rStyle w:val="af1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E794D">
          <w:rPr>
            <w:rStyle w:val="af1"/>
            <w:noProof/>
          </w:rPr>
          <w:t>SDK</w:t>
        </w:r>
        <w:r w:rsidRPr="007E794D">
          <w:rPr>
            <w:rStyle w:val="af1"/>
            <w:noProof/>
          </w:rPr>
          <w:t>接入开放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3C48294A" w14:textId="307F7AAB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68" w:history="1">
        <w:r w:rsidRPr="007E794D">
          <w:rPr>
            <w:rStyle w:val="af1"/>
            <w:noProof/>
          </w:rPr>
          <w:t>6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获取</w:t>
        </w:r>
        <w:r w:rsidRPr="007E794D">
          <w:rPr>
            <w:rStyle w:val="af1"/>
            <w:noProof/>
          </w:rPr>
          <w:t>APP</w:t>
        </w:r>
        <w:r w:rsidRPr="007E794D">
          <w:rPr>
            <w:rStyle w:val="af1"/>
            <w:noProof/>
          </w:rPr>
          <w:t>开锁业务授权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764C0F8" w14:textId="6D355565" w:rsidR="00CE4CAB" w:rsidRDefault="00CE4CA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69" w:history="1">
        <w:r w:rsidRPr="007E794D">
          <w:rPr>
            <w:rStyle w:val="af1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E794D">
          <w:rPr>
            <w:rStyle w:val="af1"/>
            <w:noProof/>
          </w:rPr>
          <w:t>安装运维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F4BAFB4" w14:textId="3F95EAA3" w:rsidR="00CE4CAB" w:rsidRDefault="00CE4CAB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70" w:history="1">
        <w:r w:rsidRPr="007E794D">
          <w:rPr>
            <w:rStyle w:val="af1"/>
            <w:noProof/>
          </w:rPr>
          <w:t>7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系统线上下单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05A05C6B" w14:textId="297E805A" w:rsidR="00CE4CAB" w:rsidRDefault="00CE4CAB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71" w:history="1">
        <w:r w:rsidRPr="007E794D">
          <w:rPr>
            <w:rStyle w:val="af1"/>
            <w:noProof/>
          </w:rPr>
          <w:t>附录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7406280B" w14:textId="3F8D6227" w:rsidR="00CE4CAB" w:rsidRDefault="00CE4CAB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72" w:history="1">
        <w:r w:rsidRPr="007E794D">
          <w:rPr>
            <w:rStyle w:val="af1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密码分类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B3B3086" w14:textId="53F9FC7A" w:rsidR="00CE4CAB" w:rsidRDefault="00CE4CAB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73" w:history="1">
        <w:r w:rsidRPr="007E794D">
          <w:rPr>
            <w:rStyle w:val="af1"/>
            <w:noProof/>
          </w:rPr>
          <w:t>B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推送事件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8C14858" w14:textId="357D2857" w:rsidR="00CE4CAB" w:rsidRDefault="00CE4CAB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74" w:history="1">
        <w:r w:rsidRPr="007E794D">
          <w:rPr>
            <w:rStyle w:val="af1"/>
            <w:noProof/>
          </w:rPr>
          <w:t>C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请求响应状态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A010C45" w14:textId="5E2F7B14" w:rsidR="00CE4CAB" w:rsidRDefault="00CE4CAB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7965175" w:history="1">
        <w:r w:rsidRPr="007E794D">
          <w:rPr>
            <w:rStyle w:val="af1"/>
            <w:noProof/>
          </w:rPr>
          <w:t>附录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54084AA" w14:textId="1CEB7E97" w:rsidR="00CE4CAB" w:rsidRDefault="00CE4CAB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7965176" w:history="1">
        <w:r w:rsidRPr="007E794D">
          <w:rPr>
            <w:rStyle w:val="af1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E794D">
          <w:rPr>
            <w:rStyle w:val="af1"/>
            <w:noProof/>
          </w:rPr>
          <w:t>DES</w:t>
        </w:r>
        <w:r w:rsidRPr="007E794D">
          <w:rPr>
            <w:rStyle w:val="af1"/>
            <w:noProof/>
          </w:rPr>
          <w:t>密码加密解密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965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5234402D" w14:textId="76BE091F" w:rsidR="008A0241" w:rsidRDefault="008E6AA4">
      <w:pPr>
        <w:rPr>
          <w:color w:val="000000"/>
        </w:rPr>
      </w:pPr>
      <w:r>
        <w:rPr>
          <w:color w:val="000000"/>
        </w:rPr>
        <w:fldChar w:fldCharType="end"/>
      </w:r>
    </w:p>
    <w:p w14:paraId="398EE899" w14:textId="77777777" w:rsidR="008A0241" w:rsidRDefault="008E6AA4">
      <w:pPr>
        <w:widowControl/>
        <w:jc w:val="left"/>
        <w:rPr>
          <w:color w:val="000000"/>
        </w:rPr>
      </w:pPr>
      <w:r>
        <w:rPr>
          <w:color w:val="000000"/>
        </w:rPr>
        <w:br w:type="page"/>
      </w:r>
    </w:p>
    <w:p w14:paraId="3A7DFECA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0" w:name="_Toc15898327"/>
      <w:bookmarkStart w:id="1" w:name="_Toc477965127"/>
      <w:r>
        <w:rPr>
          <w:rFonts w:hint="eastAsia"/>
          <w:color w:val="000000"/>
        </w:rPr>
        <w:lastRenderedPageBreak/>
        <w:t>文档介绍</w:t>
      </w:r>
      <w:bookmarkEnd w:id="0"/>
      <w:bookmarkEnd w:id="1"/>
    </w:p>
    <w:p w14:paraId="0EA4509F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" w:name="_Toc15898328"/>
      <w:bookmarkStart w:id="3" w:name="_Toc15786742"/>
      <w:bookmarkStart w:id="4" w:name="_Toc477965128"/>
      <w:r>
        <w:rPr>
          <w:rFonts w:hint="eastAsia"/>
          <w:color w:val="000000"/>
        </w:rPr>
        <w:t>文档目的</w:t>
      </w:r>
      <w:bookmarkEnd w:id="2"/>
      <w:bookmarkEnd w:id="3"/>
      <w:bookmarkEnd w:id="4"/>
    </w:p>
    <w:p w14:paraId="50B590F1" w14:textId="77777777" w:rsidR="008A0241" w:rsidRDefault="008E6AA4">
      <w:pPr>
        <w:ind w:firstLine="420"/>
      </w:pPr>
      <w:r>
        <w:rPr>
          <w:rFonts w:hint="eastAsia"/>
        </w:rPr>
        <w:t>本文主要介绍如何接入果加开放平台，并详细介绍了开放平台提供的服务与标准，及交互参数说明。</w:t>
      </w:r>
    </w:p>
    <w:p w14:paraId="60865BB2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5" w:name="_Toc15786743"/>
      <w:bookmarkStart w:id="6" w:name="_Toc15898329"/>
      <w:bookmarkStart w:id="7" w:name="_Toc477965129"/>
      <w:r>
        <w:rPr>
          <w:rFonts w:hint="eastAsia"/>
          <w:color w:val="000000"/>
        </w:rPr>
        <w:t>文档范围</w:t>
      </w:r>
      <w:bookmarkEnd w:id="5"/>
      <w:bookmarkEnd w:id="6"/>
      <w:bookmarkEnd w:id="7"/>
    </w:p>
    <w:p w14:paraId="1D7895F5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开放平台接入说明；</w:t>
      </w:r>
    </w:p>
    <w:p w14:paraId="361D86C3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开放平台查询服务说明；</w:t>
      </w:r>
    </w:p>
    <w:p w14:paraId="25C7A781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开放平台推送服务说明。</w:t>
      </w:r>
    </w:p>
    <w:p w14:paraId="7771D055" w14:textId="77777777" w:rsidR="008A0241" w:rsidRDefault="008E6AA4">
      <w:pPr>
        <w:pStyle w:val="2"/>
        <w:numPr>
          <w:ilvl w:val="1"/>
          <w:numId w:val="7"/>
        </w:numPr>
      </w:pPr>
      <w:bookmarkStart w:id="8" w:name="_Toc477965130"/>
      <w:r>
        <w:rPr>
          <w:rFonts w:hint="eastAsia"/>
        </w:rPr>
        <w:t>文档对象</w:t>
      </w:r>
      <w:bookmarkEnd w:id="8"/>
    </w:p>
    <w:p w14:paraId="6452503A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运营商系统技术主管、项目经理；</w:t>
      </w:r>
    </w:p>
    <w:p w14:paraId="44DCAAF2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运营商系统设计人员、开发人员；</w:t>
      </w:r>
    </w:p>
    <w:p w14:paraId="6096D2A4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运营商系统运维人员等。</w:t>
      </w:r>
    </w:p>
    <w:p w14:paraId="151BB76C" w14:textId="77777777" w:rsidR="008A0241" w:rsidRDefault="008E6AA4">
      <w:pPr>
        <w:pStyle w:val="2"/>
        <w:numPr>
          <w:ilvl w:val="1"/>
          <w:numId w:val="7"/>
        </w:numPr>
      </w:pPr>
      <w:bookmarkStart w:id="9" w:name="_Toc477965131"/>
      <w:r>
        <w:rPr>
          <w:rFonts w:hint="eastAsia"/>
        </w:rPr>
        <w:t>术语</w:t>
      </w:r>
      <w:bookmarkEnd w:id="9"/>
    </w:p>
    <w:p w14:paraId="6358558B" w14:textId="77777777" w:rsidR="008A0241" w:rsidRDefault="008E6AA4">
      <w:r>
        <w:t>果加开放平台：主要为第三方</w:t>
      </w:r>
      <w:r>
        <w:rPr>
          <w:rFonts w:hint="eastAsia"/>
        </w:rPr>
        <w:t>运营商</w:t>
      </w:r>
      <w:r>
        <w:t>系统提供业务数据查询、消息推送等服务。</w:t>
      </w:r>
    </w:p>
    <w:p w14:paraId="4ED68EE3" w14:textId="77777777" w:rsidR="008A0241" w:rsidRDefault="008E6AA4">
      <w:r>
        <w:rPr>
          <w:rFonts w:hint="eastAsia"/>
        </w:rPr>
        <w:t>运营商</w:t>
      </w:r>
      <w:r>
        <w:t>系统：泛指使用果加智能锁、并依据果加开放平台创建的面向终端用户的系统。</w:t>
      </w:r>
    </w:p>
    <w:p w14:paraId="183468B1" w14:textId="77777777" w:rsidR="008A0241" w:rsidRDefault="008E6AA4">
      <w:pPr>
        <w:widowControl/>
        <w:jc w:val="left"/>
      </w:pPr>
      <w:r>
        <w:br w:type="page"/>
      </w:r>
    </w:p>
    <w:p w14:paraId="2DA11A0E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10" w:name="_Toc477965132"/>
      <w:r>
        <w:rPr>
          <w:rFonts w:hint="eastAsia"/>
          <w:color w:val="000000"/>
        </w:rPr>
        <w:lastRenderedPageBreak/>
        <w:t>接入说明</w:t>
      </w:r>
      <w:bookmarkEnd w:id="10"/>
    </w:p>
    <w:p w14:paraId="18715711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1" w:name="_Toc477965133"/>
      <w:r>
        <w:rPr>
          <w:color w:val="000000"/>
        </w:rPr>
        <w:t>系统交互说明</w:t>
      </w:r>
      <w:bookmarkEnd w:id="11"/>
    </w:p>
    <w:p w14:paraId="4F25E1B2" w14:textId="77777777" w:rsidR="008A0241" w:rsidRDefault="008E6AA4">
      <w:pPr>
        <w:jc w:val="center"/>
      </w:pPr>
      <w:r>
        <w:object w:dxaOrig="7548" w:dyaOrig="2052" w14:anchorId="47D42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pt;height:102.5pt" o:ole="">
            <v:imagedata r:id="rId9" o:title=""/>
          </v:shape>
          <o:OLEObject Type="Embed" ProgID="Visio.Drawing.11" ShapeID="_x0000_i1025" DrawAspect="Content" ObjectID="_1551706972" r:id="rId10"/>
        </w:object>
      </w:r>
    </w:p>
    <w:p w14:paraId="7B503E2E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2" w:name="_Toc477965134"/>
      <w:r>
        <w:rPr>
          <w:color w:val="000000"/>
        </w:rPr>
        <w:t>果加智能锁系统拓扑图</w:t>
      </w:r>
      <w:bookmarkEnd w:id="12"/>
    </w:p>
    <w:p w14:paraId="506E66B7" w14:textId="77777777" w:rsidR="008A0241" w:rsidRDefault="008E6AA4">
      <w:r>
        <w:rPr>
          <w:noProof/>
        </w:rPr>
        <w:drawing>
          <wp:inline distT="0" distB="0" distL="0" distR="0" wp14:anchorId="30AD73BC" wp14:editId="093DCDAA">
            <wp:extent cx="5274310" cy="359029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0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76BFF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3" w:name="_Toc477965135"/>
      <w:r>
        <w:rPr>
          <w:color w:val="000000"/>
        </w:rPr>
        <w:t>接入步骤</w:t>
      </w:r>
      <w:bookmarkEnd w:id="13"/>
    </w:p>
    <w:p w14:paraId="38A6F698" w14:textId="77777777" w:rsidR="008A0241" w:rsidRDefault="008E6AA4">
      <w:r>
        <w:rPr>
          <w:rFonts w:hint="eastAsia"/>
        </w:rPr>
        <w:t>接入果加开放平台系统开发步骤：</w:t>
      </w:r>
    </w:p>
    <w:p w14:paraId="784F00B4" w14:textId="77777777" w:rsidR="008A0241" w:rsidRDefault="008E6AA4">
      <w:pPr>
        <w:pStyle w:val="12"/>
        <w:numPr>
          <w:ilvl w:val="0"/>
          <w:numId w:val="9"/>
        </w:numPr>
        <w:ind w:firstLineChars="0"/>
      </w:pPr>
      <w:r>
        <w:t>运营商提交接入</w:t>
      </w:r>
      <w:r>
        <w:rPr>
          <w:rFonts w:hint="eastAsia"/>
        </w:rPr>
        <w:t>开放平台</w:t>
      </w:r>
      <w:r>
        <w:t>开发系统的申请，包含以下内容：</w:t>
      </w:r>
    </w:p>
    <w:p w14:paraId="09DAF148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注册帐号：运营商在开放平台注册的帐号；</w:t>
      </w:r>
    </w:p>
    <w:p w14:paraId="2F66FC3F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名称：运营商法定单位中文名称；</w:t>
      </w:r>
    </w:p>
    <w:p w14:paraId="1CE7D35B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推送消息确认：开放平台推送给运营商系统数据后，是否推送结果反馈，默认不开启；</w:t>
      </w:r>
    </w:p>
    <w:p w14:paraId="04A41511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lastRenderedPageBreak/>
        <w:t>推送地址：运营商接收推送消息的服务器地址；</w:t>
      </w:r>
    </w:p>
    <w:p w14:paraId="25C8D9D6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运营商接入起止日期。</w:t>
      </w:r>
    </w:p>
    <w:p w14:paraId="2559A41C" w14:textId="77777777" w:rsidR="008A0241" w:rsidRDefault="008E6AA4">
      <w:pPr>
        <w:pStyle w:val="12"/>
        <w:numPr>
          <w:ilvl w:val="0"/>
          <w:numId w:val="9"/>
        </w:numPr>
        <w:ind w:firstLineChars="0"/>
      </w:pPr>
      <w:r>
        <w:t>果加确认运营商提交信息无误后，为运营商提供如下信息：</w:t>
      </w:r>
    </w:p>
    <w:p w14:paraId="7AF996F1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运营商接入起止日期、运营商编码。</w:t>
      </w:r>
    </w:p>
    <w:p w14:paraId="54209469" w14:textId="77777777" w:rsidR="008A0241" w:rsidRDefault="008E6AA4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运营商系统开发完成，并通过果加评审后，提交接入果加科技开放平台正式平台申请，申请内容条目同测试环境，流程同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00EA598A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4" w:name="_Toc477965136"/>
      <w:r>
        <w:rPr>
          <w:rFonts w:hint="eastAsia"/>
          <w:color w:val="000000"/>
        </w:rPr>
        <w:t>接入要点</w:t>
      </w:r>
      <w:bookmarkEnd w:id="14"/>
    </w:p>
    <w:p w14:paraId="3979AAFF" w14:textId="77777777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字符编码格式采用</w:t>
      </w:r>
      <w:r>
        <w:rPr>
          <w:rFonts w:hint="eastAsia"/>
        </w:rPr>
        <w:t>UTF-8</w:t>
      </w:r>
      <w:r>
        <w:rPr>
          <w:rFonts w:hint="eastAsia"/>
        </w:rPr>
        <w:t>；</w:t>
      </w:r>
    </w:p>
    <w:p w14:paraId="0BA1C465" w14:textId="30410BB5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交互格式采用</w:t>
      </w:r>
      <w:r>
        <w:rPr>
          <w:rFonts w:hint="eastAsia"/>
        </w:rPr>
        <w:t>JSON</w:t>
      </w:r>
      <w:r>
        <w:rPr>
          <w:rFonts w:hint="eastAsia"/>
        </w:rPr>
        <w:t>格式；</w:t>
      </w:r>
      <w:r w:rsidR="00CC069D">
        <w:rPr>
          <w:rFonts w:hint="eastAsia"/>
        </w:rPr>
        <w:t>HTTP</w:t>
      </w:r>
      <w:r w:rsidR="00CC069D">
        <w:rPr>
          <w:rFonts w:hint="eastAsia"/>
        </w:rPr>
        <w:t>头信息必须包含</w:t>
      </w:r>
      <w:r w:rsidR="00CC069D">
        <w:rPr>
          <w:rFonts w:hint="eastAsia"/>
        </w:rPr>
        <w:t>Content</w:t>
      </w:r>
      <w:r w:rsidR="00A51F7E">
        <w:rPr>
          <w:rFonts w:hint="eastAsia"/>
        </w:rPr>
        <w:t>-Type:</w:t>
      </w:r>
      <w:r w:rsidR="001370A1" w:rsidRPr="001370A1">
        <w:rPr>
          <w:rFonts w:hint="eastAsia"/>
        </w:rPr>
        <w:t xml:space="preserve"> </w:t>
      </w:r>
      <w:r w:rsidR="001370A1">
        <w:rPr>
          <w:rFonts w:hint="eastAsia"/>
        </w:rPr>
        <w:t>"</w:t>
      </w:r>
      <w:r w:rsidR="00CC069D" w:rsidRPr="00CC069D">
        <w:t>application/json</w:t>
      </w:r>
      <w:r w:rsidR="000E2174">
        <w:rPr>
          <w:rFonts w:hint="eastAsia"/>
        </w:rPr>
        <w:t>"</w:t>
      </w:r>
      <w:r w:rsidR="001370A1">
        <w:rPr>
          <w:rFonts w:hint="eastAsia"/>
        </w:rPr>
        <w:t>。</w:t>
      </w:r>
    </w:p>
    <w:p w14:paraId="57F807C5" w14:textId="77777777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果加科技开放平台访问域名和端口如下：</w:t>
      </w:r>
    </w:p>
    <w:p w14:paraId="614EE96E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开发平台：</w:t>
      </w:r>
    </w:p>
    <w:p w14:paraId="2B5E0B23" w14:textId="77777777" w:rsidR="008A0241" w:rsidRDefault="008E6AA4">
      <w:pPr>
        <w:pStyle w:val="12"/>
        <w:ind w:left="425" w:firstLineChars="0" w:firstLine="0"/>
      </w:pPr>
      <w:r>
        <w:t>http://</w:t>
      </w:r>
      <w:r>
        <w:rPr>
          <w:rFonts w:hint="eastAsia"/>
        </w:rPr>
        <w:t xml:space="preserve"> test.</w:t>
      </w:r>
      <w:r w:rsidR="00C87B54">
        <w:rPr>
          <w:rFonts w:hint="eastAsia"/>
        </w:rPr>
        <w:t>ops</w:t>
      </w:r>
      <w:r>
        <w:rPr>
          <w:rFonts w:hint="eastAsia"/>
        </w:rPr>
        <w:t>.huohetech.com</w:t>
      </w:r>
      <w:r>
        <w:t>:8</w:t>
      </w:r>
      <w:r>
        <w:rPr>
          <w:rFonts w:hint="eastAsia"/>
        </w:rPr>
        <w:t>0</w:t>
      </w:r>
    </w:p>
    <w:p w14:paraId="51DDFFF3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正式平台：</w:t>
      </w:r>
    </w:p>
    <w:p w14:paraId="4CB0FCFF" w14:textId="77777777" w:rsidR="008A0241" w:rsidRDefault="00284113" w:rsidP="00D66574">
      <w:pPr>
        <w:pStyle w:val="12"/>
        <w:ind w:firstLineChars="0"/>
      </w:pPr>
      <w:r>
        <w:rPr>
          <w:rFonts w:hint="eastAsia"/>
        </w:rPr>
        <w:t>http://ops</w:t>
      </w:r>
      <w:r w:rsidR="008E6AA4">
        <w:rPr>
          <w:rFonts w:hint="eastAsia"/>
        </w:rPr>
        <w:t>.huohetech.com:80</w:t>
      </w:r>
    </w:p>
    <w:p w14:paraId="3CE695CF" w14:textId="77777777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接口入参</w:t>
      </w:r>
      <w:r>
        <w:rPr>
          <w:rFonts w:hint="eastAsia"/>
        </w:rPr>
        <w:t xml:space="preserve">version </w:t>
      </w:r>
      <w:r>
        <w:rPr>
          <w:rFonts w:hint="eastAsia"/>
        </w:rPr>
        <w:t>、</w:t>
      </w:r>
      <w:r>
        <w:rPr>
          <w:rFonts w:hint="eastAsia"/>
        </w:rPr>
        <w:t>access_token</w:t>
      </w:r>
      <w:r>
        <w:rPr>
          <w:rFonts w:hint="eastAsia"/>
        </w:rPr>
        <w:t>、</w:t>
      </w:r>
      <w:r>
        <w:t>s_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rPr>
          <w:rFonts w:hint="eastAsia"/>
        </w:rPr>
        <w:t>header</w:t>
      </w:r>
      <w:r>
        <w:rPr>
          <w:rFonts w:hint="eastAsia"/>
        </w:rPr>
        <w:t>参数，其它参数是</w:t>
      </w:r>
      <w:r>
        <w:rPr>
          <w:rFonts w:hint="eastAsia"/>
        </w:rPr>
        <w:t>body</w:t>
      </w:r>
      <w:r>
        <w:rPr>
          <w:rFonts w:hint="eastAsia"/>
        </w:rPr>
        <w:t>参数</w:t>
      </w:r>
    </w:p>
    <w:p w14:paraId="750DF180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5" w:name="_Toc477965137"/>
      <w:r>
        <w:rPr>
          <w:rFonts w:hint="eastAsia"/>
          <w:color w:val="000000"/>
        </w:rPr>
        <w:t>接入逻辑图</w:t>
      </w:r>
      <w:bookmarkEnd w:id="15"/>
    </w:p>
    <w:p w14:paraId="32F6AA65" w14:textId="77777777" w:rsidR="008A0241" w:rsidRDefault="008E6AA4">
      <w:r>
        <w:rPr>
          <w:rFonts w:hint="eastAsia"/>
        </w:rPr>
        <w:t>通过运营商服务器访问果加开放平台</w:t>
      </w:r>
    </w:p>
    <w:p w14:paraId="3BF3B7F0" w14:textId="77777777" w:rsidR="008A0241" w:rsidRDefault="008E6AA4">
      <w:r>
        <w:object w:dxaOrig="7752" w:dyaOrig="5640" w14:anchorId="2307A87C">
          <v:shape id="_x0000_i1026" type="#_x0000_t75" style="width:388pt;height:282.5pt" o:ole="">
            <v:imagedata r:id="rId12" o:title=""/>
          </v:shape>
          <o:OLEObject Type="Embed" ProgID="Visio.Drawing.11" ShapeID="_x0000_i1026" DrawAspect="Content" ObjectID="_1551706973" r:id="rId13"/>
        </w:object>
      </w:r>
    </w:p>
    <w:p w14:paraId="0FE44476" w14:textId="77777777" w:rsidR="008A0241" w:rsidRDefault="008A0241"/>
    <w:p w14:paraId="43232747" w14:textId="77777777" w:rsidR="008A0241" w:rsidRDefault="008E6AA4">
      <w:pPr>
        <w:pStyle w:val="2"/>
        <w:numPr>
          <w:ilvl w:val="1"/>
          <w:numId w:val="7"/>
        </w:numPr>
      </w:pPr>
      <w:bookmarkStart w:id="16" w:name="_Toc477965138"/>
      <w:r>
        <w:rPr>
          <w:rFonts w:hint="eastAsia"/>
        </w:rPr>
        <w:lastRenderedPageBreak/>
        <w:t>登陆</w:t>
      </w:r>
      <w:bookmarkEnd w:id="16"/>
    </w:p>
    <w:p w14:paraId="46039572" w14:textId="6E18B822" w:rsidR="007E4591" w:rsidRDefault="006C447A" w:rsidP="00A03CF9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逻辑：</w:t>
      </w:r>
      <w:r w:rsidR="0087130C">
        <w:rPr>
          <w:rFonts w:hint="eastAsia"/>
        </w:rPr>
        <w:t>若登陆后，</w:t>
      </w:r>
      <w:r w:rsidR="0087130C">
        <w:rPr>
          <w:rFonts w:hint="eastAsia"/>
        </w:rPr>
        <w:t>token</w:t>
      </w:r>
      <w:r w:rsidR="0087130C">
        <w:rPr>
          <w:rFonts w:hint="eastAsia"/>
        </w:rPr>
        <w:t>未过期，再次登录返回原</w:t>
      </w:r>
      <w:r w:rsidR="0087130C">
        <w:rPr>
          <w:rFonts w:hint="eastAsia"/>
        </w:rPr>
        <w:t>token</w:t>
      </w:r>
      <w:r w:rsidR="0087130C">
        <w:rPr>
          <w:rFonts w:hint="eastAsia"/>
        </w:rPr>
        <w:t>，并且将</w:t>
      </w:r>
      <w:r w:rsidR="0087130C">
        <w:rPr>
          <w:rFonts w:hint="eastAsia"/>
        </w:rPr>
        <w:t>token</w:t>
      </w:r>
      <w:r w:rsidR="0087130C">
        <w:rPr>
          <w:rFonts w:hint="eastAsia"/>
        </w:rPr>
        <w:t>有效期按</w:t>
      </w:r>
      <w:r w:rsidR="00F11021">
        <w:rPr>
          <w:rFonts w:hint="eastAsia"/>
        </w:rPr>
        <w:t>预先</w:t>
      </w:r>
      <w:r w:rsidR="0087130C">
        <w:rPr>
          <w:rFonts w:hint="eastAsia"/>
        </w:rPr>
        <w:t>定义的</w:t>
      </w:r>
      <w:r w:rsidR="0087130C">
        <w:rPr>
          <w:rFonts w:hint="eastAsia"/>
        </w:rPr>
        <w:t>token</w:t>
      </w:r>
      <w:r w:rsidR="0087130C">
        <w:rPr>
          <w:rFonts w:hint="eastAsia"/>
        </w:rPr>
        <w:t>有效期顺延</w:t>
      </w:r>
      <w:r w:rsidR="00F11021">
        <w:rPr>
          <w:rFonts w:hint="eastAsia"/>
        </w:rPr>
        <w:t>；若</w:t>
      </w:r>
      <w:r w:rsidR="00F11021">
        <w:rPr>
          <w:rFonts w:hint="eastAsia"/>
        </w:rPr>
        <w:t>token</w:t>
      </w:r>
      <w:r w:rsidR="00F11021">
        <w:rPr>
          <w:rFonts w:hint="eastAsia"/>
        </w:rPr>
        <w:t>过期，生成新</w:t>
      </w:r>
      <w:r w:rsidR="00F11021">
        <w:rPr>
          <w:rFonts w:hint="eastAsia"/>
        </w:rPr>
        <w:t>token</w:t>
      </w:r>
      <w:r w:rsidR="00F11021">
        <w:rPr>
          <w:rFonts w:hint="eastAsia"/>
        </w:rPr>
        <w:t>。</w:t>
      </w:r>
      <w:r w:rsidR="00F11021">
        <w:rPr>
          <w:rFonts w:hint="eastAsia"/>
        </w:rPr>
        <w:t>token</w:t>
      </w:r>
      <w:r w:rsidR="00F11021">
        <w:rPr>
          <w:rFonts w:hint="eastAsia"/>
        </w:rPr>
        <w:t>有效期</w:t>
      </w:r>
      <w:r w:rsidR="00414436">
        <w:rPr>
          <w:rFonts w:hint="eastAsia"/>
        </w:rPr>
        <w:t>（默认</w:t>
      </w:r>
      <w:r w:rsidR="00414436">
        <w:rPr>
          <w:rFonts w:hint="eastAsia"/>
        </w:rPr>
        <w:t>24</w:t>
      </w:r>
      <w:r w:rsidR="00414436">
        <w:rPr>
          <w:rFonts w:hint="eastAsia"/>
        </w:rPr>
        <w:t>小时</w:t>
      </w:r>
      <w:r w:rsidR="00E4467B">
        <w:rPr>
          <w:rFonts w:hint="eastAsia"/>
        </w:rPr>
        <w:t>10</w:t>
      </w:r>
      <w:r w:rsidR="00E4467B">
        <w:rPr>
          <w:rFonts w:hint="eastAsia"/>
        </w:rPr>
        <w:t>分钟</w:t>
      </w:r>
      <w:r w:rsidR="00414436">
        <w:rPr>
          <w:rFonts w:hint="eastAsia"/>
        </w:rPr>
        <w:t>）</w:t>
      </w:r>
      <w:r w:rsidR="00F11021">
        <w:rPr>
          <w:rFonts w:hint="eastAsia"/>
        </w:rPr>
        <w:t>、每日</w:t>
      </w:r>
      <w:r w:rsidR="00F11021">
        <w:rPr>
          <w:rFonts w:hint="eastAsia"/>
        </w:rPr>
        <w:t>token</w:t>
      </w:r>
      <w:r w:rsidR="00F11021">
        <w:rPr>
          <w:rFonts w:hint="eastAsia"/>
        </w:rPr>
        <w:t>获取次数</w:t>
      </w:r>
      <w:r w:rsidR="00762D04">
        <w:rPr>
          <w:rFonts w:hint="eastAsia"/>
        </w:rPr>
        <w:t>（默认</w:t>
      </w:r>
      <w:r w:rsidR="00762D04">
        <w:rPr>
          <w:rFonts w:hint="eastAsia"/>
        </w:rPr>
        <w:t>100</w:t>
      </w:r>
      <w:r w:rsidR="00762D04">
        <w:rPr>
          <w:rFonts w:hint="eastAsia"/>
        </w:rPr>
        <w:t>次）</w:t>
      </w:r>
      <w:r w:rsidR="00F11021">
        <w:rPr>
          <w:rFonts w:hint="eastAsia"/>
        </w:rPr>
        <w:t>在开通接口时约定。</w:t>
      </w:r>
    </w:p>
    <w:p w14:paraId="36A6A26A" w14:textId="77777777" w:rsidR="008A0241" w:rsidRDefault="008E6AA4" w:rsidP="00A03CF9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1B18B42" w14:textId="77777777" w:rsidR="008A0241" w:rsidRDefault="008E6AA4" w:rsidP="00A03CF9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login</w:t>
      </w:r>
    </w:p>
    <w:p w14:paraId="180A3EAA" w14:textId="77777777" w:rsidR="00B713BC" w:rsidRDefault="00B713BC"/>
    <w:p w14:paraId="03383926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276"/>
        <w:gridCol w:w="1895"/>
        <w:gridCol w:w="1223"/>
        <w:gridCol w:w="2744"/>
      </w:tblGrid>
      <w:tr w:rsidR="008A0241" w14:paraId="6EB3D6AC" w14:textId="77777777">
        <w:tc>
          <w:tcPr>
            <w:tcW w:w="675" w:type="dxa"/>
            <w:shd w:val="clear" w:color="auto" w:fill="D9D9D9" w:themeFill="background1" w:themeFillShade="D9"/>
          </w:tcPr>
          <w:p w14:paraId="1EF515F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B57555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07170C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895" w:type="dxa"/>
            <w:shd w:val="clear" w:color="auto" w:fill="D9D9D9" w:themeFill="background1" w:themeFillShade="D9"/>
          </w:tcPr>
          <w:p w14:paraId="3AFF4B8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3" w:type="dxa"/>
            <w:shd w:val="clear" w:color="auto" w:fill="D9D9D9" w:themeFill="background1" w:themeFillShade="D9"/>
          </w:tcPr>
          <w:p w14:paraId="6F01EC8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37DB2F5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196C82E" w14:textId="77777777">
        <w:tc>
          <w:tcPr>
            <w:tcW w:w="675" w:type="dxa"/>
          </w:tcPr>
          <w:p w14:paraId="043F7BED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1281D4E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19D105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895" w:type="dxa"/>
          </w:tcPr>
          <w:p w14:paraId="02D07F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3" w:type="dxa"/>
          </w:tcPr>
          <w:p w14:paraId="13A8A4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47C026A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739D1D78" w14:textId="77777777">
        <w:tc>
          <w:tcPr>
            <w:tcW w:w="675" w:type="dxa"/>
          </w:tcPr>
          <w:p w14:paraId="008A5073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553D07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214424D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895" w:type="dxa"/>
          </w:tcPr>
          <w:p w14:paraId="4E4604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3" w:type="dxa"/>
          </w:tcPr>
          <w:p w14:paraId="6F1461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7BE0A1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04610829" w14:textId="77777777">
        <w:tc>
          <w:tcPr>
            <w:tcW w:w="675" w:type="dxa"/>
          </w:tcPr>
          <w:p w14:paraId="6D808D30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77B549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00CCA0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ccount</w:t>
            </w:r>
          </w:p>
        </w:tc>
        <w:tc>
          <w:tcPr>
            <w:tcW w:w="1895" w:type="dxa"/>
          </w:tcPr>
          <w:p w14:paraId="453F94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放平台账号</w:t>
            </w:r>
          </w:p>
        </w:tc>
        <w:tc>
          <w:tcPr>
            <w:tcW w:w="1223" w:type="dxa"/>
          </w:tcPr>
          <w:p w14:paraId="3322A0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527598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提前申请</w:t>
            </w:r>
          </w:p>
        </w:tc>
      </w:tr>
      <w:tr w:rsidR="008A0241" w14:paraId="2A4E41E7" w14:textId="77777777">
        <w:tc>
          <w:tcPr>
            <w:tcW w:w="675" w:type="dxa"/>
          </w:tcPr>
          <w:p w14:paraId="1982D13B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AA1911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3347CB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ssword</w:t>
            </w:r>
          </w:p>
        </w:tc>
        <w:tc>
          <w:tcPr>
            <w:tcW w:w="1895" w:type="dxa"/>
          </w:tcPr>
          <w:p w14:paraId="6464B3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放平台密码</w:t>
            </w:r>
          </w:p>
        </w:tc>
        <w:tc>
          <w:tcPr>
            <w:tcW w:w="1223" w:type="dxa"/>
          </w:tcPr>
          <w:p w14:paraId="0636DF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02209EE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提前申请；</w:t>
            </w:r>
          </w:p>
          <w:p w14:paraId="387CE4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</w:tbl>
    <w:p w14:paraId="1742F7B0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985"/>
        <w:gridCol w:w="1843"/>
        <w:gridCol w:w="1275"/>
        <w:gridCol w:w="2744"/>
      </w:tblGrid>
      <w:tr w:rsidR="008A0241" w14:paraId="4AE0C377" w14:textId="77777777" w:rsidTr="0087130C">
        <w:tc>
          <w:tcPr>
            <w:tcW w:w="675" w:type="dxa"/>
            <w:shd w:val="clear" w:color="auto" w:fill="D9D9D9" w:themeFill="background1" w:themeFillShade="D9"/>
          </w:tcPr>
          <w:p w14:paraId="7F24DA5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3D8959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66F0A4C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38EEC3C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3AD9A6C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164F4AA" w14:textId="77777777" w:rsidTr="0087130C">
        <w:tc>
          <w:tcPr>
            <w:tcW w:w="675" w:type="dxa"/>
          </w:tcPr>
          <w:p w14:paraId="2BB78087" w14:textId="77777777" w:rsidR="008A0241" w:rsidRDefault="008A0241">
            <w:pPr>
              <w:pStyle w:val="12"/>
              <w:numPr>
                <w:ilvl w:val="0"/>
                <w:numId w:val="1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39CA7B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843" w:type="dxa"/>
          </w:tcPr>
          <w:p w14:paraId="27FB7F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5" w:type="dxa"/>
          </w:tcPr>
          <w:p w14:paraId="7647BA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38DBC01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026C78E9" w14:textId="77777777" w:rsidTr="0087130C">
        <w:tc>
          <w:tcPr>
            <w:tcW w:w="675" w:type="dxa"/>
          </w:tcPr>
          <w:p w14:paraId="790B1471" w14:textId="77777777" w:rsidR="008A0241" w:rsidRDefault="008A0241">
            <w:pPr>
              <w:pStyle w:val="12"/>
              <w:numPr>
                <w:ilvl w:val="0"/>
                <w:numId w:val="1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391C28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843" w:type="dxa"/>
          </w:tcPr>
          <w:p w14:paraId="084928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5" w:type="dxa"/>
          </w:tcPr>
          <w:p w14:paraId="79B6178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59B150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A05AD90" w14:textId="77777777" w:rsidTr="0087130C">
        <w:tc>
          <w:tcPr>
            <w:tcW w:w="675" w:type="dxa"/>
          </w:tcPr>
          <w:p w14:paraId="166738E5" w14:textId="77777777" w:rsidR="008A0241" w:rsidRDefault="008A0241">
            <w:pPr>
              <w:pStyle w:val="12"/>
              <w:numPr>
                <w:ilvl w:val="0"/>
                <w:numId w:val="1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10FE70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843" w:type="dxa"/>
          </w:tcPr>
          <w:p w14:paraId="0C2153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5" w:type="dxa"/>
          </w:tcPr>
          <w:p w14:paraId="758092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</w:t>
            </w:r>
          </w:p>
        </w:tc>
        <w:tc>
          <w:tcPr>
            <w:tcW w:w="2744" w:type="dxa"/>
          </w:tcPr>
          <w:p w14:paraId="606E141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46E06D24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985"/>
        <w:gridCol w:w="1843"/>
        <w:gridCol w:w="1275"/>
        <w:gridCol w:w="2744"/>
      </w:tblGrid>
      <w:tr w:rsidR="008A0241" w14:paraId="2FB1BF2E" w14:textId="77777777">
        <w:tc>
          <w:tcPr>
            <w:tcW w:w="675" w:type="dxa"/>
            <w:shd w:val="clear" w:color="auto" w:fill="D9D9D9" w:themeFill="background1" w:themeFillShade="D9"/>
          </w:tcPr>
          <w:p w14:paraId="2AC7D36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F06ABC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4DF9C1F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01923F0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6288A86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A7AB6F7" w14:textId="77777777">
        <w:tc>
          <w:tcPr>
            <w:tcW w:w="675" w:type="dxa"/>
          </w:tcPr>
          <w:p w14:paraId="51001064" w14:textId="77777777" w:rsidR="008A0241" w:rsidRDefault="008A0241">
            <w:pPr>
              <w:pStyle w:val="12"/>
              <w:numPr>
                <w:ilvl w:val="0"/>
                <w:numId w:val="1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0A81AD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843" w:type="dxa"/>
          </w:tcPr>
          <w:p w14:paraId="2BEA44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5" w:type="dxa"/>
          </w:tcPr>
          <w:p w14:paraId="55574C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112EC6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最长</w:t>
            </w:r>
            <w:r>
              <w:rPr>
                <w:sz w:val="18"/>
                <w:szCs w:val="18"/>
              </w:rPr>
              <w:t>512</w:t>
            </w:r>
            <w:r>
              <w:rPr>
                <w:sz w:val="18"/>
                <w:szCs w:val="18"/>
              </w:rPr>
              <w:t>字符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3028638D" w14:textId="77777777">
        <w:tc>
          <w:tcPr>
            <w:tcW w:w="675" w:type="dxa"/>
          </w:tcPr>
          <w:p w14:paraId="60C9FBA5" w14:textId="77777777" w:rsidR="008A0241" w:rsidRDefault="008A0241">
            <w:pPr>
              <w:pStyle w:val="12"/>
              <w:numPr>
                <w:ilvl w:val="0"/>
                <w:numId w:val="1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3FC7C1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ires_</w:t>
            </w:r>
            <w:r>
              <w:rPr>
                <w:rFonts w:hint="eastAsia"/>
                <w:sz w:val="18"/>
                <w:szCs w:val="18"/>
              </w:rPr>
              <w:t>second</w:t>
            </w:r>
          </w:p>
        </w:tc>
        <w:tc>
          <w:tcPr>
            <w:tcW w:w="1843" w:type="dxa"/>
          </w:tcPr>
          <w:p w14:paraId="6D5A466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有效时长</w:t>
            </w:r>
          </w:p>
        </w:tc>
        <w:tc>
          <w:tcPr>
            <w:tcW w:w="1275" w:type="dxa"/>
          </w:tcPr>
          <w:p w14:paraId="3B4B85A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24BE35F3" w14:textId="6CA8DDDA" w:rsidR="008A0241" w:rsidRDefault="008E6AA4" w:rsidP="00F847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有效期，秒；</w:t>
            </w:r>
            <w:r w:rsidR="00F847BA">
              <w:rPr>
                <w:sz w:val="18"/>
                <w:szCs w:val="18"/>
              </w:rPr>
              <w:t xml:space="preserve"> </w:t>
            </w:r>
          </w:p>
        </w:tc>
      </w:tr>
      <w:tr w:rsidR="008A0241" w14:paraId="4FE8BD51" w14:textId="77777777">
        <w:tc>
          <w:tcPr>
            <w:tcW w:w="675" w:type="dxa"/>
          </w:tcPr>
          <w:p w14:paraId="187FDB83" w14:textId="77777777" w:rsidR="008A0241" w:rsidRDefault="008A0241">
            <w:pPr>
              <w:pStyle w:val="12"/>
              <w:numPr>
                <w:ilvl w:val="0"/>
                <w:numId w:val="1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7C14E8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ires_</w:t>
            </w:r>
            <w:r>
              <w:rPr>
                <w:rFonts w:hint="eastAsia"/>
                <w:sz w:val="18"/>
                <w:szCs w:val="18"/>
              </w:rPr>
              <w:t>times</w:t>
            </w:r>
          </w:p>
        </w:tc>
        <w:tc>
          <w:tcPr>
            <w:tcW w:w="1843" w:type="dxa"/>
          </w:tcPr>
          <w:p w14:paraId="4924EA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凭证获取每天剩余次数</w:t>
            </w:r>
          </w:p>
        </w:tc>
        <w:tc>
          <w:tcPr>
            <w:tcW w:w="1275" w:type="dxa"/>
          </w:tcPr>
          <w:p w14:paraId="283F28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783622FA" w14:textId="068DBE45" w:rsidR="008A0241" w:rsidRDefault="008A0241" w:rsidP="00F847BA">
            <w:pPr>
              <w:rPr>
                <w:sz w:val="18"/>
                <w:szCs w:val="18"/>
              </w:rPr>
            </w:pPr>
          </w:p>
        </w:tc>
      </w:tr>
    </w:tbl>
    <w:p w14:paraId="2EB3A6DE" w14:textId="77777777" w:rsidR="008A0241" w:rsidRDefault="008A0241"/>
    <w:p w14:paraId="3D154F57" w14:textId="77777777" w:rsidR="008A0241" w:rsidRDefault="008E6AA4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75919B63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17" w:name="_Toc477965139"/>
      <w:r>
        <w:rPr>
          <w:color w:val="000000"/>
        </w:rPr>
        <w:lastRenderedPageBreak/>
        <w:t>运营商查询消息</w:t>
      </w:r>
      <w:bookmarkEnd w:id="17"/>
    </w:p>
    <w:p w14:paraId="6E031C8C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8" w:name="_Toc477965140"/>
      <w:r>
        <w:rPr>
          <w:color w:val="000000"/>
        </w:rPr>
        <w:t>查询</w:t>
      </w:r>
      <w:r>
        <w:rPr>
          <w:rFonts w:hint="eastAsia"/>
          <w:color w:val="000000"/>
        </w:rPr>
        <w:t>网关</w:t>
      </w:r>
      <w:r>
        <w:rPr>
          <w:color w:val="000000"/>
        </w:rPr>
        <w:t>列表</w:t>
      </w:r>
      <w:bookmarkEnd w:id="18"/>
    </w:p>
    <w:p w14:paraId="086B232B" w14:textId="61B2CA32" w:rsidR="008A0241" w:rsidRDefault="00C37F67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范围：支持</w:t>
      </w:r>
      <w:r>
        <w:rPr>
          <w:rFonts w:hint="eastAsia"/>
        </w:rPr>
        <w:t>433</w:t>
      </w:r>
      <w:r w:rsidR="008B39C7">
        <w:rPr>
          <w:rFonts w:hint="eastAsia"/>
        </w:rPr>
        <w:t>网关</w:t>
      </w:r>
      <w:r>
        <w:rPr>
          <w:rFonts w:hint="eastAsia"/>
        </w:rPr>
        <w:t>、蓝牙</w:t>
      </w:r>
      <w:r w:rsidR="008B39C7">
        <w:rPr>
          <w:rFonts w:hint="eastAsia"/>
        </w:rPr>
        <w:t>网关</w:t>
      </w:r>
    </w:p>
    <w:p w14:paraId="1130E94A" w14:textId="4BE8905A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用途：查询运营商的网关列表，网关的信息只包含基本信息，需要更多网关信息可以请求查询网关信息接口。</w:t>
      </w:r>
      <w:r>
        <w:t xml:space="preserve"> </w:t>
      </w:r>
    </w:p>
    <w:p w14:paraId="1C7265FF" w14:textId="77777777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逻辑：不传网关编码和业务编码，返回运营商的全部网关列表，传入网关编码，只返回该网关编码的基本信息，传入业务编码，返回该业务编码绑定的网关列表。业务编码，运营商要保证业务编码的唯一性。</w:t>
      </w:r>
    </w:p>
    <w:p w14:paraId="6BBF9E42" w14:textId="77777777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12733C7" w14:textId="77777777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node</w:t>
      </w:r>
      <w:r>
        <w:rPr>
          <w:rFonts w:hint="eastAsia"/>
        </w:rPr>
        <w:t>/list</w:t>
      </w:r>
    </w:p>
    <w:p w14:paraId="47FA1F0D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541B3FB1" w14:textId="77777777">
        <w:tc>
          <w:tcPr>
            <w:tcW w:w="663" w:type="dxa"/>
            <w:shd w:val="clear" w:color="auto" w:fill="D9D9D9" w:themeFill="background1" w:themeFillShade="D9"/>
          </w:tcPr>
          <w:p w14:paraId="618613A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FADF1D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7F24D4E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309449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559838A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4BC15D0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DC768C0" w14:textId="77777777">
        <w:tc>
          <w:tcPr>
            <w:tcW w:w="663" w:type="dxa"/>
          </w:tcPr>
          <w:p w14:paraId="34675B31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C2244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9A09F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32023C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1AD9684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218246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5138A23E" w14:textId="77777777">
        <w:tc>
          <w:tcPr>
            <w:tcW w:w="663" w:type="dxa"/>
          </w:tcPr>
          <w:p w14:paraId="060A4E6B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46F08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2B862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369AF56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71C5F5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27AEF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15E2D264" w14:textId="77777777">
        <w:tc>
          <w:tcPr>
            <w:tcW w:w="663" w:type="dxa"/>
          </w:tcPr>
          <w:p w14:paraId="04B50F60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11B8A1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88DD21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43C0F9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5D2E5C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69B10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7CB0027E" w14:textId="77777777">
        <w:tc>
          <w:tcPr>
            <w:tcW w:w="663" w:type="dxa"/>
          </w:tcPr>
          <w:p w14:paraId="39AE1394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631F9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62B10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7" w:type="dxa"/>
          </w:tcPr>
          <w:p w14:paraId="5D11D2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页行数</w:t>
            </w:r>
          </w:p>
        </w:tc>
        <w:tc>
          <w:tcPr>
            <w:tcW w:w="1221" w:type="dxa"/>
          </w:tcPr>
          <w:p w14:paraId="0FC088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684D68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，最大值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A0241" w14:paraId="2D44216B" w14:textId="77777777">
        <w:tc>
          <w:tcPr>
            <w:tcW w:w="663" w:type="dxa"/>
          </w:tcPr>
          <w:p w14:paraId="075C9ADB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6AD79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481861C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7" w:type="dxa"/>
          </w:tcPr>
          <w:p w14:paraId="6A6CE4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码</w:t>
            </w:r>
          </w:p>
        </w:tc>
        <w:tc>
          <w:tcPr>
            <w:tcW w:w="1221" w:type="dxa"/>
          </w:tcPr>
          <w:p w14:paraId="6E849D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709207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8A0241" w14:paraId="0841BB76" w14:textId="77777777">
        <w:tc>
          <w:tcPr>
            <w:tcW w:w="663" w:type="dxa"/>
          </w:tcPr>
          <w:p w14:paraId="29C2DD04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3A59F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73E2AC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5A0882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21" w:type="dxa"/>
          </w:tcPr>
          <w:p w14:paraId="1390E3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8614FD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5B2668D" w14:textId="77777777">
        <w:tc>
          <w:tcPr>
            <w:tcW w:w="663" w:type="dxa"/>
          </w:tcPr>
          <w:p w14:paraId="5CC1601A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190B5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782DF6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7" w:type="dxa"/>
          </w:tcPr>
          <w:p w14:paraId="62C24A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221" w:type="dxa"/>
          </w:tcPr>
          <w:p w14:paraId="52A7E6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0E4B9C2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2814F5A8" w14:textId="77777777" w:rsidR="008A0241" w:rsidRDefault="008E6AA4">
      <w:r>
        <w:t>输出参数：</w:t>
      </w:r>
      <w:r>
        <w:rPr>
          <w:rFonts w:hint="eastAsia"/>
        </w:rP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1C8F82CE" w14:textId="77777777">
        <w:tc>
          <w:tcPr>
            <w:tcW w:w="675" w:type="dxa"/>
            <w:shd w:val="clear" w:color="auto" w:fill="D9D9D9" w:themeFill="background1" w:themeFillShade="D9"/>
          </w:tcPr>
          <w:p w14:paraId="4720FDF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7BC58C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FA5C46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6C403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4E7680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B27A5C7" w14:textId="77777777">
        <w:tc>
          <w:tcPr>
            <w:tcW w:w="675" w:type="dxa"/>
          </w:tcPr>
          <w:p w14:paraId="4899E8A2" w14:textId="77777777" w:rsidR="008A0241" w:rsidRDefault="008A0241">
            <w:pPr>
              <w:pStyle w:val="12"/>
              <w:numPr>
                <w:ilvl w:val="0"/>
                <w:numId w:val="1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37E79D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361562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6D6B25C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2964D7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7037D68" w14:textId="77777777">
        <w:tc>
          <w:tcPr>
            <w:tcW w:w="675" w:type="dxa"/>
          </w:tcPr>
          <w:p w14:paraId="5B0F9650" w14:textId="77777777" w:rsidR="008A0241" w:rsidRDefault="008A0241">
            <w:pPr>
              <w:pStyle w:val="12"/>
              <w:numPr>
                <w:ilvl w:val="0"/>
                <w:numId w:val="1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0065E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0F6F628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3F235A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A5FC48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398F297" w14:textId="77777777">
        <w:tc>
          <w:tcPr>
            <w:tcW w:w="675" w:type="dxa"/>
          </w:tcPr>
          <w:p w14:paraId="3BEEDD1E" w14:textId="77777777" w:rsidR="008A0241" w:rsidRDefault="008A0241">
            <w:pPr>
              <w:pStyle w:val="12"/>
              <w:numPr>
                <w:ilvl w:val="0"/>
                <w:numId w:val="1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5A595A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4C6BD6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60037A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</w:p>
        </w:tc>
        <w:tc>
          <w:tcPr>
            <w:tcW w:w="2602" w:type="dxa"/>
          </w:tcPr>
          <w:p w14:paraId="008D9BA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对象参数</w:t>
            </w:r>
          </w:p>
        </w:tc>
      </w:tr>
    </w:tbl>
    <w:p w14:paraId="2D9F690B" w14:textId="77777777" w:rsidR="008A0241" w:rsidRDefault="008E6AA4">
      <w:r>
        <w:t>Page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60C66D29" w14:textId="77777777">
        <w:tc>
          <w:tcPr>
            <w:tcW w:w="666" w:type="dxa"/>
            <w:shd w:val="clear" w:color="auto" w:fill="D9D9D9" w:themeFill="background1" w:themeFillShade="D9"/>
          </w:tcPr>
          <w:p w14:paraId="578D964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6DCBD08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F0AB81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945DC8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829A5B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922EE87" w14:textId="77777777">
        <w:tc>
          <w:tcPr>
            <w:tcW w:w="666" w:type="dxa"/>
          </w:tcPr>
          <w:p w14:paraId="3756B362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42C89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</w:t>
            </w:r>
          </w:p>
        </w:tc>
        <w:tc>
          <w:tcPr>
            <w:tcW w:w="1701" w:type="dxa"/>
          </w:tcPr>
          <w:p w14:paraId="0B9A1D2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记录数</w:t>
            </w:r>
          </w:p>
        </w:tc>
        <w:tc>
          <w:tcPr>
            <w:tcW w:w="1276" w:type="dxa"/>
          </w:tcPr>
          <w:p w14:paraId="325CAD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869425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A28BBDF" w14:textId="77777777">
        <w:tc>
          <w:tcPr>
            <w:tcW w:w="666" w:type="dxa"/>
          </w:tcPr>
          <w:p w14:paraId="7C259299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875E47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_page</w:t>
            </w:r>
          </w:p>
        </w:tc>
        <w:tc>
          <w:tcPr>
            <w:tcW w:w="1701" w:type="dxa"/>
          </w:tcPr>
          <w:p w14:paraId="6DCA0D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页数</w:t>
            </w:r>
          </w:p>
        </w:tc>
        <w:tc>
          <w:tcPr>
            <w:tcW w:w="1276" w:type="dxa"/>
          </w:tcPr>
          <w:p w14:paraId="7B66A6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C18B01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AC29052" w14:textId="77777777">
        <w:tc>
          <w:tcPr>
            <w:tcW w:w="666" w:type="dxa"/>
          </w:tcPr>
          <w:p w14:paraId="17BC3F78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BDB8F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212952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大小</w:t>
            </w:r>
          </w:p>
        </w:tc>
        <w:tc>
          <w:tcPr>
            <w:tcW w:w="1276" w:type="dxa"/>
          </w:tcPr>
          <w:p w14:paraId="493F1E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579BFDF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604DC09" w14:textId="77777777">
        <w:tc>
          <w:tcPr>
            <w:tcW w:w="666" w:type="dxa"/>
          </w:tcPr>
          <w:p w14:paraId="1527907A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9DE67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5430733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页</w:t>
            </w:r>
          </w:p>
        </w:tc>
        <w:tc>
          <w:tcPr>
            <w:tcW w:w="1276" w:type="dxa"/>
          </w:tcPr>
          <w:p w14:paraId="61BFE3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9936135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9B2F7C5" w14:textId="77777777">
        <w:tc>
          <w:tcPr>
            <w:tcW w:w="666" w:type="dxa"/>
          </w:tcPr>
          <w:p w14:paraId="437A1E6F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EEE68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ows</w:t>
            </w:r>
          </w:p>
        </w:tc>
        <w:tc>
          <w:tcPr>
            <w:tcW w:w="1701" w:type="dxa"/>
          </w:tcPr>
          <w:p w14:paraId="5B18ECD7" w14:textId="77777777" w:rsidR="008A0241" w:rsidRDefault="00E151D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</w:t>
            </w:r>
            <w:r w:rsidR="008E6AA4">
              <w:rPr>
                <w:rFonts w:hint="eastAsia"/>
                <w:sz w:val="18"/>
                <w:szCs w:val="18"/>
              </w:rPr>
              <w:t>列表</w:t>
            </w:r>
          </w:p>
        </w:tc>
        <w:tc>
          <w:tcPr>
            <w:tcW w:w="1276" w:type="dxa"/>
          </w:tcPr>
          <w:p w14:paraId="6642E5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2F6466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子对象参数</w:t>
            </w:r>
          </w:p>
        </w:tc>
      </w:tr>
    </w:tbl>
    <w:p w14:paraId="21D81098" w14:textId="77777777" w:rsidR="008A0241" w:rsidRDefault="008E6AA4">
      <w:r>
        <w:t>子对象</w:t>
      </w:r>
      <w:r>
        <w:rPr>
          <w:rFonts w:hint="eastAsia"/>
        </w:rPr>
        <w:t>参数：</w:t>
      </w:r>
      <w:r>
        <w:rPr>
          <w:rFonts w:hint="eastAsia"/>
        </w:rP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32646893" w14:textId="77777777">
        <w:tc>
          <w:tcPr>
            <w:tcW w:w="666" w:type="dxa"/>
            <w:shd w:val="clear" w:color="auto" w:fill="D9D9D9" w:themeFill="background1" w:themeFillShade="D9"/>
          </w:tcPr>
          <w:p w14:paraId="79014A6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418FE0D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7B1F53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19400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10B95E5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5B4AA8" w14:paraId="3F57D9D2" w14:textId="77777777">
        <w:tc>
          <w:tcPr>
            <w:tcW w:w="666" w:type="dxa"/>
          </w:tcPr>
          <w:p w14:paraId="64853E04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6A8FC23" w14:textId="573586E1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kind</w:t>
            </w:r>
          </w:p>
        </w:tc>
        <w:tc>
          <w:tcPr>
            <w:tcW w:w="1701" w:type="dxa"/>
          </w:tcPr>
          <w:p w14:paraId="7BDDBF00" w14:textId="415B5A73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类型</w:t>
            </w:r>
          </w:p>
        </w:tc>
        <w:tc>
          <w:tcPr>
            <w:tcW w:w="1276" w:type="dxa"/>
          </w:tcPr>
          <w:p w14:paraId="04F55F9C" w14:textId="68A9C1C5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3675B57" w14:textId="77777777" w:rsidR="00BE14FE" w:rsidRDefault="00BE14FE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蓝牙门锁有效</w:t>
            </w:r>
          </w:p>
          <w:p w14:paraId="537B9428" w14:textId="6F27F24B" w:rsidR="005B4AA8" w:rsidRDefault="005B4AA8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46EFAA75" w14:textId="492C4CB4" w:rsidR="005B4AA8" w:rsidRDefault="005B4AA8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</w:t>
            </w:r>
          </w:p>
          <w:p w14:paraId="546199D8" w14:textId="44264EC8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网关</w:t>
            </w:r>
          </w:p>
        </w:tc>
      </w:tr>
      <w:tr w:rsidR="005B4AA8" w14:paraId="7E0B38C0" w14:textId="77777777">
        <w:tc>
          <w:tcPr>
            <w:tcW w:w="666" w:type="dxa"/>
          </w:tcPr>
          <w:p w14:paraId="1ACA9EC2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A39340B" w14:textId="54C26A51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1" w:type="dxa"/>
          </w:tcPr>
          <w:p w14:paraId="2F8E7359" w14:textId="41757BF8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76" w:type="dxa"/>
          </w:tcPr>
          <w:p w14:paraId="06EBDFA6" w14:textId="5321AB11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1EF8D44" w14:textId="77777777" w:rsidR="005B4AA8" w:rsidRDefault="005B4AA8">
            <w:pPr>
              <w:rPr>
                <w:sz w:val="18"/>
                <w:szCs w:val="18"/>
              </w:rPr>
            </w:pPr>
          </w:p>
        </w:tc>
      </w:tr>
      <w:tr w:rsidR="005B4AA8" w14:paraId="0F372563" w14:textId="77777777">
        <w:tc>
          <w:tcPr>
            <w:tcW w:w="666" w:type="dxa"/>
          </w:tcPr>
          <w:p w14:paraId="23F9300F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9B57C8D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1701" w:type="dxa"/>
          </w:tcPr>
          <w:p w14:paraId="3278038B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名称</w:t>
            </w:r>
          </w:p>
        </w:tc>
        <w:tc>
          <w:tcPr>
            <w:tcW w:w="1276" w:type="dxa"/>
          </w:tcPr>
          <w:p w14:paraId="412CA890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94B7793" w14:textId="77777777" w:rsidR="005B4AA8" w:rsidRDefault="005B4AA8">
            <w:pPr>
              <w:rPr>
                <w:sz w:val="18"/>
                <w:szCs w:val="18"/>
              </w:rPr>
            </w:pPr>
          </w:p>
        </w:tc>
      </w:tr>
      <w:tr w:rsidR="005B4AA8" w14:paraId="2B439D04" w14:textId="77777777">
        <w:tc>
          <w:tcPr>
            <w:tcW w:w="666" w:type="dxa"/>
          </w:tcPr>
          <w:p w14:paraId="51A1F86B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DC3F637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1" w:type="dxa"/>
          </w:tcPr>
          <w:p w14:paraId="71C9718C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276" w:type="dxa"/>
          </w:tcPr>
          <w:p w14:paraId="5815F255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CFE8510" w14:textId="77777777" w:rsidR="005B4AA8" w:rsidRDefault="005B4AA8">
            <w:pPr>
              <w:rPr>
                <w:sz w:val="18"/>
                <w:szCs w:val="18"/>
              </w:rPr>
            </w:pPr>
          </w:p>
        </w:tc>
      </w:tr>
      <w:tr w:rsidR="005B4AA8" w14:paraId="485D1BEE" w14:textId="77777777">
        <w:tc>
          <w:tcPr>
            <w:tcW w:w="666" w:type="dxa"/>
          </w:tcPr>
          <w:p w14:paraId="5BEB7300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72A7AAF4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stall_time</w:t>
            </w:r>
          </w:p>
        </w:tc>
        <w:tc>
          <w:tcPr>
            <w:tcW w:w="1701" w:type="dxa"/>
          </w:tcPr>
          <w:p w14:paraId="25563852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时间</w:t>
            </w:r>
          </w:p>
        </w:tc>
        <w:tc>
          <w:tcPr>
            <w:tcW w:w="1276" w:type="dxa"/>
          </w:tcPr>
          <w:p w14:paraId="77BB67FE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B91830B" w14:textId="77777777" w:rsidR="005B4AA8" w:rsidRDefault="005B4AA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5B4AA8" w14:paraId="3E8F708E" w14:textId="77777777">
        <w:tc>
          <w:tcPr>
            <w:tcW w:w="666" w:type="dxa"/>
          </w:tcPr>
          <w:p w14:paraId="370558B2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3287955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22C39576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开始日期</w:t>
            </w:r>
          </w:p>
        </w:tc>
        <w:tc>
          <w:tcPr>
            <w:tcW w:w="1276" w:type="dxa"/>
          </w:tcPr>
          <w:p w14:paraId="444992B4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58DDE21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5B4AA8" w14:paraId="3B14A366" w14:textId="77777777">
        <w:tc>
          <w:tcPr>
            <w:tcW w:w="666" w:type="dxa"/>
          </w:tcPr>
          <w:p w14:paraId="1FDDC5E3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9FD6830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701" w:type="dxa"/>
          </w:tcPr>
          <w:p w14:paraId="2992C14C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截至日期</w:t>
            </w:r>
          </w:p>
        </w:tc>
        <w:tc>
          <w:tcPr>
            <w:tcW w:w="1276" w:type="dxa"/>
          </w:tcPr>
          <w:p w14:paraId="7E0E3B80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030D94DD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5B4AA8" w14:paraId="5C9147FB" w14:textId="77777777">
        <w:tc>
          <w:tcPr>
            <w:tcW w:w="666" w:type="dxa"/>
          </w:tcPr>
          <w:p w14:paraId="21CD53FB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D1B7915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701" w:type="dxa"/>
          </w:tcPr>
          <w:p w14:paraId="0200FD9D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通信状态</w:t>
            </w:r>
          </w:p>
        </w:tc>
        <w:tc>
          <w:tcPr>
            <w:tcW w:w="1276" w:type="dxa"/>
          </w:tcPr>
          <w:p w14:paraId="7B0E217C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8278DC1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507611AF" w14:textId="5AB13E99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</w:t>
            </w:r>
          </w:p>
        </w:tc>
      </w:tr>
      <w:tr w:rsidR="005B4AA8" w14:paraId="389A4246" w14:textId="77777777">
        <w:tc>
          <w:tcPr>
            <w:tcW w:w="666" w:type="dxa"/>
          </w:tcPr>
          <w:p w14:paraId="4C83471E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34C290E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_update_time</w:t>
            </w:r>
          </w:p>
        </w:tc>
        <w:tc>
          <w:tcPr>
            <w:tcW w:w="1701" w:type="dxa"/>
          </w:tcPr>
          <w:p w14:paraId="7BCFF226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信状态最近更新时间</w:t>
            </w:r>
          </w:p>
        </w:tc>
        <w:tc>
          <w:tcPr>
            <w:tcW w:w="1276" w:type="dxa"/>
          </w:tcPr>
          <w:p w14:paraId="73898381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2A41B75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7D86D4AF" w14:textId="4CBE46B2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有效</w:t>
            </w:r>
          </w:p>
        </w:tc>
      </w:tr>
    </w:tbl>
    <w:p w14:paraId="10ED4549" w14:textId="77777777" w:rsidR="008A0241" w:rsidRDefault="008A0241"/>
    <w:p w14:paraId="7987AA6D" w14:textId="77777777" w:rsidR="008A0241" w:rsidRDefault="008A0241"/>
    <w:p w14:paraId="64A21E8B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9" w:name="_Toc477965141"/>
      <w:r>
        <w:rPr>
          <w:rFonts w:hint="eastAsia"/>
          <w:color w:val="000000"/>
        </w:rPr>
        <w:t>查询网关详情</w:t>
      </w:r>
      <w:bookmarkEnd w:id="19"/>
    </w:p>
    <w:p w14:paraId="3A7A9995" w14:textId="3BFA22B5" w:rsidR="008A0241" w:rsidRDefault="00201E2B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范围：支持</w:t>
      </w:r>
      <w:r>
        <w:rPr>
          <w:rFonts w:hint="eastAsia"/>
        </w:rPr>
        <w:t>433</w:t>
      </w:r>
      <w:r>
        <w:rPr>
          <w:rFonts w:hint="eastAsia"/>
        </w:rPr>
        <w:t>网关、蓝牙网关</w:t>
      </w:r>
    </w:p>
    <w:p w14:paraId="0C62AFDD" w14:textId="7319E695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用途：</w:t>
      </w:r>
      <w:r w:rsidR="00160297">
        <w:rPr>
          <w:rFonts w:hint="eastAsia"/>
        </w:rPr>
        <w:t>根据网关编码查询</w:t>
      </w:r>
      <w:r>
        <w:rPr>
          <w:rFonts w:hint="eastAsia"/>
        </w:rPr>
        <w:t>网关详细信息</w:t>
      </w:r>
    </w:p>
    <w:p w14:paraId="410176BE" w14:textId="77777777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逻辑：返回数据，安装地区字段需要根据子节点向上寻找父亲节点给予返回</w:t>
      </w:r>
    </w:p>
    <w:p w14:paraId="70353F79" w14:textId="77777777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5D0E6BD" w14:textId="77777777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node</w:t>
      </w:r>
      <w:r>
        <w:rPr>
          <w:rFonts w:hint="eastAsia"/>
        </w:rPr>
        <w:t>/view</w:t>
      </w:r>
    </w:p>
    <w:p w14:paraId="7A30BC25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1CD5D637" w14:textId="77777777">
        <w:tc>
          <w:tcPr>
            <w:tcW w:w="663" w:type="dxa"/>
            <w:shd w:val="clear" w:color="auto" w:fill="D9D9D9" w:themeFill="background1" w:themeFillShade="D9"/>
          </w:tcPr>
          <w:p w14:paraId="3AAECF5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F5494F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4AE3C49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1EF8935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41385D7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2A65C22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8F9FA9D" w14:textId="77777777">
        <w:tc>
          <w:tcPr>
            <w:tcW w:w="663" w:type="dxa"/>
          </w:tcPr>
          <w:p w14:paraId="5287CE7A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F08F7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610EF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62BFC4D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71EEEA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5B983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292242D9" w14:textId="77777777">
        <w:tc>
          <w:tcPr>
            <w:tcW w:w="663" w:type="dxa"/>
          </w:tcPr>
          <w:p w14:paraId="5910533E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25655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0E8F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3AA491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567166F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78875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03490FD7" w14:textId="77777777">
        <w:tc>
          <w:tcPr>
            <w:tcW w:w="663" w:type="dxa"/>
          </w:tcPr>
          <w:p w14:paraId="226B4890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8CB8BF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3C5396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4038FB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651006C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2E12B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591F6F0" w14:textId="77777777">
        <w:tc>
          <w:tcPr>
            <w:tcW w:w="663" w:type="dxa"/>
          </w:tcPr>
          <w:p w14:paraId="24F14D0D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825AA1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7FA1D7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1148A5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21" w:type="dxa"/>
          </w:tcPr>
          <w:p w14:paraId="2AFC996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796F717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3BBB16E6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266671FA" w14:textId="77777777">
        <w:tc>
          <w:tcPr>
            <w:tcW w:w="675" w:type="dxa"/>
            <w:shd w:val="clear" w:color="auto" w:fill="D9D9D9" w:themeFill="background1" w:themeFillShade="D9"/>
          </w:tcPr>
          <w:p w14:paraId="136A5AD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2C739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2E5ABD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A229FB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D573A5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0262116" w14:textId="77777777">
        <w:tc>
          <w:tcPr>
            <w:tcW w:w="675" w:type="dxa"/>
          </w:tcPr>
          <w:p w14:paraId="432F5125" w14:textId="77777777" w:rsidR="008A0241" w:rsidRDefault="008A0241">
            <w:pPr>
              <w:pStyle w:val="12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948E3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4C52C7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1EC8C6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76246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24648BCB" w14:textId="77777777">
        <w:tc>
          <w:tcPr>
            <w:tcW w:w="675" w:type="dxa"/>
          </w:tcPr>
          <w:p w14:paraId="41D023F5" w14:textId="77777777" w:rsidR="008A0241" w:rsidRDefault="008A0241">
            <w:pPr>
              <w:pStyle w:val="12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900351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48025B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D7C04C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9D110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A0DDEE4" w14:textId="77777777">
        <w:tc>
          <w:tcPr>
            <w:tcW w:w="675" w:type="dxa"/>
          </w:tcPr>
          <w:p w14:paraId="4053C15D" w14:textId="77777777" w:rsidR="008A0241" w:rsidRDefault="008A0241">
            <w:pPr>
              <w:pStyle w:val="12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82DE5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43D2DB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0B35C9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298BFA4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012CD442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679"/>
        <w:gridCol w:w="1373"/>
        <w:gridCol w:w="2564"/>
      </w:tblGrid>
      <w:tr w:rsidR="008A0241" w14:paraId="49295450" w14:textId="77777777">
        <w:tc>
          <w:tcPr>
            <w:tcW w:w="661" w:type="dxa"/>
            <w:shd w:val="clear" w:color="auto" w:fill="D9D9D9" w:themeFill="background1" w:themeFillShade="D9"/>
          </w:tcPr>
          <w:p w14:paraId="2FD78C2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7B291D3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79" w:type="dxa"/>
            <w:shd w:val="clear" w:color="auto" w:fill="D9D9D9" w:themeFill="background1" w:themeFillShade="D9"/>
          </w:tcPr>
          <w:p w14:paraId="7351E8C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73" w:type="dxa"/>
            <w:shd w:val="clear" w:color="auto" w:fill="D9D9D9" w:themeFill="background1" w:themeFillShade="D9"/>
          </w:tcPr>
          <w:p w14:paraId="285B37C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64" w:type="dxa"/>
            <w:shd w:val="clear" w:color="auto" w:fill="D9D9D9" w:themeFill="background1" w:themeFillShade="D9"/>
          </w:tcPr>
          <w:p w14:paraId="4E77133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127CB4" w14:paraId="6E74FAFD" w14:textId="77777777">
        <w:tc>
          <w:tcPr>
            <w:tcW w:w="661" w:type="dxa"/>
          </w:tcPr>
          <w:p w14:paraId="51945C66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3A99F01" w14:textId="2553D81F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kind</w:t>
            </w:r>
          </w:p>
        </w:tc>
        <w:tc>
          <w:tcPr>
            <w:tcW w:w="1679" w:type="dxa"/>
          </w:tcPr>
          <w:p w14:paraId="5D45BD0F" w14:textId="665BD493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类型</w:t>
            </w:r>
          </w:p>
        </w:tc>
        <w:tc>
          <w:tcPr>
            <w:tcW w:w="1373" w:type="dxa"/>
          </w:tcPr>
          <w:p w14:paraId="5772BE2B" w14:textId="79F06B41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1D902D7" w14:textId="77777777" w:rsidR="00BE14FE" w:rsidRDefault="00BE14FE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蓝牙门锁有效</w:t>
            </w:r>
          </w:p>
          <w:p w14:paraId="174F84FE" w14:textId="2D4ED5E9" w:rsidR="00127CB4" w:rsidRDefault="00127CB4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60ADB8CC" w14:textId="77777777" w:rsidR="00127CB4" w:rsidRDefault="00127CB4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</w:t>
            </w:r>
          </w:p>
          <w:p w14:paraId="67F649AA" w14:textId="0397509E" w:rsidR="00127CB4" w:rsidRDefault="00127CB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网关</w:t>
            </w:r>
          </w:p>
        </w:tc>
      </w:tr>
      <w:tr w:rsidR="00127CB4" w14:paraId="1ADBC971" w14:textId="77777777">
        <w:tc>
          <w:tcPr>
            <w:tcW w:w="661" w:type="dxa"/>
          </w:tcPr>
          <w:p w14:paraId="5ED81026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21F06DEE" w14:textId="36AE00D8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679" w:type="dxa"/>
          </w:tcPr>
          <w:p w14:paraId="1FB5FB0F" w14:textId="4C632533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373" w:type="dxa"/>
          </w:tcPr>
          <w:p w14:paraId="236D3FC0" w14:textId="1297015A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31335F4D" w14:textId="77777777" w:rsidR="00127CB4" w:rsidRDefault="00127CB4">
            <w:pPr>
              <w:rPr>
                <w:sz w:val="18"/>
                <w:szCs w:val="18"/>
              </w:rPr>
            </w:pPr>
          </w:p>
        </w:tc>
      </w:tr>
      <w:tr w:rsidR="00127CB4" w14:paraId="0D8ADD75" w14:textId="77777777">
        <w:tc>
          <w:tcPr>
            <w:tcW w:w="661" w:type="dxa"/>
          </w:tcPr>
          <w:p w14:paraId="18CD9BE5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22E26DE5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1679" w:type="dxa"/>
          </w:tcPr>
          <w:p w14:paraId="639EAB87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名称</w:t>
            </w:r>
          </w:p>
        </w:tc>
        <w:tc>
          <w:tcPr>
            <w:tcW w:w="1373" w:type="dxa"/>
          </w:tcPr>
          <w:p w14:paraId="592742DE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523D1CE8" w14:textId="77777777" w:rsidR="00127CB4" w:rsidRDefault="00127CB4">
            <w:pPr>
              <w:rPr>
                <w:sz w:val="18"/>
                <w:szCs w:val="18"/>
              </w:rPr>
            </w:pPr>
          </w:p>
        </w:tc>
      </w:tr>
      <w:tr w:rsidR="00127CB4" w14:paraId="0A132448" w14:textId="77777777">
        <w:tc>
          <w:tcPr>
            <w:tcW w:w="661" w:type="dxa"/>
          </w:tcPr>
          <w:p w14:paraId="235E7792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A1DDA00" w14:textId="77777777" w:rsidR="00127CB4" w:rsidRDefault="00127CB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679" w:type="dxa"/>
          </w:tcPr>
          <w:p w14:paraId="66413A84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通信状态</w:t>
            </w:r>
          </w:p>
        </w:tc>
        <w:tc>
          <w:tcPr>
            <w:tcW w:w="1373" w:type="dxa"/>
          </w:tcPr>
          <w:p w14:paraId="6F6ED85B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0A6F054F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602B710D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</w:p>
          <w:p w14:paraId="7D9CF941" w14:textId="1C7B6D08" w:rsidR="00540503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</w:p>
        </w:tc>
      </w:tr>
      <w:tr w:rsidR="000235E0" w14:paraId="47ABE387" w14:textId="77777777">
        <w:tc>
          <w:tcPr>
            <w:tcW w:w="661" w:type="dxa"/>
          </w:tcPr>
          <w:p w14:paraId="56A17B81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C0BE25A" w14:textId="0E2011BB" w:rsidR="000235E0" w:rsidRDefault="000235E0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_update_time</w:t>
            </w:r>
          </w:p>
        </w:tc>
        <w:tc>
          <w:tcPr>
            <w:tcW w:w="1679" w:type="dxa"/>
          </w:tcPr>
          <w:p w14:paraId="3EF74C0B" w14:textId="7F54DC9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信状态最近更新时间</w:t>
            </w:r>
          </w:p>
        </w:tc>
        <w:tc>
          <w:tcPr>
            <w:tcW w:w="1373" w:type="dxa"/>
          </w:tcPr>
          <w:p w14:paraId="302D286D" w14:textId="759F8CC1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3D8B3D38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4F749CB0" w14:textId="21B8507B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有效</w:t>
            </w:r>
          </w:p>
        </w:tc>
      </w:tr>
      <w:tr w:rsidR="000235E0" w14:paraId="69BB833E" w14:textId="77777777">
        <w:tc>
          <w:tcPr>
            <w:tcW w:w="661" w:type="dxa"/>
          </w:tcPr>
          <w:p w14:paraId="1B63A6C4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901610D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gion</w:t>
            </w:r>
          </w:p>
        </w:tc>
        <w:tc>
          <w:tcPr>
            <w:tcW w:w="1679" w:type="dxa"/>
          </w:tcPr>
          <w:p w14:paraId="24F5243D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区</w:t>
            </w:r>
          </w:p>
        </w:tc>
        <w:tc>
          <w:tcPr>
            <w:tcW w:w="1373" w:type="dxa"/>
          </w:tcPr>
          <w:p w14:paraId="6B7BFCF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数组，</w:t>
            </w:r>
          </w:p>
          <w:p w14:paraId="0EA3A004" w14:textId="77777777" w:rsidR="000235E0" w:rsidRDefault="000235E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包括</w:t>
            </w:r>
            <w:r>
              <w:rPr>
                <w:rFonts w:hint="eastAsia"/>
                <w:sz w:val="18"/>
                <w:szCs w:val="18"/>
              </w:rPr>
              <w:lastRenderedPageBreak/>
              <w:t>code,name,level</w:t>
            </w:r>
            <w:r>
              <w:rPr>
                <w:rFonts w:hint="eastAsia"/>
                <w:sz w:val="18"/>
                <w:szCs w:val="18"/>
              </w:rPr>
              <w:t>三个字段，</w:t>
            </w:r>
            <w:r>
              <w:rPr>
                <w:rFonts w:hint="eastAsia"/>
                <w:sz w:val="18"/>
                <w:szCs w:val="18"/>
              </w:rPr>
              <w:t>code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name</w:t>
            </w:r>
            <w:r>
              <w:rPr>
                <w:rFonts w:hint="eastAsia"/>
                <w:sz w:val="18"/>
                <w:szCs w:val="18"/>
              </w:rPr>
              <w:t>是字符型，</w:t>
            </w:r>
            <w:r>
              <w:rPr>
                <w:rFonts w:hint="eastAsia"/>
                <w:sz w:val="18"/>
                <w:szCs w:val="18"/>
              </w:rPr>
              <w:t>level</w:t>
            </w:r>
            <w:r>
              <w:rPr>
                <w:rFonts w:hint="eastAsia"/>
                <w:sz w:val="18"/>
                <w:szCs w:val="18"/>
              </w:rPr>
              <w:t>是数值类型</w:t>
            </w:r>
          </w:p>
        </w:tc>
        <w:tc>
          <w:tcPr>
            <w:tcW w:w="2564" w:type="dxa"/>
          </w:tcPr>
          <w:p w14:paraId="363E73AC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格式：</w:t>
            </w:r>
          </w:p>
          <w:p w14:paraId="14E86C7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339703E7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ab/>
              <w:t>{"code":"code","name":"name","level":level},</w:t>
            </w:r>
          </w:p>
          <w:p w14:paraId="437D7E7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406AB636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58DD1AEB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</w:t>
            </w:r>
          </w:p>
          <w:p w14:paraId="355E996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  <w:p w14:paraId="092F5A03" w14:textId="77777777" w:rsidR="000235E0" w:rsidRDefault="000235E0">
            <w:pPr>
              <w:rPr>
                <w:sz w:val="18"/>
                <w:szCs w:val="18"/>
              </w:rPr>
            </w:pPr>
          </w:p>
          <w:p w14:paraId="789CDFE8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举例：</w:t>
            </w:r>
          </w:p>
          <w:p w14:paraId="3546B7AD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75012D0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0086","name":"</w:t>
            </w:r>
            <w:r>
              <w:rPr>
                <w:rFonts w:hint="eastAsia"/>
                <w:sz w:val="18"/>
                <w:szCs w:val="18"/>
              </w:rPr>
              <w:t>中国</w:t>
            </w:r>
            <w:r>
              <w:rPr>
                <w:rFonts w:hint="eastAsia"/>
                <w:sz w:val="18"/>
                <w:szCs w:val="18"/>
              </w:rPr>
              <w:t>","level":0},</w:t>
            </w:r>
          </w:p>
          <w:p w14:paraId="4928724E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000","name":"</w:t>
            </w:r>
            <w:r>
              <w:rPr>
                <w:rFonts w:hint="eastAsia"/>
                <w:sz w:val="18"/>
                <w:szCs w:val="18"/>
              </w:rPr>
              <w:t>黑龙江</w:t>
            </w:r>
            <w:r>
              <w:rPr>
                <w:rFonts w:hint="eastAsia"/>
                <w:sz w:val="18"/>
                <w:szCs w:val="18"/>
              </w:rPr>
              <w:t>","level":1},</w:t>
            </w:r>
          </w:p>
          <w:p w14:paraId="2FB5E66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0","name":"</w:t>
            </w:r>
            <w:r>
              <w:rPr>
                <w:rFonts w:hint="eastAsia"/>
                <w:sz w:val="18"/>
                <w:szCs w:val="18"/>
              </w:rPr>
              <w:t>牡丹江</w:t>
            </w:r>
            <w:r>
              <w:rPr>
                <w:rFonts w:hint="eastAsia"/>
                <w:sz w:val="18"/>
                <w:szCs w:val="18"/>
              </w:rPr>
              <w:t>","level":2},</w:t>
            </w:r>
          </w:p>
          <w:p w14:paraId="70544BD0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1","name":"</w:t>
            </w:r>
            <w:r>
              <w:rPr>
                <w:rFonts w:hint="eastAsia"/>
                <w:sz w:val="18"/>
                <w:szCs w:val="18"/>
              </w:rPr>
              <w:t>海淀区</w:t>
            </w:r>
            <w:r>
              <w:rPr>
                <w:rFonts w:hint="eastAsia"/>
                <w:sz w:val="18"/>
                <w:szCs w:val="18"/>
              </w:rPr>
              <w:t>","level":3}</w:t>
            </w:r>
          </w:p>
          <w:p w14:paraId="6CED6152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</w:tc>
      </w:tr>
      <w:tr w:rsidR="000235E0" w14:paraId="1366BC21" w14:textId="77777777">
        <w:tc>
          <w:tcPr>
            <w:tcW w:w="661" w:type="dxa"/>
          </w:tcPr>
          <w:p w14:paraId="59A6D67C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07F41A3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ddress</w:t>
            </w:r>
          </w:p>
        </w:tc>
        <w:tc>
          <w:tcPr>
            <w:tcW w:w="1679" w:type="dxa"/>
          </w:tcPr>
          <w:p w14:paraId="5D060E50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址</w:t>
            </w:r>
          </w:p>
        </w:tc>
        <w:tc>
          <w:tcPr>
            <w:tcW w:w="1373" w:type="dxa"/>
          </w:tcPr>
          <w:p w14:paraId="4C5FF5E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8691C13" w14:textId="77777777" w:rsidR="000235E0" w:rsidRDefault="000235E0">
            <w:pPr>
              <w:rPr>
                <w:sz w:val="18"/>
                <w:szCs w:val="18"/>
              </w:rPr>
            </w:pPr>
          </w:p>
        </w:tc>
      </w:tr>
      <w:tr w:rsidR="000235E0" w14:paraId="271C6171" w14:textId="77777777">
        <w:tc>
          <w:tcPr>
            <w:tcW w:w="661" w:type="dxa"/>
          </w:tcPr>
          <w:p w14:paraId="674BEC71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6BA9C9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679" w:type="dxa"/>
          </w:tcPr>
          <w:p w14:paraId="201547A3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73" w:type="dxa"/>
          </w:tcPr>
          <w:p w14:paraId="6B69ED56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59C2F420" w14:textId="77777777" w:rsidR="000235E0" w:rsidRDefault="000235E0">
            <w:pPr>
              <w:rPr>
                <w:sz w:val="18"/>
                <w:szCs w:val="18"/>
              </w:rPr>
            </w:pPr>
          </w:p>
        </w:tc>
      </w:tr>
      <w:tr w:rsidR="000235E0" w14:paraId="520CF62A" w14:textId="77777777">
        <w:tc>
          <w:tcPr>
            <w:tcW w:w="661" w:type="dxa"/>
          </w:tcPr>
          <w:p w14:paraId="06D30286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814735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stall_time</w:t>
            </w:r>
          </w:p>
        </w:tc>
        <w:tc>
          <w:tcPr>
            <w:tcW w:w="1679" w:type="dxa"/>
          </w:tcPr>
          <w:p w14:paraId="7398E3C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安装日期</w:t>
            </w:r>
          </w:p>
        </w:tc>
        <w:tc>
          <w:tcPr>
            <w:tcW w:w="1373" w:type="dxa"/>
          </w:tcPr>
          <w:p w14:paraId="4B685FEE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7E34FE4E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235E0" w14:paraId="6E7E00C3" w14:textId="77777777">
        <w:tc>
          <w:tcPr>
            <w:tcW w:w="661" w:type="dxa"/>
          </w:tcPr>
          <w:p w14:paraId="564C7E9A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FA1AF83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679" w:type="dxa"/>
          </w:tcPr>
          <w:p w14:paraId="08D71F1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日期（起）</w:t>
            </w:r>
          </w:p>
        </w:tc>
        <w:tc>
          <w:tcPr>
            <w:tcW w:w="1373" w:type="dxa"/>
          </w:tcPr>
          <w:p w14:paraId="3FCF86EC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1777EAF9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235E0" w14:paraId="432D65B0" w14:textId="77777777">
        <w:tc>
          <w:tcPr>
            <w:tcW w:w="661" w:type="dxa"/>
          </w:tcPr>
          <w:p w14:paraId="72F01C6B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07F1E26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679" w:type="dxa"/>
          </w:tcPr>
          <w:p w14:paraId="27B4533A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质保日期（止）</w:t>
            </w:r>
          </w:p>
        </w:tc>
        <w:tc>
          <w:tcPr>
            <w:tcW w:w="1373" w:type="dxa"/>
          </w:tcPr>
          <w:p w14:paraId="4BE98D1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59D7B45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235E0" w14:paraId="30651113" w14:textId="77777777">
        <w:tc>
          <w:tcPr>
            <w:tcW w:w="661" w:type="dxa"/>
          </w:tcPr>
          <w:p w14:paraId="3FA2D7BF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53B86D0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scription</w:t>
            </w:r>
          </w:p>
        </w:tc>
        <w:tc>
          <w:tcPr>
            <w:tcW w:w="1679" w:type="dxa"/>
          </w:tcPr>
          <w:p w14:paraId="37AFBDE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描述</w:t>
            </w:r>
          </w:p>
        </w:tc>
        <w:tc>
          <w:tcPr>
            <w:tcW w:w="1373" w:type="dxa"/>
          </w:tcPr>
          <w:p w14:paraId="6C14B5FB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1965C6F" w14:textId="77777777" w:rsidR="000235E0" w:rsidRDefault="000235E0">
            <w:pPr>
              <w:rPr>
                <w:sz w:val="18"/>
                <w:szCs w:val="18"/>
              </w:rPr>
            </w:pPr>
          </w:p>
        </w:tc>
      </w:tr>
    </w:tbl>
    <w:p w14:paraId="37CD12EB" w14:textId="77777777" w:rsidR="008A0241" w:rsidRDefault="008A0241"/>
    <w:p w14:paraId="515B9FA1" w14:textId="77777777" w:rsidR="008A0241" w:rsidRDefault="008A0241"/>
    <w:p w14:paraId="4307D0A9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0" w:name="_Toc477965142"/>
      <w:r>
        <w:rPr>
          <w:rFonts w:hint="eastAsia"/>
          <w:color w:val="000000"/>
        </w:rPr>
        <w:t>查询门锁列表</w:t>
      </w:r>
      <w:bookmarkEnd w:id="20"/>
    </w:p>
    <w:p w14:paraId="7C57996D" w14:textId="6AC62230" w:rsidR="002857F3" w:rsidRDefault="002857F3" w:rsidP="002857F3">
      <w:pPr>
        <w:pStyle w:val="af5"/>
        <w:numPr>
          <w:ilvl w:val="0"/>
          <w:numId w:val="23"/>
        </w:numPr>
        <w:ind w:firstLineChars="0"/>
      </w:pPr>
      <w:r w:rsidRPr="002857F3">
        <w:rPr>
          <w:rFonts w:hint="eastAsia"/>
        </w:rPr>
        <w:t>范围：支持</w:t>
      </w:r>
      <w:r w:rsidRPr="002857F3">
        <w:rPr>
          <w:rFonts w:hint="eastAsia"/>
        </w:rPr>
        <w:t>433</w:t>
      </w:r>
      <w:r w:rsidR="001E70C4">
        <w:rPr>
          <w:rFonts w:hint="eastAsia"/>
        </w:rPr>
        <w:t>门锁</w:t>
      </w:r>
      <w:r w:rsidRPr="002857F3">
        <w:rPr>
          <w:rFonts w:hint="eastAsia"/>
        </w:rPr>
        <w:t>、蓝牙</w:t>
      </w:r>
      <w:r w:rsidR="001E70C4">
        <w:rPr>
          <w:rFonts w:hint="eastAsia"/>
        </w:rPr>
        <w:t>门锁</w:t>
      </w:r>
    </w:p>
    <w:p w14:paraId="1DDCAFD3" w14:textId="77777777" w:rsidR="008A0241" w:rsidRDefault="008E6AA4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用途：查询运营商的锁列表，锁的信息只包含基本信息，需要更多锁信息可以请求查询锁信息接口。</w:t>
      </w:r>
      <w:r>
        <w:t xml:space="preserve"> </w:t>
      </w:r>
    </w:p>
    <w:p w14:paraId="3651EF9E" w14:textId="77777777" w:rsidR="008A0241" w:rsidRDefault="00DE4271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逻辑：不传网关</w:t>
      </w:r>
      <w:r w:rsidR="008E6AA4">
        <w:rPr>
          <w:rFonts w:hint="eastAsia"/>
        </w:rPr>
        <w:t>编码、门锁编码和业务编码，返回运营商的全部锁列表，传入网关编码，返回该网关编码绑定的锁基本信息，并且注意区分门锁为</w:t>
      </w:r>
      <w:r w:rsidR="008E6AA4">
        <w:rPr>
          <w:rFonts w:hint="eastAsia"/>
        </w:rPr>
        <w:t>433</w:t>
      </w:r>
      <w:r w:rsidR="008E6AA4">
        <w:rPr>
          <w:rFonts w:hint="eastAsia"/>
        </w:rPr>
        <w:t>还是蓝牙，蓝牙锁是无网关的；传入门锁编码只返回该门锁的基本信息；传入业务编码，返回该业务编码绑定的锁列表。业务编码，运营商要保证业务编码的唯一性。</w:t>
      </w:r>
    </w:p>
    <w:p w14:paraId="0062628F" w14:textId="77777777" w:rsidR="008A0241" w:rsidRDefault="008E6AA4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596BB97A" w14:textId="77777777" w:rsidR="008A0241" w:rsidRDefault="008E6AA4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lock</w:t>
      </w:r>
      <w:r>
        <w:rPr>
          <w:rFonts w:hint="eastAsia"/>
        </w:rPr>
        <w:t>/list</w:t>
      </w:r>
    </w:p>
    <w:p w14:paraId="14B759A3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016C1F11" w14:textId="77777777">
        <w:tc>
          <w:tcPr>
            <w:tcW w:w="663" w:type="dxa"/>
            <w:shd w:val="clear" w:color="auto" w:fill="D9D9D9" w:themeFill="background1" w:themeFillShade="D9"/>
          </w:tcPr>
          <w:p w14:paraId="58F67BA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2F3CEA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5E4AB91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73ABE04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23C7FFB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4AAA46D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B3D3FED" w14:textId="77777777">
        <w:tc>
          <w:tcPr>
            <w:tcW w:w="663" w:type="dxa"/>
          </w:tcPr>
          <w:p w14:paraId="2BF07FCE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63D74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545C0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1FFC955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37FA20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11B0EB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31E9B83E" w14:textId="77777777">
        <w:tc>
          <w:tcPr>
            <w:tcW w:w="663" w:type="dxa"/>
          </w:tcPr>
          <w:p w14:paraId="07CA4CDB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6F3144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65E7DE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5211D0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1079A64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25EDE1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3B31EE43" w14:textId="77777777">
        <w:tc>
          <w:tcPr>
            <w:tcW w:w="663" w:type="dxa"/>
          </w:tcPr>
          <w:p w14:paraId="6E4DF7DD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02AD53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642899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01A5C4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4F831B4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3B9D51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AC24001" w14:textId="77777777">
        <w:tc>
          <w:tcPr>
            <w:tcW w:w="663" w:type="dxa"/>
          </w:tcPr>
          <w:p w14:paraId="058E5EAE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1D2E0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200226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7" w:type="dxa"/>
          </w:tcPr>
          <w:p w14:paraId="6A35BA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页行数</w:t>
            </w:r>
          </w:p>
        </w:tc>
        <w:tc>
          <w:tcPr>
            <w:tcW w:w="1221" w:type="dxa"/>
          </w:tcPr>
          <w:p w14:paraId="2A46EA6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7D9AE7F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，最大值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A0241" w14:paraId="0021F32E" w14:textId="77777777">
        <w:tc>
          <w:tcPr>
            <w:tcW w:w="663" w:type="dxa"/>
          </w:tcPr>
          <w:p w14:paraId="491E4CA4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A6F07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07003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7" w:type="dxa"/>
          </w:tcPr>
          <w:p w14:paraId="64451E4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码</w:t>
            </w:r>
          </w:p>
        </w:tc>
        <w:tc>
          <w:tcPr>
            <w:tcW w:w="1221" w:type="dxa"/>
          </w:tcPr>
          <w:p w14:paraId="4AA74C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0F2B03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8A0241" w14:paraId="34756D51" w14:textId="77777777">
        <w:tc>
          <w:tcPr>
            <w:tcW w:w="663" w:type="dxa"/>
          </w:tcPr>
          <w:p w14:paraId="317AE82E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329F6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BE5EAD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0E6E97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21" w:type="dxa"/>
          </w:tcPr>
          <w:p w14:paraId="43A534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3CF582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A7499DB" w14:textId="77777777">
        <w:tc>
          <w:tcPr>
            <w:tcW w:w="663" w:type="dxa"/>
          </w:tcPr>
          <w:p w14:paraId="17EF8928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B6D77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17B59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442177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21" w:type="dxa"/>
          </w:tcPr>
          <w:p w14:paraId="52F01E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60D4455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E3C10EE" w14:textId="77777777">
        <w:tc>
          <w:tcPr>
            <w:tcW w:w="663" w:type="dxa"/>
          </w:tcPr>
          <w:p w14:paraId="763F4770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4A48E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7FE4CA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7" w:type="dxa"/>
          </w:tcPr>
          <w:p w14:paraId="21D0A0B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221" w:type="dxa"/>
          </w:tcPr>
          <w:p w14:paraId="5BB2E0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85C7687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B5CB643" w14:textId="77777777">
        <w:tc>
          <w:tcPr>
            <w:tcW w:w="663" w:type="dxa"/>
          </w:tcPr>
          <w:p w14:paraId="316245EA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220F87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5E92B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om_code</w:t>
            </w:r>
          </w:p>
        </w:tc>
        <w:tc>
          <w:tcPr>
            <w:tcW w:w="1707" w:type="dxa"/>
          </w:tcPr>
          <w:p w14:paraId="3D2FE2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间编码</w:t>
            </w:r>
          </w:p>
        </w:tc>
        <w:tc>
          <w:tcPr>
            <w:tcW w:w="1221" w:type="dxa"/>
          </w:tcPr>
          <w:p w14:paraId="710495B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7F05E41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6EC8E93A" w14:textId="77777777" w:rsidR="008A0241" w:rsidRDefault="008E6AA4">
      <w:r>
        <w:t>输出参数：</w:t>
      </w:r>
      <w:r>
        <w:rPr>
          <w:rFonts w:hint="eastAsia"/>
        </w:rP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05C282D4" w14:textId="77777777">
        <w:tc>
          <w:tcPr>
            <w:tcW w:w="675" w:type="dxa"/>
            <w:shd w:val="clear" w:color="auto" w:fill="D9D9D9" w:themeFill="background1" w:themeFillShade="D9"/>
          </w:tcPr>
          <w:p w14:paraId="2CA83B7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CFD7B7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376C2D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1DDC4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A9809F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D01BF5B" w14:textId="77777777">
        <w:tc>
          <w:tcPr>
            <w:tcW w:w="675" w:type="dxa"/>
          </w:tcPr>
          <w:p w14:paraId="1221A070" w14:textId="77777777" w:rsidR="008A0241" w:rsidRDefault="008A0241">
            <w:pPr>
              <w:pStyle w:val="12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2F149C9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44C908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6F4AA73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FCF9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CA0CC8F" w14:textId="77777777">
        <w:tc>
          <w:tcPr>
            <w:tcW w:w="675" w:type="dxa"/>
          </w:tcPr>
          <w:p w14:paraId="1716B112" w14:textId="77777777" w:rsidR="008A0241" w:rsidRDefault="008A0241">
            <w:pPr>
              <w:pStyle w:val="12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C93BD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2AC8A0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6DCD7C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F28D5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1F4DD83" w14:textId="77777777">
        <w:tc>
          <w:tcPr>
            <w:tcW w:w="675" w:type="dxa"/>
          </w:tcPr>
          <w:p w14:paraId="1FD464FD" w14:textId="77777777" w:rsidR="008A0241" w:rsidRDefault="008A0241">
            <w:pPr>
              <w:pStyle w:val="12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2330B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6B5FA6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4F8C01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</w:p>
        </w:tc>
        <w:tc>
          <w:tcPr>
            <w:tcW w:w="2602" w:type="dxa"/>
          </w:tcPr>
          <w:p w14:paraId="492D82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对象参数</w:t>
            </w:r>
          </w:p>
        </w:tc>
      </w:tr>
    </w:tbl>
    <w:p w14:paraId="59E2E971" w14:textId="77777777" w:rsidR="008A0241" w:rsidRDefault="008E6AA4">
      <w:r>
        <w:t>Page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3228A632" w14:textId="77777777">
        <w:tc>
          <w:tcPr>
            <w:tcW w:w="666" w:type="dxa"/>
            <w:shd w:val="clear" w:color="auto" w:fill="D9D9D9" w:themeFill="background1" w:themeFillShade="D9"/>
          </w:tcPr>
          <w:p w14:paraId="712281D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53DB331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B442FC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1EAD6F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94689F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7F7F5FB2" w14:textId="77777777">
        <w:tc>
          <w:tcPr>
            <w:tcW w:w="666" w:type="dxa"/>
          </w:tcPr>
          <w:p w14:paraId="5C7CAC98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5F63AA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</w:t>
            </w:r>
          </w:p>
        </w:tc>
        <w:tc>
          <w:tcPr>
            <w:tcW w:w="1701" w:type="dxa"/>
          </w:tcPr>
          <w:p w14:paraId="423507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记录数</w:t>
            </w:r>
          </w:p>
        </w:tc>
        <w:tc>
          <w:tcPr>
            <w:tcW w:w="1276" w:type="dxa"/>
          </w:tcPr>
          <w:p w14:paraId="075BD3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8CC44F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8F07FBB" w14:textId="77777777">
        <w:tc>
          <w:tcPr>
            <w:tcW w:w="666" w:type="dxa"/>
          </w:tcPr>
          <w:p w14:paraId="54871BEF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E478B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_page</w:t>
            </w:r>
          </w:p>
        </w:tc>
        <w:tc>
          <w:tcPr>
            <w:tcW w:w="1701" w:type="dxa"/>
          </w:tcPr>
          <w:p w14:paraId="79CAE1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页数</w:t>
            </w:r>
          </w:p>
        </w:tc>
        <w:tc>
          <w:tcPr>
            <w:tcW w:w="1276" w:type="dxa"/>
          </w:tcPr>
          <w:p w14:paraId="772BAEE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1E13D10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80F2020" w14:textId="77777777">
        <w:tc>
          <w:tcPr>
            <w:tcW w:w="666" w:type="dxa"/>
          </w:tcPr>
          <w:p w14:paraId="5D60F882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C2A69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32173D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大小</w:t>
            </w:r>
          </w:p>
        </w:tc>
        <w:tc>
          <w:tcPr>
            <w:tcW w:w="1276" w:type="dxa"/>
          </w:tcPr>
          <w:p w14:paraId="40980DB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451FAC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3EE17C8" w14:textId="77777777">
        <w:tc>
          <w:tcPr>
            <w:tcW w:w="666" w:type="dxa"/>
          </w:tcPr>
          <w:p w14:paraId="7750586B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05CF72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698398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页</w:t>
            </w:r>
          </w:p>
        </w:tc>
        <w:tc>
          <w:tcPr>
            <w:tcW w:w="1276" w:type="dxa"/>
          </w:tcPr>
          <w:p w14:paraId="7886B2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26B281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B8C6C73" w14:textId="77777777">
        <w:tc>
          <w:tcPr>
            <w:tcW w:w="666" w:type="dxa"/>
          </w:tcPr>
          <w:p w14:paraId="20131F30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8A02B8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ows</w:t>
            </w:r>
          </w:p>
        </w:tc>
        <w:tc>
          <w:tcPr>
            <w:tcW w:w="1701" w:type="dxa"/>
          </w:tcPr>
          <w:p w14:paraId="53B207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列表</w:t>
            </w:r>
          </w:p>
        </w:tc>
        <w:tc>
          <w:tcPr>
            <w:tcW w:w="1276" w:type="dxa"/>
          </w:tcPr>
          <w:p w14:paraId="6FD5805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6CA9DC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子对象参数</w:t>
            </w:r>
          </w:p>
        </w:tc>
      </w:tr>
    </w:tbl>
    <w:p w14:paraId="65294C38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134"/>
        <w:gridCol w:w="2744"/>
      </w:tblGrid>
      <w:tr w:rsidR="008A0241" w14:paraId="53B8A5C2" w14:textId="77777777">
        <w:tc>
          <w:tcPr>
            <w:tcW w:w="666" w:type="dxa"/>
            <w:shd w:val="clear" w:color="auto" w:fill="D9D9D9" w:themeFill="background1" w:themeFillShade="D9"/>
          </w:tcPr>
          <w:p w14:paraId="7C5DF56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3B9B7FC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5782B52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C6CCFF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057424E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5350C3C9" w14:textId="77777777">
        <w:tc>
          <w:tcPr>
            <w:tcW w:w="666" w:type="dxa"/>
          </w:tcPr>
          <w:p w14:paraId="6DBBD645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A180A4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674E3CB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134" w:type="dxa"/>
          </w:tcPr>
          <w:p w14:paraId="3F7D631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4850802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9327713" w14:textId="77777777">
        <w:tc>
          <w:tcPr>
            <w:tcW w:w="666" w:type="dxa"/>
          </w:tcPr>
          <w:p w14:paraId="5C73E6A3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563D5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kind</w:t>
            </w:r>
          </w:p>
        </w:tc>
        <w:tc>
          <w:tcPr>
            <w:tcW w:w="1701" w:type="dxa"/>
          </w:tcPr>
          <w:p w14:paraId="41F9EB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类型</w:t>
            </w:r>
          </w:p>
        </w:tc>
        <w:tc>
          <w:tcPr>
            <w:tcW w:w="1134" w:type="dxa"/>
          </w:tcPr>
          <w:p w14:paraId="2BC768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1C0245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1E3067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</w:t>
            </w:r>
          </w:p>
          <w:p w14:paraId="41F543A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门锁</w:t>
            </w:r>
          </w:p>
        </w:tc>
      </w:tr>
      <w:tr w:rsidR="008A0241" w14:paraId="5D2AF1B8" w14:textId="77777777" w:rsidTr="00231607">
        <w:trPr>
          <w:trHeight w:val="339"/>
        </w:trPr>
        <w:tc>
          <w:tcPr>
            <w:tcW w:w="666" w:type="dxa"/>
          </w:tcPr>
          <w:p w14:paraId="200F0053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7A8C43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1" w:type="dxa"/>
          </w:tcPr>
          <w:p w14:paraId="720DF1C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134" w:type="dxa"/>
          </w:tcPr>
          <w:p w14:paraId="1C026C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240E8C59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A2A0204" w14:textId="77777777">
        <w:tc>
          <w:tcPr>
            <w:tcW w:w="666" w:type="dxa"/>
          </w:tcPr>
          <w:p w14:paraId="5388134F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65994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om_code</w:t>
            </w:r>
          </w:p>
        </w:tc>
        <w:tc>
          <w:tcPr>
            <w:tcW w:w="1701" w:type="dxa"/>
          </w:tcPr>
          <w:p w14:paraId="559040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间编码</w:t>
            </w:r>
          </w:p>
        </w:tc>
        <w:tc>
          <w:tcPr>
            <w:tcW w:w="1134" w:type="dxa"/>
          </w:tcPr>
          <w:p w14:paraId="1A15F9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580C47C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FBD1927" w14:textId="77777777">
        <w:tc>
          <w:tcPr>
            <w:tcW w:w="666" w:type="dxa"/>
          </w:tcPr>
          <w:p w14:paraId="689C4F28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F95AD7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1" w:type="dxa"/>
          </w:tcPr>
          <w:p w14:paraId="3C2C72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134" w:type="dxa"/>
          </w:tcPr>
          <w:p w14:paraId="102B51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68EAB8B6" w14:textId="00F4A5A5" w:rsidR="008A0241" w:rsidRDefault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有效</w:t>
            </w:r>
          </w:p>
        </w:tc>
      </w:tr>
      <w:tr w:rsidR="008A0241" w14:paraId="49EFD3AC" w14:textId="77777777">
        <w:tc>
          <w:tcPr>
            <w:tcW w:w="666" w:type="dxa"/>
          </w:tcPr>
          <w:p w14:paraId="647AAA62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0E75A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stall_time</w:t>
            </w:r>
          </w:p>
        </w:tc>
        <w:tc>
          <w:tcPr>
            <w:tcW w:w="1701" w:type="dxa"/>
          </w:tcPr>
          <w:p w14:paraId="569345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日期</w:t>
            </w:r>
          </w:p>
        </w:tc>
        <w:tc>
          <w:tcPr>
            <w:tcW w:w="1134" w:type="dxa"/>
          </w:tcPr>
          <w:p w14:paraId="6AD3012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3BE136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0968859A" w14:textId="77777777">
        <w:tc>
          <w:tcPr>
            <w:tcW w:w="666" w:type="dxa"/>
          </w:tcPr>
          <w:p w14:paraId="10983C50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B4E7FD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4D8B061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开始日期</w:t>
            </w:r>
          </w:p>
        </w:tc>
        <w:tc>
          <w:tcPr>
            <w:tcW w:w="1134" w:type="dxa"/>
          </w:tcPr>
          <w:p w14:paraId="69766A6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7EDD43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4D34EC9D" w14:textId="77777777">
        <w:tc>
          <w:tcPr>
            <w:tcW w:w="666" w:type="dxa"/>
          </w:tcPr>
          <w:p w14:paraId="09DA18B9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0EF338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701" w:type="dxa"/>
          </w:tcPr>
          <w:p w14:paraId="23C71D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截至日期</w:t>
            </w:r>
          </w:p>
        </w:tc>
        <w:tc>
          <w:tcPr>
            <w:tcW w:w="1134" w:type="dxa"/>
          </w:tcPr>
          <w:p w14:paraId="28B9568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6939105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2F48E0AA" w14:textId="77777777">
        <w:tc>
          <w:tcPr>
            <w:tcW w:w="666" w:type="dxa"/>
          </w:tcPr>
          <w:p w14:paraId="02662B6A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49C35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ower</w:t>
            </w:r>
          </w:p>
        </w:tc>
        <w:tc>
          <w:tcPr>
            <w:tcW w:w="1701" w:type="dxa"/>
          </w:tcPr>
          <w:p w14:paraId="17CED7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</w:t>
            </w:r>
          </w:p>
        </w:tc>
        <w:tc>
          <w:tcPr>
            <w:tcW w:w="1134" w:type="dxa"/>
          </w:tcPr>
          <w:p w14:paraId="752FAA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40A5AF7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范围</w:t>
            </w:r>
            <w:r>
              <w:rPr>
                <w:rFonts w:hint="eastAsia"/>
                <w:sz w:val="18"/>
                <w:szCs w:val="18"/>
              </w:rPr>
              <w:t>0-100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40</w:t>
            </w:r>
            <w:r>
              <w:rPr>
                <w:rFonts w:hint="eastAsia"/>
                <w:sz w:val="18"/>
                <w:szCs w:val="18"/>
              </w:rPr>
              <w:t>以下电量低</w:t>
            </w:r>
          </w:p>
        </w:tc>
      </w:tr>
      <w:tr w:rsidR="008A0241" w14:paraId="15BC06DA" w14:textId="77777777">
        <w:tc>
          <w:tcPr>
            <w:tcW w:w="666" w:type="dxa"/>
          </w:tcPr>
          <w:p w14:paraId="19DFA656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3FCFD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d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701" w:type="dxa"/>
          </w:tcPr>
          <w:p w14:paraId="0B884E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通信状态</w:t>
            </w:r>
          </w:p>
        </w:tc>
        <w:tc>
          <w:tcPr>
            <w:tcW w:w="1134" w:type="dxa"/>
          </w:tcPr>
          <w:p w14:paraId="0732D1B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43A3954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539886E7" w14:textId="77777777" w:rsidR="00B33F5B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</w:p>
          <w:p w14:paraId="75A35335" w14:textId="0426D3BF" w:rsidR="008A0241" w:rsidRDefault="00B33F5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有效</w:t>
            </w:r>
          </w:p>
        </w:tc>
      </w:tr>
      <w:tr w:rsidR="008A0241" w14:paraId="3E068D39" w14:textId="77777777">
        <w:tc>
          <w:tcPr>
            <w:tcW w:w="666" w:type="dxa"/>
          </w:tcPr>
          <w:p w14:paraId="695F9091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239ED6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701" w:type="dxa"/>
          </w:tcPr>
          <w:p w14:paraId="53567E3C" w14:textId="7F049E83" w:rsidR="008A0241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</w:t>
            </w:r>
            <w:r w:rsidR="008E6AA4">
              <w:rPr>
                <w:rFonts w:hint="eastAsia"/>
                <w:sz w:val="18"/>
                <w:szCs w:val="18"/>
              </w:rPr>
              <w:t>锁通信状态</w:t>
            </w:r>
          </w:p>
        </w:tc>
        <w:tc>
          <w:tcPr>
            <w:tcW w:w="1134" w:type="dxa"/>
          </w:tcPr>
          <w:p w14:paraId="3835A58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7D1B1A4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13CD176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  <w:r>
              <w:rPr>
                <w:sz w:val="18"/>
                <w:szCs w:val="18"/>
              </w:rPr>
              <w:t xml:space="preserve"> </w:t>
            </w:r>
          </w:p>
        </w:tc>
      </w:tr>
    </w:tbl>
    <w:p w14:paraId="1C64AB43" w14:textId="77777777" w:rsidR="008A0241" w:rsidRDefault="008A0241"/>
    <w:p w14:paraId="5D0ADDDD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1" w:name="_Toc477965143"/>
      <w:r>
        <w:rPr>
          <w:rFonts w:hint="eastAsia"/>
          <w:color w:val="000000"/>
        </w:rPr>
        <w:lastRenderedPageBreak/>
        <w:t>查询门锁详情</w:t>
      </w:r>
      <w:bookmarkEnd w:id="21"/>
    </w:p>
    <w:p w14:paraId="06F2BF16" w14:textId="58AB0A6C" w:rsidR="00347D87" w:rsidRDefault="00347D87" w:rsidP="00347D87">
      <w:pPr>
        <w:pStyle w:val="3"/>
        <w:numPr>
          <w:ilvl w:val="0"/>
          <w:numId w:val="28"/>
        </w:numPr>
        <w:ind w:firstLineChars="0"/>
      </w:pPr>
      <w:r w:rsidRPr="00347D87">
        <w:rPr>
          <w:rFonts w:hint="eastAsia"/>
        </w:rPr>
        <w:t>范围：支持</w:t>
      </w:r>
      <w:r w:rsidRPr="00347D87">
        <w:t>433</w:t>
      </w:r>
      <w:r w:rsidRPr="00347D87">
        <w:rPr>
          <w:rFonts w:hint="eastAsia"/>
        </w:rPr>
        <w:t>门锁、蓝牙门锁</w:t>
      </w:r>
      <w:r w:rsidR="002A47EF">
        <w:rPr>
          <w:rFonts w:hint="eastAsia"/>
        </w:rPr>
        <w:t>。</w:t>
      </w:r>
    </w:p>
    <w:p w14:paraId="04EE4DCA" w14:textId="56CD155C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用途</w:t>
      </w:r>
      <w:r w:rsidR="003151CE">
        <w:rPr>
          <w:rFonts w:hint="eastAsia"/>
        </w:rPr>
        <w:t>：依据门锁编码查询门锁详情</w:t>
      </w:r>
      <w:r w:rsidR="002866D9">
        <w:rPr>
          <w:rFonts w:hint="eastAsia"/>
        </w:rPr>
        <w:t>。</w:t>
      </w:r>
    </w:p>
    <w:p w14:paraId="452B0471" w14:textId="0B8A5FF8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逻辑</w:t>
      </w:r>
      <w:r w:rsidR="007C3967">
        <w:rPr>
          <w:rFonts w:hint="eastAsia"/>
        </w:rPr>
        <w:t>：</w:t>
      </w:r>
      <w:r>
        <w:rPr>
          <w:rFonts w:hint="eastAsia"/>
        </w:rPr>
        <w:t>返回数据，安装地区字段需要根据子节</w:t>
      </w:r>
      <w:r w:rsidR="00DE4271">
        <w:rPr>
          <w:rFonts w:hint="eastAsia"/>
        </w:rPr>
        <w:t>点向上寻找父亲节点给予返回；返回数据，门锁通信状态，需要依据网关</w:t>
      </w:r>
      <w:r>
        <w:rPr>
          <w:rFonts w:hint="eastAsia"/>
        </w:rPr>
        <w:t>的通信状态做判断返回；</w:t>
      </w:r>
    </w:p>
    <w:p w14:paraId="1E563686" w14:textId="77777777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6C76737E" w14:textId="77777777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lock</w:t>
      </w:r>
      <w:r>
        <w:rPr>
          <w:rFonts w:hint="eastAsia"/>
        </w:rPr>
        <w:t>/view</w:t>
      </w:r>
    </w:p>
    <w:p w14:paraId="17398730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57328BBE" w14:textId="77777777">
        <w:tc>
          <w:tcPr>
            <w:tcW w:w="663" w:type="dxa"/>
            <w:shd w:val="clear" w:color="auto" w:fill="D9D9D9" w:themeFill="background1" w:themeFillShade="D9"/>
          </w:tcPr>
          <w:p w14:paraId="1503EAD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2543E7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04ED8D0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28486D6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7D991DA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761322F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133396E" w14:textId="77777777">
        <w:tc>
          <w:tcPr>
            <w:tcW w:w="663" w:type="dxa"/>
          </w:tcPr>
          <w:p w14:paraId="4927E2A5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2EBFF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E8823E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17D62A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0E2301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00815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05E23370" w14:textId="77777777">
        <w:tc>
          <w:tcPr>
            <w:tcW w:w="663" w:type="dxa"/>
          </w:tcPr>
          <w:p w14:paraId="252EE663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3492B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90365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125893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6B143B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024E03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5EBFF294" w14:textId="77777777">
        <w:tc>
          <w:tcPr>
            <w:tcW w:w="663" w:type="dxa"/>
          </w:tcPr>
          <w:p w14:paraId="51DC1094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274D3C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6ED31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64934A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01AFB4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4CAE88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665FE64" w14:textId="77777777">
        <w:tc>
          <w:tcPr>
            <w:tcW w:w="663" w:type="dxa"/>
          </w:tcPr>
          <w:p w14:paraId="04CA12A7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73A3F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0B4185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4817350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21" w:type="dxa"/>
          </w:tcPr>
          <w:p w14:paraId="3D5AED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6444971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01DD076B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2EB4FBE9" w14:textId="77777777">
        <w:tc>
          <w:tcPr>
            <w:tcW w:w="675" w:type="dxa"/>
            <w:shd w:val="clear" w:color="auto" w:fill="D9D9D9" w:themeFill="background1" w:themeFillShade="D9"/>
          </w:tcPr>
          <w:p w14:paraId="1772331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1FD5E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75EAF4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67709E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FC3342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299D03D1" w14:textId="77777777">
        <w:tc>
          <w:tcPr>
            <w:tcW w:w="675" w:type="dxa"/>
          </w:tcPr>
          <w:p w14:paraId="7030EC96" w14:textId="77777777" w:rsidR="008A0241" w:rsidRDefault="008A0241">
            <w:pPr>
              <w:pStyle w:val="12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FF1399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043C37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1527CA1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28168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5B7D808" w14:textId="77777777">
        <w:tc>
          <w:tcPr>
            <w:tcW w:w="675" w:type="dxa"/>
          </w:tcPr>
          <w:p w14:paraId="07A82FE3" w14:textId="77777777" w:rsidR="008A0241" w:rsidRDefault="008A0241">
            <w:pPr>
              <w:pStyle w:val="12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A41CB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292770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690CB6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7BBABB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2DC1B9BB" w14:textId="77777777">
        <w:tc>
          <w:tcPr>
            <w:tcW w:w="675" w:type="dxa"/>
          </w:tcPr>
          <w:p w14:paraId="58E7A676" w14:textId="77777777" w:rsidR="008A0241" w:rsidRDefault="008A0241">
            <w:pPr>
              <w:pStyle w:val="12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9E9EA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2DE3EC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1BFA069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61DB1BA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7BFEF466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679"/>
        <w:gridCol w:w="1373"/>
        <w:gridCol w:w="2564"/>
      </w:tblGrid>
      <w:tr w:rsidR="008A0241" w14:paraId="7904ABCB" w14:textId="77777777">
        <w:tc>
          <w:tcPr>
            <w:tcW w:w="661" w:type="dxa"/>
            <w:shd w:val="clear" w:color="auto" w:fill="D9D9D9" w:themeFill="background1" w:themeFillShade="D9"/>
          </w:tcPr>
          <w:p w14:paraId="7EF2F97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4A5959B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79" w:type="dxa"/>
            <w:shd w:val="clear" w:color="auto" w:fill="D9D9D9" w:themeFill="background1" w:themeFillShade="D9"/>
          </w:tcPr>
          <w:p w14:paraId="60D3BBB0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73" w:type="dxa"/>
            <w:shd w:val="clear" w:color="auto" w:fill="D9D9D9" w:themeFill="background1" w:themeFillShade="D9"/>
          </w:tcPr>
          <w:p w14:paraId="35D4329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64" w:type="dxa"/>
            <w:shd w:val="clear" w:color="auto" w:fill="D9D9D9" w:themeFill="background1" w:themeFillShade="D9"/>
          </w:tcPr>
          <w:p w14:paraId="28A5BB0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EB197E2" w14:textId="77777777">
        <w:tc>
          <w:tcPr>
            <w:tcW w:w="661" w:type="dxa"/>
          </w:tcPr>
          <w:p w14:paraId="433F8A0D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79FDF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kind</w:t>
            </w:r>
          </w:p>
        </w:tc>
        <w:tc>
          <w:tcPr>
            <w:tcW w:w="1679" w:type="dxa"/>
          </w:tcPr>
          <w:p w14:paraId="4B50F5D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分类</w:t>
            </w:r>
          </w:p>
        </w:tc>
        <w:tc>
          <w:tcPr>
            <w:tcW w:w="1373" w:type="dxa"/>
          </w:tcPr>
          <w:p w14:paraId="7BF471F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6BC47B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6BC694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</w:t>
            </w:r>
          </w:p>
          <w:p w14:paraId="3C37AB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门锁</w:t>
            </w:r>
          </w:p>
        </w:tc>
      </w:tr>
      <w:tr w:rsidR="008A0241" w14:paraId="40A0BA6D" w14:textId="77777777">
        <w:tc>
          <w:tcPr>
            <w:tcW w:w="661" w:type="dxa"/>
          </w:tcPr>
          <w:p w14:paraId="3E1C8694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763AE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679" w:type="dxa"/>
          </w:tcPr>
          <w:p w14:paraId="762C99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373" w:type="dxa"/>
          </w:tcPr>
          <w:p w14:paraId="27FBB0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DBC6CA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6D376DD" w14:textId="77777777">
        <w:tc>
          <w:tcPr>
            <w:tcW w:w="661" w:type="dxa"/>
          </w:tcPr>
          <w:p w14:paraId="711CC255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75835CE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679" w:type="dxa"/>
          </w:tcPr>
          <w:p w14:paraId="0E1514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373" w:type="dxa"/>
          </w:tcPr>
          <w:p w14:paraId="59C605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CBC1738" w14:textId="5E76D13B" w:rsidR="008A0241" w:rsidRDefault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有效</w:t>
            </w:r>
          </w:p>
        </w:tc>
      </w:tr>
      <w:tr w:rsidR="008A0241" w14:paraId="093E6719" w14:textId="77777777">
        <w:tc>
          <w:tcPr>
            <w:tcW w:w="661" w:type="dxa"/>
          </w:tcPr>
          <w:p w14:paraId="2983ECFB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52713DA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wer</w:t>
            </w:r>
          </w:p>
        </w:tc>
        <w:tc>
          <w:tcPr>
            <w:tcW w:w="1679" w:type="dxa"/>
          </w:tcPr>
          <w:p w14:paraId="073174A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池电量</w:t>
            </w:r>
          </w:p>
        </w:tc>
        <w:tc>
          <w:tcPr>
            <w:tcW w:w="1373" w:type="dxa"/>
          </w:tcPr>
          <w:p w14:paraId="0F54F81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49BD96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~</w:t>
            </w:r>
            <w:r>
              <w:rPr>
                <w:sz w:val="18"/>
                <w:szCs w:val="18"/>
              </w:rPr>
              <w:t>100</w:t>
            </w:r>
          </w:p>
        </w:tc>
      </w:tr>
      <w:tr w:rsidR="008A0241" w14:paraId="514547BE" w14:textId="77777777">
        <w:tc>
          <w:tcPr>
            <w:tcW w:w="661" w:type="dxa"/>
          </w:tcPr>
          <w:p w14:paraId="3A05E07B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E81A395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ower_update_time</w:t>
            </w:r>
          </w:p>
        </w:tc>
        <w:tc>
          <w:tcPr>
            <w:tcW w:w="1679" w:type="dxa"/>
          </w:tcPr>
          <w:p w14:paraId="1E6D36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更新时间</w:t>
            </w:r>
          </w:p>
        </w:tc>
        <w:tc>
          <w:tcPr>
            <w:tcW w:w="1373" w:type="dxa"/>
          </w:tcPr>
          <w:p w14:paraId="5EDF7F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3F2388D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0B36D30B" w14:textId="77777777">
        <w:tc>
          <w:tcPr>
            <w:tcW w:w="661" w:type="dxa"/>
          </w:tcPr>
          <w:p w14:paraId="69DE213B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9ADD32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d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679" w:type="dxa"/>
          </w:tcPr>
          <w:p w14:paraId="6C89C5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通信状态</w:t>
            </w:r>
          </w:p>
        </w:tc>
        <w:tc>
          <w:tcPr>
            <w:tcW w:w="1373" w:type="dxa"/>
          </w:tcPr>
          <w:p w14:paraId="7C6992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91476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211E89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</w:p>
          <w:p w14:paraId="7AEE1C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  <w:r>
              <w:rPr>
                <w:sz w:val="18"/>
                <w:szCs w:val="18"/>
              </w:rPr>
              <w:t xml:space="preserve"> </w:t>
            </w:r>
          </w:p>
          <w:p w14:paraId="2B87939E" w14:textId="52A8B32E" w:rsidR="00FA3EDA" w:rsidRDefault="00FA3ED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 w:rsidR="00B33F5B">
              <w:rPr>
                <w:rFonts w:hint="eastAsia"/>
                <w:sz w:val="18"/>
                <w:szCs w:val="18"/>
              </w:rPr>
              <w:t>门锁</w:t>
            </w:r>
            <w:r>
              <w:rPr>
                <w:rFonts w:hint="eastAsia"/>
                <w:sz w:val="18"/>
                <w:szCs w:val="18"/>
              </w:rPr>
              <w:t>有效</w:t>
            </w:r>
          </w:p>
        </w:tc>
      </w:tr>
      <w:tr w:rsidR="008A0241" w14:paraId="7F15382C" w14:textId="77777777">
        <w:tc>
          <w:tcPr>
            <w:tcW w:w="661" w:type="dxa"/>
          </w:tcPr>
          <w:p w14:paraId="514AFAC7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4837D75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679" w:type="dxa"/>
          </w:tcPr>
          <w:p w14:paraId="0370D13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门锁通信状态</w:t>
            </w:r>
          </w:p>
        </w:tc>
        <w:tc>
          <w:tcPr>
            <w:tcW w:w="1373" w:type="dxa"/>
          </w:tcPr>
          <w:p w14:paraId="1A15F6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57A070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4106642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</w:p>
          <w:p w14:paraId="2D3C58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</w:p>
        </w:tc>
      </w:tr>
      <w:tr w:rsidR="008A0241" w14:paraId="19C9AD64" w14:textId="77777777">
        <w:tc>
          <w:tcPr>
            <w:tcW w:w="661" w:type="dxa"/>
          </w:tcPr>
          <w:p w14:paraId="6C18EFE2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13B7B3B4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_update_time</w:t>
            </w:r>
          </w:p>
        </w:tc>
        <w:tc>
          <w:tcPr>
            <w:tcW w:w="1679" w:type="dxa"/>
          </w:tcPr>
          <w:p w14:paraId="0975CAF3" w14:textId="63CB849C" w:rsidR="008A0241" w:rsidRDefault="00987C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</w:t>
            </w:r>
            <w:r w:rsidR="008E6AA4">
              <w:rPr>
                <w:rFonts w:hint="eastAsia"/>
                <w:sz w:val="18"/>
                <w:szCs w:val="18"/>
              </w:rPr>
              <w:t>通信状态更新</w:t>
            </w:r>
          </w:p>
        </w:tc>
        <w:tc>
          <w:tcPr>
            <w:tcW w:w="1373" w:type="dxa"/>
          </w:tcPr>
          <w:p w14:paraId="06F7757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5E6312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1F3CE0EF" w14:textId="77777777">
        <w:tc>
          <w:tcPr>
            <w:tcW w:w="661" w:type="dxa"/>
          </w:tcPr>
          <w:p w14:paraId="690D9697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95700B6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ssi</w:t>
            </w:r>
          </w:p>
        </w:tc>
        <w:tc>
          <w:tcPr>
            <w:tcW w:w="1679" w:type="dxa"/>
          </w:tcPr>
          <w:p w14:paraId="29C328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</w:t>
            </w:r>
            <w:r>
              <w:rPr>
                <w:sz w:val="18"/>
                <w:szCs w:val="18"/>
              </w:rPr>
              <w:t>接收到的锁信号强度</w:t>
            </w:r>
          </w:p>
        </w:tc>
        <w:tc>
          <w:tcPr>
            <w:tcW w:w="1373" w:type="dxa"/>
          </w:tcPr>
          <w:p w14:paraId="3EF57CE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6AC6ACC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~</w:t>
            </w:r>
            <w:r>
              <w:rPr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：信号强度</w:t>
            </w:r>
          </w:p>
          <w:p w14:paraId="62DEFA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1</w:t>
            </w:r>
            <w:r>
              <w:rPr>
                <w:rFonts w:hint="eastAsia"/>
                <w:sz w:val="18"/>
                <w:szCs w:val="18"/>
              </w:rPr>
              <w:t>：无信号强度记录</w:t>
            </w:r>
          </w:p>
        </w:tc>
      </w:tr>
      <w:tr w:rsidR="008A0241" w14:paraId="244B7428" w14:textId="77777777">
        <w:tc>
          <w:tcPr>
            <w:tcW w:w="661" w:type="dxa"/>
          </w:tcPr>
          <w:p w14:paraId="7D8E01E5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BEB9C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gion</w:t>
            </w:r>
          </w:p>
        </w:tc>
        <w:tc>
          <w:tcPr>
            <w:tcW w:w="1679" w:type="dxa"/>
          </w:tcPr>
          <w:p w14:paraId="28E2093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区</w:t>
            </w:r>
          </w:p>
        </w:tc>
        <w:tc>
          <w:tcPr>
            <w:tcW w:w="1373" w:type="dxa"/>
          </w:tcPr>
          <w:p w14:paraId="0288791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数组，</w:t>
            </w:r>
          </w:p>
          <w:p w14:paraId="4899653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包括</w:t>
            </w:r>
            <w:r>
              <w:rPr>
                <w:rFonts w:hint="eastAsia"/>
                <w:sz w:val="18"/>
                <w:szCs w:val="18"/>
              </w:rPr>
              <w:t>code,name,level</w:t>
            </w:r>
            <w:r>
              <w:rPr>
                <w:rFonts w:hint="eastAsia"/>
                <w:sz w:val="18"/>
                <w:szCs w:val="18"/>
              </w:rPr>
              <w:t>三个字段，</w:t>
            </w:r>
            <w:r>
              <w:rPr>
                <w:rFonts w:hint="eastAsia"/>
                <w:sz w:val="18"/>
                <w:szCs w:val="18"/>
              </w:rPr>
              <w:t>code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name</w:t>
            </w:r>
            <w:r>
              <w:rPr>
                <w:rFonts w:hint="eastAsia"/>
                <w:sz w:val="18"/>
                <w:szCs w:val="18"/>
              </w:rPr>
              <w:lastRenderedPageBreak/>
              <w:t>是字符型，</w:t>
            </w:r>
            <w:r>
              <w:rPr>
                <w:rFonts w:hint="eastAsia"/>
                <w:sz w:val="18"/>
                <w:szCs w:val="18"/>
              </w:rPr>
              <w:t>level</w:t>
            </w:r>
            <w:r>
              <w:rPr>
                <w:rFonts w:hint="eastAsia"/>
                <w:sz w:val="18"/>
                <w:szCs w:val="18"/>
              </w:rPr>
              <w:t>是数值类型</w:t>
            </w:r>
          </w:p>
        </w:tc>
        <w:tc>
          <w:tcPr>
            <w:tcW w:w="2564" w:type="dxa"/>
          </w:tcPr>
          <w:p w14:paraId="3FCC68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格式：</w:t>
            </w:r>
          </w:p>
          <w:p w14:paraId="1FD34F2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089036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1F899F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</w:t>
            </w:r>
            <w:r>
              <w:rPr>
                <w:sz w:val="18"/>
                <w:szCs w:val="18"/>
              </w:rPr>
              <w:lastRenderedPageBreak/>
              <w:t>ame","level":level},</w:t>
            </w:r>
          </w:p>
          <w:p w14:paraId="7DBBE13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2BBC86E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</w:t>
            </w:r>
          </w:p>
          <w:p w14:paraId="7A90FA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  <w:p w14:paraId="26E8E5DD" w14:textId="77777777" w:rsidR="008A0241" w:rsidRDefault="008A0241">
            <w:pPr>
              <w:rPr>
                <w:sz w:val="18"/>
                <w:szCs w:val="18"/>
              </w:rPr>
            </w:pPr>
          </w:p>
          <w:p w14:paraId="4FC725D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举例：</w:t>
            </w:r>
          </w:p>
          <w:p w14:paraId="260307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5D5643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0086","name":"</w:t>
            </w:r>
            <w:r>
              <w:rPr>
                <w:rFonts w:hint="eastAsia"/>
                <w:sz w:val="18"/>
                <w:szCs w:val="18"/>
              </w:rPr>
              <w:t>中国</w:t>
            </w:r>
            <w:r>
              <w:rPr>
                <w:rFonts w:hint="eastAsia"/>
                <w:sz w:val="18"/>
                <w:szCs w:val="18"/>
              </w:rPr>
              <w:t>","level":0},</w:t>
            </w:r>
          </w:p>
          <w:p w14:paraId="517440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000","name":"</w:t>
            </w:r>
            <w:r>
              <w:rPr>
                <w:rFonts w:hint="eastAsia"/>
                <w:sz w:val="18"/>
                <w:szCs w:val="18"/>
              </w:rPr>
              <w:t>黑龙江</w:t>
            </w:r>
            <w:r>
              <w:rPr>
                <w:rFonts w:hint="eastAsia"/>
                <w:sz w:val="18"/>
                <w:szCs w:val="18"/>
              </w:rPr>
              <w:t>","level":1},</w:t>
            </w:r>
          </w:p>
          <w:p w14:paraId="73D3BD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0","name":"</w:t>
            </w:r>
            <w:r>
              <w:rPr>
                <w:rFonts w:hint="eastAsia"/>
                <w:sz w:val="18"/>
                <w:szCs w:val="18"/>
              </w:rPr>
              <w:t>牡丹江</w:t>
            </w:r>
            <w:r>
              <w:rPr>
                <w:rFonts w:hint="eastAsia"/>
                <w:sz w:val="18"/>
                <w:szCs w:val="18"/>
              </w:rPr>
              <w:t>","level":2},</w:t>
            </w:r>
          </w:p>
          <w:p w14:paraId="1D1D07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1","name":"</w:t>
            </w:r>
            <w:r>
              <w:rPr>
                <w:rFonts w:hint="eastAsia"/>
                <w:sz w:val="18"/>
                <w:szCs w:val="18"/>
              </w:rPr>
              <w:t>海淀区</w:t>
            </w:r>
            <w:r>
              <w:rPr>
                <w:rFonts w:hint="eastAsia"/>
                <w:sz w:val="18"/>
                <w:szCs w:val="18"/>
              </w:rPr>
              <w:t>","level":3}</w:t>
            </w:r>
          </w:p>
          <w:p w14:paraId="7DBF05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</w:tc>
      </w:tr>
      <w:tr w:rsidR="008A0241" w14:paraId="66CE7EBC" w14:textId="77777777">
        <w:tc>
          <w:tcPr>
            <w:tcW w:w="661" w:type="dxa"/>
          </w:tcPr>
          <w:p w14:paraId="7DB3F65F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BFFA4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ddress</w:t>
            </w:r>
          </w:p>
        </w:tc>
        <w:tc>
          <w:tcPr>
            <w:tcW w:w="1679" w:type="dxa"/>
          </w:tcPr>
          <w:p w14:paraId="1957BF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址</w:t>
            </w:r>
          </w:p>
        </w:tc>
        <w:tc>
          <w:tcPr>
            <w:tcW w:w="1373" w:type="dxa"/>
          </w:tcPr>
          <w:p w14:paraId="565511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87BF76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031045" w14:paraId="4B44D850" w14:textId="77777777" w:rsidTr="00CF1D7A">
        <w:tc>
          <w:tcPr>
            <w:tcW w:w="661" w:type="dxa"/>
          </w:tcPr>
          <w:p w14:paraId="73580511" w14:textId="77777777" w:rsidR="00031045" w:rsidRDefault="00031045" w:rsidP="00CF1D7A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12C75238" w14:textId="77777777" w:rsidR="00031045" w:rsidRDefault="00031045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679" w:type="dxa"/>
          </w:tcPr>
          <w:p w14:paraId="03A9D755" w14:textId="46FFD15D" w:rsidR="00031045" w:rsidRDefault="00031045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屋编码</w:t>
            </w:r>
          </w:p>
        </w:tc>
        <w:tc>
          <w:tcPr>
            <w:tcW w:w="1373" w:type="dxa"/>
          </w:tcPr>
          <w:p w14:paraId="25B69912" w14:textId="77777777" w:rsidR="00031045" w:rsidRDefault="00031045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691AFC10" w14:textId="77777777" w:rsidR="00031045" w:rsidRDefault="00031045" w:rsidP="00CF1D7A">
            <w:pPr>
              <w:rPr>
                <w:sz w:val="18"/>
                <w:szCs w:val="18"/>
              </w:rPr>
            </w:pPr>
          </w:p>
        </w:tc>
      </w:tr>
      <w:tr w:rsidR="008A0241" w14:paraId="75587F72" w14:textId="77777777">
        <w:tc>
          <w:tcPr>
            <w:tcW w:w="661" w:type="dxa"/>
          </w:tcPr>
          <w:p w14:paraId="1AE0D01C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D9C8588" w14:textId="0E178626" w:rsidR="008A0241" w:rsidRPr="00031045" w:rsidRDefault="00031045" w:rsidP="0003104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/>
                <w:kern w:val="0"/>
                <w:sz w:val="18"/>
                <w:szCs w:val="18"/>
              </w:rPr>
            </w:pPr>
            <w:r w:rsidRPr="00031045">
              <w:rPr>
                <w:sz w:val="18"/>
                <w:szCs w:val="18"/>
              </w:rPr>
              <w:t>room_code</w:t>
            </w:r>
          </w:p>
        </w:tc>
        <w:tc>
          <w:tcPr>
            <w:tcW w:w="1679" w:type="dxa"/>
          </w:tcPr>
          <w:p w14:paraId="38BB978F" w14:textId="7BC6684C" w:rsidR="008A0241" w:rsidRDefault="0003104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间</w:t>
            </w:r>
            <w:r w:rsidR="008E6AA4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1373" w:type="dxa"/>
          </w:tcPr>
          <w:p w14:paraId="0FB22B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4129A2D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DD381F7" w14:textId="77777777">
        <w:tc>
          <w:tcPr>
            <w:tcW w:w="661" w:type="dxa"/>
          </w:tcPr>
          <w:p w14:paraId="5F1E2FD9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241E865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stall_time</w:t>
            </w:r>
          </w:p>
        </w:tc>
        <w:tc>
          <w:tcPr>
            <w:tcW w:w="1679" w:type="dxa"/>
          </w:tcPr>
          <w:p w14:paraId="4215017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安装日期</w:t>
            </w:r>
          </w:p>
        </w:tc>
        <w:tc>
          <w:tcPr>
            <w:tcW w:w="1373" w:type="dxa"/>
          </w:tcPr>
          <w:p w14:paraId="3AE5F2B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229E4BE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4882243A" w14:textId="77777777">
        <w:tc>
          <w:tcPr>
            <w:tcW w:w="661" w:type="dxa"/>
          </w:tcPr>
          <w:p w14:paraId="262DA36B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FE30CA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679" w:type="dxa"/>
          </w:tcPr>
          <w:p w14:paraId="046A034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日期（起）</w:t>
            </w:r>
          </w:p>
        </w:tc>
        <w:tc>
          <w:tcPr>
            <w:tcW w:w="1373" w:type="dxa"/>
          </w:tcPr>
          <w:p w14:paraId="720D21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7CD668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19E9DCA2" w14:textId="77777777">
        <w:tc>
          <w:tcPr>
            <w:tcW w:w="661" w:type="dxa"/>
          </w:tcPr>
          <w:p w14:paraId="43B4B098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5E783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679" w:type="dxa"/>
          </w:tcPr>
          <w:p w14:paraId="1DB7F50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质保日期（止）</w:t>
            </w:r>
          </w:p>
        </w:tc>
        <w:tc>
          <w:tcPr>
            <w:tcW w:w="1373" w:type="dxa"/>
          </w:tcPr>
          <w:p w14:paraId="353F4E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58A055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56B67CFA" w14:textId="77777777">
        <w:tc>
          <w:tcPr>
            <w:tcW w:w="661" w:type="dxa"/>
          </w:tcPr>
          <w:p w14:paraId="3BC20174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1CBE87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scription</w:t>
            </w:r>
          </w:p>
        </w:tc>
        <w:tc>
          <w:tcPr>
            <w:tcW w:w="1679" w:type="dxa"/>
          </w:tcPr>
          <w:p w14:paraId="545C253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描述</w:t>
            </w:r>
          </w:p>
        </w:tc>
        <w:tc>
          <w:tcPr>
            <w:tcW w:w="1373" w:type="dxa"/>
          </w:tcPr>
          <w:p w14:paraId="6E0DC4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213DB0D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31E55E3C" w14:textId="77777777" w:rsidR="008A0241" w:rsidRDefault="008A0241"/>
    <w:p w14:paraId="475CEE5A" w14:textId="77777777" w:rsidR="008A0241" w:rsidRDefault="008A0241"/>
    <w:p w14:paraId="5330C245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2" w:name="_Toc477965144"/>
      <w:r>
        <w:rPr>
          <w:color w:val="000000"/>
        </w:rPr>
        <w:t>查询门锁密码信息</w:t>
      </w:r>
      <w:bookmarkEnd w:id="22"/>
    </w:p>
    <w:p w14:paraId="2BCC96E8" w14:textId="77565F2F" w:rsidR="0080670D" w:rsidRDefault="0080670D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范围：</w:t>
      </w:r>
      <w:r w:rsidR="00903645">
        <w:rPr>
          <w:rFonts w:hint="eastAsia"/>
        </w:rPr>
        <w:t>433</w:t>
      </w:r>
      <w:r w:rsidR="00903645">
        <w:rPr>
          <w:rFonts w:hint="eastAsia"/>
        </w:rPr>
        <w:t>门锁自定义密码、蓝牙锁</w:t>
      </w:r>
      <w:r w:rsidR="00D433B0">
        <w:rPr>
          <w:rFonts w:hint="eastAsia"/>
        </w:rPr>
        <w:t>在线</w:t>
      </w:r>
      <w:r w:rsidR="00903645">
        <w:rPr>
          <w:rFonts w:hint="eastAsia"/>
        </w:rPr>
        <w:t>自定义密码、蓝牙锁</w:t>
      </w:r>
      <w:r w:rsidR="00D433B0">
        <w:rPr>
          <w:rFonts w:hint="eastAsia"/>
        </w:rPr>
        <w:t>离线</w:t>
      </w:r>
      <w:r w:rsidR="00903645">
        <w:rPr>
          <w:rFonts w:hint="eastAsia"/>
        </w:rPr>
        <w:t>时效密码</w:t>
      </w:r>
    </w:p>
    <w:p w14:paraId="1099A72A" w14:textId="22DA5254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用途：</w:t>
      </w:r>
      <w:r w:rsidR="00367C0F">
        <w:rPr>
          <w:rFonts w:hint="eastAsia"/>
        </w:rPr>
        <w:t>查询门锁相应的密码信息</w:t>
      </w:r>
    </w:p>
    <w:p w14:paraId="71AE9E6B" w14:textId="77777777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逻辑：通过查询条件密码编号、使用人手机号或者密码状态进行查询。需要区分</w:t>
      </w:r>
      <w:r>
        <w:rPr>
          <w:rFonts w:hint="eastAsia"/>
        </w:rPr>
        <w:t>433</w:t>
      </w:r>
      <w:r>
        <w:rPr>
          <w:rFonts w:hint="eastAsia"/>
        </w:rPr>
        <w:t>和蓝牙门锁的密码编号的取值范围。</w:t>
      </w:r>
    </w:p>
    <w:p w14:paraId="5300567F" w14:textId="77777777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F032811" w14:textId="77777777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pw</w:t>
      </w:r>
      <w:r>
        <w:rPr>
          <w:rFonts w:hint="eastAsia"/>
        </w:rPr>
        <w:t>d/list</w:t>
      </w:r>
    </w:p>
    <w:p w14:paraId="4724FD86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721"/>
        <w:gridCol w:w="1418"/>
        <w:gridCol w:w="1701"/>
        <w:gridCol w:w="992"/>
        <w:gridCol w:w="3027"/>
      </w:tblGrid>
      <w:tr w:rsidR="008A0241" w14:paraId="6D17C2D0" w14:textId="77777777" w:rsidTr="00B64B0C">
        <w:tc>
          <w:tcPr>
            <w:tcW w:w="663" w:type="dxa"/>
            <w:shd w:val="clear" w:color="auto" w:fill="D9D9D9" w:themeFill="background1" w:themeFillShade="D9"/>
          </w:tcPr>
          <w:p w14:paraId="711EE65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21" w:type="dxa"/>
            <w:shd w:val="clear" w:color="auto" w:fill="D9D9D9" w:themeFill="background1" w:themeFillShade="D9"/>
          </w:tcPr>
          <w:p w14:paraId="4978016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1BD9DBA7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0FCC615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2EBF585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027" w:type="dxa"/>
            <w:shd w:val="clear" w:color="auto" w:fill="D9D9D9" w:themeFill="background1" w:themeFillShade="D9"/>
          </w:tcPr>
          <w:p w14:paraId="7DACE69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1B05A89" w14:textId="77777777" w:rsidTr="00B64B0C">
        <w:tc>
          <w:tcPr>
            <w:tcW w:w="663" w:type="dxa"/>
          </w:tcPr>
          <w:p w14:paraId="4399A52A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786222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67E4F8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</w:tcPr>
          <w:p w14:paraId="561E80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992" w:type="dxa"/>
          </w:tcPr>
          <w:p w14:paraId="6B41D4B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5789EF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26A28A86" w14:textId="77777777" w:rsidTr="00B64B0C">
        <w:tc>
          <w:tcPr>
            <w:tcW w:w="663" w:type="dxa"/>
          </w:tcPr>
          <w:p w14:paraId="458E29DD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79E8D2E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73F0F7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1" w:type="dxa"/>
          </w:tcPr>
          <w:p w14:paraId="7E628A0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992" w:type="dxa"/>
          </w:tcPr>
          <w:p w14:paraId="2555B1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6385FF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1236FADA" w14:textId="77777777" w:rsidTr="00B64B0C">
        <w:tc>
          <w:tcPr>
            <w:tcW w:w="663" w:type="dxa"/>
          </w:tcPr>
          <w:p w14:paraId="44A8F432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20AD00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28075BA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</w:tcPr>
          <w:p w14:paraId="3D5309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2" w:type="dxa"/>
          </w:tcPr>
          <w:p w14:paraId="35A24C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2E6921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6106F0C5" w14:textId="77777777" w:rsidTr="00B64B0C">
        <w:tc>
          <w:tcPr>
            <w:tcW w:w="663" w:type="dxa"/>
          </w:tcPr>
          <w:p w14:paraId="62423E62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2260107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5A6571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00CFE41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92" w:type="dxa"/>
          </w:tcPr>
          <w:p w14:paraId="426D33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7263281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0E31C80" w14:textId="77777777" w:rsidTr="00B64B0C">
        <w:tc>
          <w:tcPr>
            <w:tcW w:w="663" w:type="dxa"/>
          </w:tcPr>
          <w:p w14:paraId="624FA8BB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2508EEB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14:paraId="62BBBC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573E2D2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992" w:type="dxa"/>
          </w:tcPr>
          <w:p w14:paraId="075795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3027" w:type="dxa"/>
          </w:tcPr>
          <w:p w14:paraId="46086E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4C8A3D9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0833DE02" w14:textId="77777777" w:rsidR="00A31769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638F8871" w14:textId="7C90C393" w:rsidR="002149C3" w:rsidRDefault="002149C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60EAD993" w14:textId="44A4DF06" w:rsidR="00A31769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</w:t>
            </w:r>
            <w:r w:rsidR="00C1544B">
              <w:rPr>
                <w:rFonts w:hint="eastAsia"/>
                <w:sz w:val="18"/>
                <w:szCs w:val="18"/>
              </w:rPr>
              <w:t>81</w:t>
            </w:r>
            <w:r>
              <w:rPr>
                <w:rFonts w:hint="eastAsia"/>
                <w:sz w:val="18"/>
                <w:szCs w:val="18"/>
              </w:rPr>
              <w:t>-</w:t>
            </w:r>
            <w:r w:rsidR="00C1544B"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]</w:t>
            </w:r>
            <w:r w:rsidR="00D433B0">
              <w:rPr>
                <w:rFonts w:hint="eastAsia"/>
                <w:sz w:val="18"/>
                <w:szCs w:val="18"/>
              </w:rPr>
              <w:t>在线</w:t>
            </w:r>
            <w:r w:rsidR="00A31769">
              <w:rPr>
                <w:rFonts w:hint="eastAsia"/>
                <w:sz w:val="18"/>
                <w:szCs w:val="18"/>
              </w:rPr>
              <w:t>自定义密码</w:t>
            </w:r>
          </w:p>
          <w:p w14:paraId="6E6A58F2" w14:textId="7766508C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</w:t>
            </w:r>
            <w:r w:rsidR="00C1544B">
              <w:rPr>
                <w:rFonts w:hint="eastAsia"/>
                <w:sz w:val="18"/>
                <w:szCs w:val="18"/>
              </w:rPr>
              <w:t>101</w:t>
            </w:r>
            <w:r>
              <w:rPr>
                <w:rFonts w:hint="eastAsia"/>
                <w:sz w:val="18"/>
                <w:szCs w:val="18"/>
              </w:rPr>
              <w:t>-</w:t>
            </w:r>
            <w:r w:rsidR="00C1544B">
              <w:rPr>
                <w:rFonts w:hint="eastAsia"/>
                <w:sz w:val="18"/>
                <w:szCs w:val="18"/>
              </w:rPr>
              <w:t>120</w:t>
            </w:r>
            <w:r>
              <w:rPr>
                <w:rFonts w:hint="eastAsia"/>
                <w:sz w:val="18"/>
                <w:szCs w:val="18"/>
              </w:rPr>
              <w:t>]</w:t>
            </w:r>
            <w:r w:rsidR="00D433B0">
              <w:rPr>
                <w:rFonts w:hint="eastAsia"/>
                <w:sz w:val="18"/>
                <w:szCs w:val="18"/>
              </w:rPr>
              <w:t>离线</w:t>
            </w:r>
            <w:r w:rsidR="00A31769">
              <w:rPr>
                <w:rFonts w:hint="eastAsia"/>
                <w:sz w:val="18"/>
                <w:szCs w:val="18"/>
              </w:rPr>
              <w:t>时效密码</w:t>
            </w:r>
          </w:p>
        </w:tc>
      </w:tr>
      <w:tr w:rsidR="008A0241" w14:paraId="66C2ABEA" w14:textId="77777777" w:rsidTr="00B64B0C">
        <w:tc>
          <w:tcPr>
            <w:tcW w:w="663" w:type="dxa"/>
          </w:tcPr>
          <w:p w14:paraId="23C91339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73F338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14:paraId="54C918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1" w:type="dxa"/>
          </w:tcPr>
          <w:p w14:paraId="41AAFBF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992" w:type="dxa"/>
          </w:tcPr>
          <w:p w14:paraId="578FFFA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4A4F7E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手机号作为用户唯一标识</w:t>
            </w:r>
          </w:p>
        </w:tc>
      </w:tr>
      <w:tr w:rsidR="008A0241" w14:paraId="0A51BF2B" w14:textId="77777777" w:rsidTr="00B64B0C">
        <w:tc>
          <w:tcPr>
            <w:tcW w:w="663" w:type="dxa"/>
          </w:tcPr>
          <w:p w14:paraId="554A22B9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1822F0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14:paraId="0F73D0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tus</w:t>
            </w:r>
          </w:p>
        </w:tc>
        <w:tc>
          <w:tcPr>
            <w:tcW w:w="1701" w:type="dxa"/>
          </w:tcPr>
          <w:p w14:paraId="6923F82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状态</w:t>
            </w:r>
          </w:p>
        </w:tc>
        <w:tc>
          <w:tcPr>
            <w:tcW w:w="992" w:type="dxa"/>
          </w:tcPr>
          <w:p w14:paraId="23F3F6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613F33D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50B481B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中：</w:t>
            </w:r>
            <w:r>
              <w:rPr>
                <w:rFonts w:hint="eastAsia"/>
                <w:sz w:val="18"/>
                <w:szCs w:val="18"/>
              </w:rPr>
              <w:t>01</w:t>
            </w:r>
          </w:p>
          <w:p w14:paraId="37E135A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中：</w:t>
            </w:r>
            <w:r>
              <w:rPr>
                <w:rFonts w:hint="eastAsia"/>
                <w:sz w:val="18"/>
                <w:szCs w:val="18"/>
              </w:rPr>
              <w:t>03</w:t>
            </w:r>
          </w:p>
          <w:p w14:paraId="55D512C6" w14:textId="77777777" w:rsidR="008A0241" w:rsidRDefault="008A0241">
            <w:pPr>
              <w:rPr>
                <w:strike/>
                <w:sz w:val="18"/>
                <w:szCs w:val="18"/>
              </w:rPr>
            </w:pPr>
          </w:p>
          <w:p w14:paraId="6A3E29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启用</w:t>
            </w:r>
            <w:r>
              <w:rPr>
                <w:rFonts w:hint="eastAsia"/>
                <w:sz w:val="18"/>
                <w:szCs w:val="18"/>
              </w:rPr>
              <w:t xml:space="preserve"> 11</w:t>
            </w:r>
          </w:p>
          <w:p w14:paraId="6DC9BD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删除</w:t>
            </w:r>
            <w:r>
              <w:rPr>
                <w:rFonts w:hint="eastAsia"/>
                <w:sz w:val="18"/>
                <w:szCs w:val="18"/>
              </w:rPr>
              <w:t xml:space="preserve"> 13</w:t>
            </w:r>
          </w:p>
          <w:p w14:paraId="6F86400B" w14:textId="77777777" w:rsidR="008A0241" w:rsidRDefault="008A0241">
            <w:pPr>
              <w:rPr>
                <w:sz w:val="18"/>
                <w:szCs w:val="18"/>
              </w:rPr>
            </w:pPr>
          </w:p>
          <w:p w14:paraId="0C53E8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失败：</w:t>
            </w:r>
            <w:r>
              <w:rPr>
                <w:rFonts w:hint="eastAsia"/>
                <w:sz w:val="18"/>
                <w:szCs w:val="18"/>
              </w:rPr>
              <w:t>21</w:t>
            </w:r>
          </w:p>
          <w:p w14:paraId="09F801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失败：</w:t>
            </w:r>
            <w:r>
              <w:rPr>
                <w:rFonts w:hint="eastAsia"/>
                <w:sz w:val="18"/>
                <w:szCs w:val="18"/>
              </w:rPr>
              <w:t>23</w:t>
            </w:r>
          </w:p>
        </w:tc>
      </w:tr>
    </w:tbl>
    <w:p w14:paraId="7D1F815A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127"/>
        <w:gridCol w:w="1701"/>
        <w:gridCol w:w="1417"/>
        <w:gridCol w:w="2602"/>
      </w:tblGrid>
      <w:tr w:rsidR="008A0241" w14:paraId="5E2D14C9" w14:textId="77777777">
        <w:tc>
          <w:tcPr>
            <w:tcW w:w="675" w:type="dxa"/>
            <w:shd w:val="clear" w:color="auto" w:fill="D9D9D9" w:themeFill="background1" w:themeFillShade="D9"/>
          </w:tcPr>
          <w:p w14:paraId="3CB2446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1DF6A35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9E539D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9E8C2E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189CA9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BA9D92B" w14:textId="77777777">
        <w:tc>
          <w:tcPr>
            <w:tcW w:w="675" w:type="dxa"/>
          </w:tcPr>
          <w:p w14:paraId="02834362" w14:textId="77777777" w:rsidR="008A0241" w:rsidRDefault="008A0241">
            <w:pPr>
              <w:pStyle w:val="12"/>
              <w:numPr>
                <w:ilvl w:val="0"/>
                <w:numId w:val="3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00BCAA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60DFBE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028CA4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890F2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14804DF1" w14:textId="77777777">
        <w:tc>
          <w:tcPr>
            <w:tcW w:w="675" w:type="dxa"/>
          </w:tcPr>
          <w:p w14:paraId="5DFD0A48" w14:textId="77777777" w:rsidR="008A0241" w:rsidRDefault="008A0241">
            <w:pPr>
              <w:pStyle w:val="12"/>
              <w:numPr>
                <w:ilvl w:val="0"/>
                <w:numId w:val="3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4F8046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0729B7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668051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3D243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424DE092" w14:textId="77777777">
        <w:tc>
          <w:tcPr>
            <w:tcW w:w="675" w:type="dxa"/>
          </w:tcPr>
          <w:p w14:paraId="193AE60D" w14:textId="77777777" w:rsidR="008A0241" w:rsidRDefault="008A0241">
            <w:pPr>
              <w:pStyle w:val="12"/>
              <w:numPr>
                <w:ilvl w:val="0"/>
                <w:numId w:val="3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03984F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053C0A7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6B6AD1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7BF6B36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数组参数</w:t>
            </w:r>
          </w:p>
        </w:tc>
      </w:tr>
    </w:tbl>
    <w:p w14:paraId="40AD0CA4" w14:textId="77777777" w:rsidR="008A0241" w:rsidRDefault="008E6AA4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136"/>
        <w:gridCol w:w="1701"/>
        <w:gridCol w:w="1417"/>
        <w:gridCol w:w="2602"/>
      </w:tblGrid>
      <w:tr w:rsidR="008A0241" w14:paraId="0C0FDAE0" w14:textId="77777777">
        <w:tc>
          <w:tcPr>
            <w:tcW w:w="666" w:type="dxa"/>
          </w:tcPr>
          <w:p w14:paraId="49CAD3FB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05332D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175E03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0CB7EF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7636B1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607D799" w14:textId="77777777">
        <w:tc>
          <w:tcPr>
            <w:tcW w:w="666" w:type="dxa"/>
          </w:tcPr>
          <w:p w14:paraId="574C7979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2BDCF65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56E34A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68A2D4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9D07E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>
              <w:rPr>
                <w:sz w:val="18"/>
                <w:szCs w:val="18"/>
              </w:rPr>
              <w:t xml:space="preserve"> </w:t>
            </w:r>
          </w:p>
          <w:p w14:paraId="75DEF1C6" w14:textId="77777777" w:rsidR="00960B81" w:rsidRDefault="00960B81" w:rsidP="00960B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3775B319" w14:textId="4C044768" w:rsidR="00D74C6F" w:rsidRDefault="00960B81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3684894C" w14:textId="1593E741" w:rsidR="000218F9" w:rsidRDefault="000218F9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39648938" w14:textId="77777777" w:rsidR="00D74C6F" w:rsidRDefault="00D74C6F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81-100]</w:t>
            </w:r>
            <w:r>
              <w:rPr>
                <w:rFonts w:hint="eastAsia"/>
                <w:sz w:val="18"/>
                <w:szCs w:val="18"/>
              </w:rPr>
              <w:t>在线自定义密码</w:t>
            </w:r>
          </w:p>
          <w:p w14:paraId="1DF408F1" w14:textId="60F0F997" w:rsidR="008A0241" w:rsidRDefault="00D74C6F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01-120]</w:t>
            </w:r>
            <w:r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8A0241" w14:paraId="6D4B5487" w14:textId="77777777">
        <w:trPr>
          <w:trHeight w:val="249"/>
        </w:trPr>
        <w:tc>
          <w:tcPr>
            <w:tcW w:w="666" w:type="dxa"/>
          </w:tcPr>
          <w:p w14:paraId="65E6DE73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64F0C1C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tus</w:t>
            </w:r>
          </w:p>
        </w:tc>
        <w:tc>
          <w:tcPr>
            <w:tcW w:w="1701" w:type="dxa"/>
          </w:tcPr>
          <w:p w14:paraId="034623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状态</w:t>
            </w:r>
          </w:p>
        </w:tc>
        <w:tc>
          <w:tcPr>
            <w:tcW w:w="1417" w:type="dxa"/>
          </w:tcPr>
          <w:p w14:paraId="34CB6CF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B2006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169F1F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中：</w:t>
            </w:r>
            <w:r>
              <w:rPr>
                <w:rFonts w:hint="eastAsia"/>
                <w:sz w:val="18"/>
                <w:szCs w:val="18"/>
              </w:rPr>
              <w:t>01</w:t>
            </w:r>
          </w:p>
          <w:p w14:paraId="719994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中：</w:t>
            </w:r>
            <w:r>
              <w:rPr>
                <w:rFonts w:hint="eastAsia"/>
                <w:sz w:val="18"/>
                <w:szCs w:val="18"/>
              </w:rPr>
              <w:t>03</w:t>
            </w:r>
          </w:p>
          <w:p w14:paraId="2BF243C7" w14:textId="77777777" w:rsidR="008A0241" w:rsidRDefault="008A0241">
            <w:pPr>
              <w:rPr>
                <w:strike/>
                <w:sz w:val="18"/>
                <w:szCs w:val="18"/>
              </w:rPr>
            </w:pPr>
          </w:p>
          <w:p w14:paraId="081EE5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启用</w:t>
            </w:r>
            <w:r>
              <w:rPr>
                <w:rFonts w:hint="eastAsia"/>
                <w:sz w:val="18"/>
                <w:szCs w:val="18"/>
              </w:rPr>
              <w:t xml:space="preserve"> 11</w:t>
            </w:r>
          </w:p>
          <w:p w14:paraId="2455B4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删除</w:t>
            </w:r>
            <w:r>
              <w:rPr>
                <w:rFonts w:hint="eastAsia"/>
                <w:sz w:val="18"/>
                <w:szCs w:val="18"/>
              </w:rPr>
              <w:t xml:space="preserve"> 13</w:t>
            </w:r>
          </w:p>
          <w:p w14:paraId="06F04FDF" w14:textId="77777777" w:rsidR="008A0241" w:rsidRDefault="008A0241">
            <w:pPr>
              <w:rPr>
                <w:sz w:val="18"/>
                <w:szCs w:val="18"/>
              </w:rPr>
            </w:pPr>
          </w:p>
          <w:p w14:paraId="4C34CAF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失败：</w:t>
            </w:r>
            <w:r>
              <w:rPr>
                <w:rFonts w:hint="eastAsia"/>
                <w:sz w:val="18"/>
                <w:szCs w:val="18"/>
              </w:rPr>
              <w:t>21</w:t>
            </w:r>
          </w:p>
          <w:p w14:paraId="205B655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失败：</w:t>
            </w:r>
            <w:r>
              <w:rPr>
                <w:rFonts w:hint="eastAsia"/>
                <w:sz w:val="18"/>
                <w:szCs w:val="18"/>
              </w:rPr>
              <w:t>23</w:t>
            </w:r>
          </w:p>
        </w:tc>
      </w:tr>
      <w:tr w:rsidR="008A0241" w14:paraId="141A7518" w14:textId="77777777">
        <w:trPr>
          <w:trHeight w:val="249"/>
        </w:trPr>
        <w:tc>
          <w:tcPr>
            <w:tcW w:w="666" w:type="dxa"/>
          </w:tcPr>
          <w:p w14:paraId="7DF6B966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7D336F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701" w:type="dxa"/>
          </w:tcPr>
          <w:p w14:paraId="3951D4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135E09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9ACC5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8A0241" w14:paraId="4419F8FD" w14:textId="77777777">
        <w:tc>
          <w:tcPr>
            <w:tcW w:w="666" w:type="dxa"/>
          </w:tcPr>
          <w:p w14:paraId="560AC3D4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760779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17B9DE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50A5243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A6BC9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50061CEB" w14:textId="77777777">
        <w:tc>
          <w:tcPr>
            <w:tcW w:w="666" w:type="dxa"/>
          </w:tcPr>
          <w:p w14:paraId="3371DED3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27E011F" w14:textId="1907A7FD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701" w:type="dxa"/>
          </w:tcPr>
          <w:p w14:paraId="26FDCC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718D5EA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77574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6F7F1C1B" w14:textId="77777777">
        <w:tc>
          <w:tcPr>
            <w:tcW w:w="666" w:type="dxa"/>
          </w:tcPr>
          <w:p w14:paraId="15904455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5A9A26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701" w:type="dxa"/>
          </w:tcPr>
          <w:p w14:paraId="66B0C5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417" w:type="dxa"/>
          </w:tcPr>
          <w:p w14:paraId="26A460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26EDD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B1C8B7F" w14:textId="77777777">
        <w:tc>
          <w:tcPr>
            <w:tcW w:w="666" w:type="dxa"/>
          </w:tcPr>
          <w:p w14:paraId="7A663130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D7A088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1" w:type="dxa"/>
          </w:tcPr>
          <w:p w14:paraId="0DA61A4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417" w:type="dxa"/>
          </w:tcPr>
          <w:p w14:paraId="384A091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4B197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EB0B9CC" w14:textId="77777777">
        <w:tc>
          <w:tcPr>
            <w:tcW w:w="666" w:type="dxa"/>
          </w:tcPr>
          <w:p w14:paraId="712079D9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05EF7D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701" w:type="dxa"/>
          </w:tcPr>
          <w:p w14:paraId="4FB097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417" w:type="dxa"/>
          </w:tcPr>
          <w:p w14:paraId="449E338B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42C3317" w14:textId="77777777" w:rsidR="008A0241" w:rsidRDefault="008A0241">
            <w:pPr>
              <w:jc w:val="left"/>
              <w:rPr>
                <w:sz w:val="18"/>
                <w:szCs w:val="18"/>
              </w:rPr>
            </w:pPr>
          </w:p>
        </w:tc>
      </w:tr>
    </w:tbl>
    <w:p w14:paraId="4CD482AD" w14:textId="7DC16ADA" w:rsidR="008A0241" w:rsidRPr="00965EC2" w:rsidRDefault="00E627D3" w:rsidP="00965EC2">
      <w:pPr>
        <w:pStyle w:val="2"/>
        <w:numPr>
          <w:ilvl w:val="1"/>
          <w:numId w:val="7"/>
        </w:numPr>
        <w:rPr>
          <w:color w:val="000000"/>
        </w:rPr>
      </w:pPr>
      <w:bookmarkStart w:id="23" w:name="_Toc477965145"/>
      <w:r>
        <w:rPr>
          <w:rFonts w:hint="eastAsia"/>
          <w:color w:val="000000"/>
        </w:rPr>
        <w:lastRenderedPageBreak/>
        <w:t>获取</w:t>
      </w:r>
      <w:r w:rsidR="009561E7">
        <w:rPr>
          <w:rFonts w:hint="eastAsia"/>
          <w:color w:val="000000"/>
        </w:rPr>
        <w:t>433</w:t>
      </w:r>
      <w:r w:rsidR="00182C77">
        <w:rPr>
          <w:rFonts w:hint="eastAsia"/>
          <w:color w:val="000000"/>
        </w:rPr>
        <w:t>锁</w:t>
      </w:r>
      <w:r w:rsidR="00677464">
        <w:rPr>
          <w:rFonts w:hint="eastAsia"/>
          <w:color w:val="000000"/>
        </w:rPr>
        <w:t>动态</w:t>
      </w:r>
      <w:r w:rsidR="00182C77">
        <w:rPr>
          <w:color w:val="000000"/>
        </w:rPr>
        <w:t>密码</w:t>
      </w:r>
      <w:bookmarkEnd w:id="23"/>
    </w:p>
    <w:p w14:paraId="411A7BBA" w14:textId="27633453" w:rsidR="00BB04BB" w:rsidRDefault="00BB04BB" w:rsidP="00396F8C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范围：</w:t>
      </w:r>
      <w:r w:rsidR="00396F8C" w:rsidRPr="00347D87">
        <w:rPr>
          <w:rFonts w:hint="eastAsia"/>
        </w:rPr>
        <w:t>支持</w:t>
      </w:r>
      <w:r w:rsidR="00396F8C" w:rsidRPr="00347D87">
        <w:t>433</w:t>
      </w:r>
      <w:r w:rsidR="00396F8C" w:rsidRPr="00347D87">
        <w:rPr>
          <w:rFonts w:hint="eastAsia"/>
        </w:rPr>
        <w:t>门锁</w:t>
      </w:r>
      <w:r w:rsidR="00396F8C">
        <w:rPr>
          <w:rFonts w:hint="eastAsia"/>
        </w:rPr>
        <w:t>。</w:t>
      </w:r>
    </w:p>
    <w:p w14:paraId="479F6D2C" w14:textId="059DF53C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用途：</w:t>
      </w:r>
      <w:r w:rsidR="00677464">
        <w:rPr>
          <w:rFonts w:hint="eastAsia"/>
        </w:rPr>
        <w:t>查询门锁动态</w:t>
      </w:r>
      <w:r>
        <w:rPr>
          <w:rFonts w:hint="eastAsia"/>
        </w:rPr>
        <w:t>密码，</w:t>
      </w:r>
      <w:r w:rsidR="00DE1227">
        <w:rPr>
          <w:rFonts w:hint="eastAsia"/>
        </w:rPr>
        <w:t>密码</w:t>
      </w:r>
      <w:r>
        <w:rPr>
          <w:rFonts w:hint="eastAsia"/>
        </w:rPr>
        <w:t>有效期为当天</w:t>
      </w:r>
      <w:r>
        <w:t>00:00:01~23:59:59</w:t>
      </w:r>
      <w:r>
        <w:rPr>
          <w:rFonts w:hint="eastAsia"/>
        </w:rPr>
        <w:t>。</w:t>
      </w:r>
    </w:p>
    <w:p w14:paraId="4A2BF971" w14:textId="32038F79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逻辑：</w:t>
      </w:r>
      <w:r w:rsidR="00516129">
        <w:rPr>
          <w:rFonts w:hint="eastAsia"/>
        </w:rPr>
        <w:t>校验</w:t>
      </w:r>
      <w:r w:rsidR="00E324FA">
        <w:rPr>
          <w:rFonts w:hint="eastAsia"/>
        </w:rPr>
        <w:t>门锁编码对应的门锁</w:t>
      </w:r>
      <w:r w:rsidR="001A4662">
        <w:rPr>
          <w:rFonts w:hint="eastAsia"/>
        </w:rPr>
        <w:t>是否是</w:t>
      </w:r>
      <w:r w:rsidR="001A4662">
        <w:rPr>
          <w:rFonts w:hint="eastAsia"/>
        </w:rPr>
        <w:t>433</w:t>
      </w:r>
      <w:r w:rsidR="001A4662">
        <w:rPr>
          <w:rFonts w:hint="eastAsia"/>
        </w:rPr>
        <w:t>门锁</w:t>
      </w:r>
      <w:r>
        <w:rPr>
          <w:rFonts w:hint="eastAsia"/>
        </w:rPr>
        <w:t>。</w:t>
      </w:r>
    </w:p>
    <w:p w14:paraId="140D3055" w14:textId="77777777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请求方式：</w:t>
      </w:r>
      <w:r>
        <w:t>POST</w:t>
      </w:r>
    </w:p>
    <w:p w14:paraId="5903DCE8" w14:textId="0A093E96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地址：</w:t>
      </w:r>
      <w:r>
        <w:t>/</w:t>
      </w:r>
      <w:r w:rsidR="008F3053">
        <w:t>pwd</w:t>
      </w:r>
      <w:r>
        <w:t>/</w:t>
      </w:r>
      <w:r w:rsidR="00B4584A" w:rsidRPr="00B4584A">
        <w:t>dynamic</w:t>
      </w:r>
      <w:r>
        <w:t>_pwd</w:t>
      </w:r>
    </w:p>
    <w:p w14:paraId="043E9AAF" w14:textId="77777777" w:rsidR="00965EC2" w:rsidRDefault="00965EC2" w:rsidP="00965EC2">
      <w:r>
        <w:rPr>
          <w:rFonts w:hint="eastAsia"/>
        </w:rPr>
        <w:t>输入参数：</w:t>
      </w:r>
    </w:p>
    <w:tbl>
      <w:tblPr>
        <w:tblStyle w:val="af3"/>
        <w:tblW w:w="8520" w:type="dxa"/>
        <w:tblLayout w:type="fixed"/>
        <w:tblLook w:val="04A0" w:firstRow="1" w:lastRow="0" w:firstColumn="1" w:lastColumn="0" w:noHBand="0" w:noVBand="1"/>
      </w:tblPr>
      <w:tblGrid>
        <w:gridCol w:w="662"/>
        <w:gridCol w:w="696"/>
        <w:gridCol w:w="1584"/>
        <w:gridCol w:w="1701"/>
        <w:gridCol w:w="1276"/>
        <w:gridCol w:w="2601"/>
      </w:tblGrid>
      <w:tr w:rsidR="00965EC2" w14:paraId="3C87DD79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C0DC5A" w14:textId="77777777" w:rsidR="00965EC2" w:rsidRDefault="00965E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D24C0D" w14:textId="77777777" w:rsidR="00965EC2" w:rsidRDefault="00965E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BBC632A" w14:textId="77777777" w:rsidR="00965EC2" w:rsidRDefault="00965E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535374C" w14:textId="77777777" w:rsidR="00965EC2" w:rsidRDefault="00965EC2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5972DF5" w14:textId="77777777" w:rsidR="00965EC2" w:rsidRDefault="00965EC2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3CAF78F" w14:textId="77777777" w:rsidR="00965EC2" w:rsidRDefault="00965EC2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65EC2" w14:paraId="04765A46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85176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9E1E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D1492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AE5D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0BA9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3A10E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sz w:val="18"/>
                <w:szCs w:val="18"/>
              </w:rPr>
              <w:t>1.0</w:t>
            </w:r>
          </w:p>
        </w:tc>
      </w:tr>
      <w:tr w:rsidR="00965EC2" w14:paraId="764B9858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1EE25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9DC8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F08A2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_toke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AE8A0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F752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F03A4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965EC2" w14:paraId="39615D23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6C24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8AC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6BFA0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3F5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564E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638F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sz w:val="18"/>
                <w:szCs w:val="18"/>
              </w:rPr>
              <w:t>UUID</w:t>
            </w:r>
          </w:p>
        </w:tc>
      </w:tr>
      <w:tr w:rsidR="00965EC2" w14:paraId="13638C0A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EC8AD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58131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A27AA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_n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09021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626F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B26C" w14:textId="34E58B05" w:rsidR="00965EC2" w:rsidRDefault="007E517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门锁</w:t>
            </w:r>
            <w:r>
              <w:rPr>
                <w:rFonts w:hint="eastAsia"/>
                <w:sz w:val="18"/>
                <w:szCs w:val="18"/>
              </w:rPr>
              <w:t>编号</w:t>
            </w:r>
          </w:p>
        </w:tc>
      </w:tr>
    </w:tbl>
    <w:p w14:paraId="23ECED83" w14:textId="77777777" w:rsidR="007E517F" w:rsidRDefault="007E517F" w:rsidP="007E517F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127"/>
        <w:gridCol w:w="1701"/>
        <w:gridCol w:w="1417"/>
        <w:gridCol w:w="2602"/>
      </w:tblGrid>
      <w:tr w:rsidR="007E517F" w14:paraId="0A7052F7" w14:textId="77777777" w:rsidTr="000C08FA">
        <w:tc>
          <w:tcPr>
            <w:tcW w:w="675" w:type="dxa"/>
            <w:shd w:val="clear" w:color="auto" w:fill="D9D9D9" w:themeFill="background1" w:themeFillShade="D9"/>
          </w:tcPr>
          <w:p w14:paraId="536086B7" w14:textId="77777777" w:rsidR="007E517F" w:rsidRDefault="007E517F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391D094D" w14:textId="77777777" w:rsidR="007E517F" w:rsidRDefault="007E517F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29FA9B40" w14:textId="77777777" w:rsidR="007E517F" w:rsidRDefault="007E517F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E22BCA5" w14:textId="77777777" w:rsidR="007E517F" w:rsidRDefault="007E517F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5ABC9F9" w14:textId="77777777" w:rsidR="007E517F" w:rsidRDefault="007E517F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E517F" w14:paraId="5446B030" w14:textId="77777777" w:rsidTr="000C08FA">
        <w:tc>
          <w:tcPr>
            <w:tcW w:w="675" w:type="dxa"/>
          </w:tcPr>
          <w:p w14:paraId="122B8ABA" w14:textId="77777777" w:rsidR="007E517F" w:rsidRDefault="007E517F" w:rsidP="004D4BA6">
            <w:pPr>
              <w:pStyle w:val="12"/>
              <w:numPr>
                <w:ilvl w:val="0"/>
                <w:numId w:val="7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2B75AF81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5CDAA89A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4B82F36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9BFF5D4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E517F" w14:paraId="71793906" w14:textId="77777777" w:rsidTr="000C08FA">
        <w:tc>
          <w:tcPr>
            <w:tcW w:w="675" w:type="dxa"/>
          </w:tcPr>
          <w:p w14:paraId="36E20A1D" w14:textId="77777777" w:rsidR="007E517F" w:rsidRDefault="007E517F" w:rsidP="004D4BA6">
            <w:pPr>
              <w:pStyle w:val="12"/>
              <w:numPr>
                <w:ilvl w:val="0"/>
                <w:numId w:val="7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18AACADC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6B3528F8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7171A422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FB297E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E517F" w14:paraId="074B070B" w14:textId="77777777" w:rsidTr="000C08FA">
        <w:tc>
          <w:tcPr>
            <w:tcW w:w="675" w:type="dxa"/>
          </w:tcPr>
          <w:p w14:paraId="528D946A" w14:textId="77777777" w:rsidR="007E517F" w:rsidRDefault="007E517F" w:rsidP="004D4BA6">
            <w:pPr>
              <w:pStyle w:val="12"/>
              <w:numPr>
                <w:ilvl w:val="0"/>
                <w:numId w:val="7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1C837C74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7B4A2EBA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67EF857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6ADEFADE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数组参数</w:t>
            </w:r>
          </w:p>
        </w:tc>
      </w:tr>
    </w:tbl>
    <w:p w14:paraId="6459F627" w14:textId="77777777" w:rsidR="007E517F" w:rsidRDefault="007E517F" w:rsidP="007E517F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136"/>
        <w:gridCol w:w="1701"/>
        <w:gridCol w:w="1417"/>
        <w:gridCol w:w="2602"/>
      </w:tblGrid>
      <w:tr w:rsidR="007E517F" w14:paraId="183ACCAB" w14:textId="77777777" w:rsidTr="000C08FA">
        <w:tc>
          <w:tcPr>
            <w:tcW w:w="666" w:type="dxa"/>
          </w:tcPr>
          <w:p w14:paraId="6A45291B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7A46E312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0C8229D2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788B0F9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9E102F3" w14:textId="77777777" w:rsidR="007E517F" w:rsidRDefault="007E517F" w:rsidP="000C08FA">
            <w:pPr>
              <w:rPr>
                <w:sz w:val="18"/>
                <w:szCs w:val="18"/>
              </w:rPr>
            </w:pPr>
          </w:p>
        </w:tc>
      </w:tr>
      <w:tr w:rsidR="007E517F" w14:paraId="1926DD21" w14:textId="77777777" w:rsidTr="000C08FA">
        <w:trPr>
          <w:trHeight w:val="249"/>
        </w:trPr>
        <w:tc>
          <w:tcPr>
            <w:tcW w:w="666" w:type="dxa"/>
          </w:tcPr>
          <w:p w14:paraId="69F3DDD7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4B926ECD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701" w:type="dxa"/>
          </w:tcPr>
          <w:p w14:paraId="4BB1855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74543BE8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E8B180F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7E517F" w14:paraId="135B2D50" w14:textId="77777777" w:rsidTr="000C08FA">
        <w:tc>
          <w:tcPr>
            <w:tcW w:w="666" w:type="dxa"/>
          </w:tcPr>
          <w:p w14:paraId="02FE0120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657DDCB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2888A216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1CBEF56B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4D9D206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E517F" w14:paraId="2BA19B8F" w14:textId="77777777" w:rsidTr="000C08FA">
        <w:tc>
          <w:tcPr>
            <w:tcW w:w="666" w:type="dxa"/>
          </w:tcPr>
          <w:p w14:paraId="2BE61694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4FCEE4E" w14:textId="67459B36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701" w:type="dxa"/>
          </w:tcPr>
          <w:p w14:paraId="664EE53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7BBBBE9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C8B0091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3ABB4C36" w14:textId="77777777" w:rsidR="009B7938" w:rsidRDefault="009B7938"/>
    <w:p w14:paraId="01CA83CD" w14:textId="3E32497C" w:rsidR="0021439A" w:rsidRPr="00965EC2" w:rsidRDefault="00E627D3" w:rsidP="0021439A">
      <w:pPr>
        <w:pStyle w:val="2"/>
        <w:numPr>
          <w:ilvl w:val="1"/>
          <w:numId w:val="7"/>
        </w:numPr>
        <w:rPr>
          <w:color w:val="000000"/>
        </w:rPr>
      </w:pPr>
      <w:bookmarkStart w:id="24" w:name="_Toc477965146"/>
      <w:r>
        <w:rPr>
          <w:rFonts w:hint="eastAsia"/>
          <w:color w:val="000000"/>
        </w:rPr>
        <w:t>获取</w:t>
      </w:r>
      <w:r w:rsidR="0065208B">
        <w:rPr>
          <w:rFonts w:hint="eastAsia"/>
          <w:color w:val="000000"/>
        </w:rPr>
        <w:t>蓝牙</w:t>
      </w:r>
      <w:r w:rsidR="0021439A">
        <w:rPr>
          <w:rFonts w:hint="eastAsia"/>
          <w:color w:val="000000"/>
        </w:rPr>
        <w:t>锁</w:t>
      </w:r>
      <w:r w:rsidR="0065208B">
        <w:rPr>
          <w:rFonts w:hint="eastAsia"/>
          <w:color w:val="000000"/>
        </w:rPr>
        <w:t>一次性</w:t>
      </w:r>
      <w:r w:rsidR="0021439A">
        <w:rPr>
          <w:color w:val="000000"/>
        </w:rPr>
        <w:t>密码</w:t>
      </w:r>
      <w:bookmarkEnd w:id="24"/>
    </w:p>
    <w:p w14:paraId="512EEFFE" w14:textId="10F9ACBD" w:rsidR="0021439A" w:rsidRDefault="0021439A" w:rsidP="0021439A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范围：</w:t>
      </w:r>
      <w:r w:rsidRPr="00347D87">
        <w:rPr>
          <w:rFonts w:hint="eastAsia"/>
        </w:rPr>
        <w:t>支持</w:t>
      </w:r>
      <w:r w:rsidR="000F6F4D">
        <w:t>蓝牙</w:t>
      </w:r>
      <w:r w:rsidRPr="00347D87">
        <w:rPr>
          <w:rFonts w:hint="eastAsia"/>
        </w:rPr>
        <w:t>锁</w:t>
      </w:r>
      <w:r>
        <w:rPr>
          <w:rFonts w:hint="eastAsia"/>
        </w:rPr>
        <w:t>。</w:t>
      </w:r>
    </w:p>
    <w:p w14:paraId="10B9B6AD" w14:textId="78E5D071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用途：</w:t>
      </w:r>
      <w:r w:rsidR="00FB0491">
        <w:rPr>
          <w:rFonts w:hint="eastAsia"/>
        </w:rPr>
        <w:t>获取蓝牙锁</w:t>
      </w:r>
      <w:r w:rsidR="000C0F47">
        <w:rPr>
          <w:rFonts w:hint="eastAsia"/>
        </w:rPr>
        <w:t>一次性密码</w:t>
      </w:r>
      <w:r>
        <w:rPr>
          <w:rFonts w:hint="eastAsia"/>
        </w:rPr>
        <w:t>。</w:t>
      </w:r>
    </w:p>
    <w:p w14:paraId="3FA1B555" w14:textId="4E4FC8AC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逻辑：</w:t>
      </w:r>
      <w:r w:rsidR="000C0F47">
        <w:rPr>
          <w:rFonts w:hint="eastAsia"/>
        </w:rPr>
        <w:t>一次性密码有效期为两小时、并且两小时</w:t>
      </w:r>
      <w:r w:rsidR="00573A4E">
        <w:rPr>
          <w:rFonts w:hint="eastAsia"/>
        </w:rPr>
        <w:t>有效期</w:t>
      </w:r>
      <w:r w:rsidR="000C0F47">
        <w:rPr>
          <w:rFonts w:hint="eastAsia"/>
        </w:rPr>
        <w:t>内</w:t>
      </w:r>
      <w:r w:rsidR="00573A4E">
        <w:rPr>
          <w:rFonts w:hint="eastAsia"/>
        </w:rPr>
        <w:t>最多只能用一次</w:t>
      </w:r>
      <w:r>
        <w:rPr>
          <w:rFonts w:hint="eastAsia"/>
        </w:rPr>
        <w:t>。</w:t>
      </w:r>
      <w:r w:rsidR="000918B9">
        <w:rPr>
          <w:rFonts w:hint="eastAsia"/>
        </w:rPr>
        <w:t>在两小时内，最多获取</w:t>
      </w:r>
      <w:r w:rsidR="001E7FB0">
        <w:rPr>
          <w:rFonts w:hint="eastAsia"/>
        </w:rPr>
        <w:t>20</w:t>
      </w:r>
      <w:r w:rsidR="001E7FB0">
        <w:rPr>
          <w:rFonts w:hint="eastAsia"/>
        </w:rPr>
        <w:t>个</w:t>
      </w:r>
      <w:r w:rsidR="00411D53">
        <w:rPr>
          <w:rFonts w:hint="eastAsia"/>
        </w:rPr>
        <w:t>，即只有</w:t>
      </w:r>
      <w:r w:rsidR="00411D53">
        <w:rPr>
          <w:rFonts w:hint="eastAsia"/>
        </w:rPr>
        <w:t>20</w:t>
      </w:r>
      <w:r w:rsidR="00411D53">
        <w:rPr>
          <w:rFonts w:hint="eastAsia"/>
        </w:rPr>
        <w:t>个密码</w:t>
      </w:r>
      <w:r w:rsidR="008C000D">
        <w:rPr>
          <w:rFonts w:hint="eastAsia"/>
        </w:rPr>
        <w:t>同时可用</w:t>
      </w:r>
      <w:r w:rsidR="001E7FB0">
        <w:rPr>
          <w:rFonts w:hint="eastAsia"/>
        </w:rPr>
        <w:t>。</w:t>
      </w:r>
    </w:p>
    <w:p w14:paraId="39B65758" w14:textId="77777777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请求方式：</w:t>
      </w:r>
      <w:r>
        <w:t>POST</w:t>
      </w:r>
    </w:p>
    <w:p w14:paraId="2341A02A" w14:textId="59BC3B6F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地址：</w:t>
      </w:r>
      <w:r>
        <w:t>/pwd/</w:t>
      </w:r>
      <w:r w:rsidR="00AE55C9">
        <w:t>temp</w:t>
      </w:r>
      <w:r>
        <w:t>_pwd</w:t>
      </w:r>
    </w:p>
    <w:p w14:paraId="27AA32E4" w14:textId="77777777" w:rsidR="0021439A" w:rsidRDefault="0021439A" w:rsidP="0021439A">
      <w:r>
        <w:rPr>
          <w:rFonts w:hint="eastAsia"/>
        </w:rPr>
        <w:t>输入参数：</w:t>
      </w:r>
    </w:p>
    <w:tbl>
      <w:tblPr>
        <w:tblStyle w:val="af3"/>
        <w:tblW w:w="8520" w:type="dxa"/>
        <w:tblLayout w:type="fixed"/>
        <w:tblLook w:val="04A0" w:firstRow="1" w:lastRow="0" w:firstColumn="1" w:lastColumn="0" w:noHBand="0" w:noVBand="1"/>
      </w:tblPr>
      <w:tblGrid>
        <w:gridCol w:w="662"/>
        <w:gridCol w:w="696"/>
        <w:gridCol w:w="1584"/>
        <w:gridCol w:w="1701"/>
        <w:gridCol w:w="1276"/>
        <w:gridCol w:w="2601"/>
      </w:tblGrid>
      <w:tr w:rsidR="0021439A" w14:paraId="73D96B24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6F212E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58BF13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A6FBD2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1175871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7A8C6E3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E2B227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21439A" w14:paraId="73BB5B7F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3046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8D25B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AE0A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A0AD1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DAFCB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DDD9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sz w:val="18"/>
                <w:szCs w:val="18"/>
              </w:rPr>
              <w:t>1.0</w:t>
            </w:r>
          </w:p>
        </w:tc>
      </w:tr>
      <w:tr w:rsidR="0021439A" w14:paraId="6655869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20F52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2A41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ED8F5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_toke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6027A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9C322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FCDC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21439A" w14:paraId="70891D2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8ECAC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C8DE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D984A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0487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2B158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520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sz w:val="18"/>
                <w:szCs w:val="18"/>
              </w:rPr>
              <w:t>UUID</w:t>
            </w:r>
          </w:p>
        </w:tc>
      </w:tr>
      <w:tr w:rsidR="0021439A" w14:paraId="16BDD47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0F66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B98B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F7EF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_n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60685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4F8C7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C9AE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门锁</w:t>
            </w:r>
            <w:r>
              <w:rPr>
                <w:rFonts w:hint="eastAsia"/>
                <w:sz w:val="18"/>
                <w:szCs w:val="18"/>
              </w:rPr>
              <w:t>编号</w:t>
            </w:r>
          </w:p>
        </w:tc>
      </w:tr>
      <w:tr w:rsidR="00E53288" w14:paraId="03DF72A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FB1C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00D88" w14:textId="0302EDC5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E243" w14:textId="22686214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C1119" w14:textId="198765FF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8CBC4" w14:textId="7A60B21D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DF652" w14:textId="77777777" w:rsidR="00E53288" w:rsidRDefault="00E53288" w:rsidP="000C08FA">
            <w:pPr>
              <w:rPr>
                <w:sz w:val="18"/>
                <w:szCs w:val="18"/>
              </w:rPr>
            </w:pPr>
          </w:p>
        </w:tc>
      </w:tr>
      <w:tr w:rsidR="00E53288" w14:paraId="2E40784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7C16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C1" w14:textId="7A52CCA6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82CB7" w14:textId="5581F77C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136A" w14:textId="7600418F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DA66B" w14:textId="02E01246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639B4" w14:textId="77777777" w:rsidR="00E53288" w:rsidRDefault="00E53288" w:rsidP="000C08FA">
            <w:pPr>
              <w:rPr>
                <w:sz w:val="18"/>
                <w:szCs w:val="18"/>
              </w:rPr>
            </w:pPr>
          </w:p>
        </w:tc>
      </w:tr>
      <w:tr w:rsidR="00E53288" w14:paraId="105A1D93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F80BB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7F18" w14:textId="6C2D460C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8A9E" w14:textId="1FE53CA9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4B381" w14:textId="3854F470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291D" w14:textId="2E324CBF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21CB" w14:textId="5AB70FFB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二代身份证号</w:t>
            </w:r>
          </w:p>
        </w:tc>
      </w:tr>
      <w:tr w:rsidR="00E53288" w14:paraId="372C2C31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F271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78842" w14:textId="34A81284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31017" w14:textId="2EDB2D11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CFA19" w14:textId="295CBA39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描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96AE" w14:textId="6560D666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65F4" w14:textId="618AC4CD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20</w:t>
            </w:r>
            <w:r w:rsidR="007E7954">
              <w:rPr>
                <w:rFonts w:hint="eastAsia"/>
                <w:color w:val="000000" w:themeColor="text1"/>
                <w:sz w:val="18"/>
                <w:szCs w:val="18"/>
              </w:rPr>
              <w:t>个</w:t>
            </w:r>
            <w:r w:rsidR="00E54F2C">
              <w:rPr>
                <w:rFonts w:hint="eastAsia"/>
                <w:color w:val="000000" w:themeColor="text1"/>
                <w:sz w:val="18"/>
                <w:szCs w:val="18"/>
              </w:rPr>
              <w:t>字符</w:t>
            </w:r>
          </w:p>
        </w:tc>
      </w:tr>
    </w:tbl>
    <w:p w14:paraId="0B8C417B" w14:textId="77777777" w:rsidR="0021439A" w:rsidRDefault="0021439A" w:rsidP="0021439A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127"/>
        <w:gridCol w:w="1701"/>
        <w:gridCol w:w="1417"/>
        <w:gridCol w:w="2602"/>
      </w:tblGrid>
      <w:tr w:rsidR="0021439A" w14:paraId="1F873AD9" w14:textId="77777777" w:rsidTr="000C08FA">
        <w:tc>
          <w:tcPr>
            <w:tcW w:w="675" w:type="dxa"/>
            <w:shd w:val="clear" w:color="auto" w:fill="D9D9D9" w:themeFill="background1" w:themeFillShade="D9"/>
          </w:tcPr>
          <w:p w14:paraId="1EB8CF45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32F45DC3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3BDD78E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5035B00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CC6BE81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21439A" w14:paraId="21693D66" w14:textId="77777777" w:rsidTr="000C08FA">
        <w:tc>
          <w:tcPr>
            <w:tcW w:w="675" w:type="dxa"/>
          </w:tcPr>
          <w:p w14:paraId="21E96489" w14:textId="77777777" w:rsidR="0021439A" w:rsidRDefault="0021439A" w:rsidP="004D4BA6">
            <w:pPr>
              <w:pStyle w:val="12"/>
              <w:numPr>
                <w:ilvl w:val="0"/>
                <w:numId w:val="7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11C29D1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7211FDA1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373C0E1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5F63558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21439A" w14:paraId="3DEC2AD0" w14:textId="77777777" w:rsidTr="000C08FA">
        <w:tc>
          <w:tcPr>
            <w:tcW w:w="675" w:type="dxa"/>
          </w:tcPr>
          <w:p w14:paraId="5D653005" w14:textId="77777777" w:rsidR="0021439A" w:rsidRDefault="0021439A" w:rsidP="004D4BA6">
            <w:pPr>
              <w:pStyle w:val="12"/>
              <w:numPr>
                <w:ilvl w:val="0"/>
                <w:numId w:val="7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0DF011FA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4DEE5559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4B4D13A5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6F7726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21439A" w14:paraId="40455080" w14:textId="77777777" w:rsidTr="000C08FA">
        <w:tc>
          <w:tcPr>
            <w:tcW w:w="675" w:type="dxa"/>
          </w:tcPr>
          <w:p w14:paraId="28334827" w14:textId="77777777" w:rsidR="0021439A" w:rsidRDefault="0021439A" w:rsidP="004D4BA6">
            <w:pPr>
              <w:pStyle w:val="12"/>
              <w:numPr>
                <w:ilvl w:val="0"/>
                <w:numId w:val="7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5263CAC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5967CAA6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7DD63AA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1E94747B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数组参数</w:t>
            </w:r>
          </w:p>
        </w:tc>
      </w:tr>
    </w:tbl>
    <w:p w14:paraId="3E2E12B8" w14:textId="77777777" w:rsidR="0021439A" w:rsidRDefault="0021439A" w:rsidP="0021439A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136"/>
        <w:gridCol w:w="1701"/>
        <w:gridCol w:w="1417"/>
        <w:gridCol w:w="2602"/>
      </w:tblGrid>
      <w:tr w:rsidR="0021439A" w14:paraId="1C38CD29" w14:textId="77777777" w:rsidTr="000C08FA">
        <w:tc>
          <w:tcPr>
            <w:tcW w:w="666" w:type="dxa"/>
          </w:tcPr>
          <w:p w14:paraId="0890FCFB" w14:textId="77777777" w:rsidR="0021439A" w:rsidRDefault="0021439A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D45DE62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3C712E18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5D02160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414C791" w14:textId="77777777" w:rsidR="0021439A" w:rsidRDefault="0021439A" w:rsidP="000C08FA">
            <w:pPr>
              <w:rPr>
                <w:sz w:val="18"/>
                <w:szCs w:val="18"/>
              </w:rPr>
            </w:pPr>
          </w:p>
        </w:tc>
      </w:tr>
      <w:tr w:rsidR="00787AE8" w14:paraId="60D29F03" w14:textId="77777777" w:rsidTr="000C08FA">
        <w:tc>
          <w:tcPr>
            <w:tcW w:w="666" w:type="dxa"/>
          </w:tcPr>
          <w:p w14:paraId="2A13D92E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567F7354" w14:textId="4FB76440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72785180" w14:textId="498DD2F3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0CDBA299" w14:textId="60E29D1A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0F98E3D" w14:textId="491B3F49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</w:tc>
      </w:tr>
      <w:tr w:rsidR="00787AE8" w14:paraId="27B4364C" w14:textId="77777777" w:rsidTr="000C08FA">
        <w:trPr>
          <w:trHeight w:val="249"/>
        </w:trPr>
        <w:tc>
          <w:tcPr>
            <w:tcW w:w="666" w:type="dxa"/>
          </w:tcPr>
          <w:p w14:paraId="4A235C4F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4999284D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701" w:type="dxa"/>
          </w:tcPr>
          <w:p w14:paraId="13ABF781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4742C80F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801CA21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787AE8" w14:paraId="04F4937B" w14:textId="77777777" w:rsidTr="000C08FA">
        <w:tc>
          <w:tcPr>
            <w:tcW w:w="666" w:type="dxa"/>
          </w:tcPr>
          <w:p w14:paraId="4793C113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0A62C9FA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0AEB27A8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7A5D1578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00D9AB2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87AE8" w14:paraId="45D1B452" w14:textId="77777777" w:rsidTr="000C08FA">
        <w:tc>
          <w:tcPr>
            <w:tcW w:w="666" w:type="dxa"/>
          </w:tcPr>
          <w:p w14:paraId="35CA8FFB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7024FCC" w14:textId="18141A11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701" w:type="dxa"/>
          </w:tcPr>
          <w:p w14:paraId="6EBC271D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433573DA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74AA56D2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18FF7533" w14:textId="77777777" w:rsidR="0021439A" w:rsidRDefault="0021439A" w:rsidP="0021439A"/>
    <w:p w14:paraId="16F9A20D" w14:textId="77777777" w:rsidR="0021439A" w:rsidRDefault="0021439A"/>
    <w:p w14:paraId="4BECA66E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5" w:name="_Toc477965147"/>
      <w:r>
        <w:rPr>
          <w:rFonts w:hint="eastAsia"/>
          <w:color w:val="000000"/>
        </w:rPr>
        <w:t>查询开锁记录</w:t>
      </w:r>
      <w:bookmarkEnd w:id="25"/>
    </w:p>
    <w:p w14:paraId="467FF7EE" w14:textId="16C49718" w:rsidR="00DA2D5B" w:rsidRDefault="00DA2D5B" w:rsidP="00DA2D5B">
      <w:pPr>
        <w:pStyle w:val="af5"/>
        <w:numPr>
          <w:ilvl w:val="0"/>
          <w:numId w:val="36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、蓝牙门锁。</w:t>
      </w:r>
    </w:p>
    <w:p w14:paraId="50B99902" w14:textId="77777777" w:rsidR="008A0241" w:rsidRDefault="008E6AA4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用途：查询运营商的某个门锁的开锁记录，最多支持</w:t>
      </w:r>
      <w:r>
        <w:rPr>
          <w:rFonts w:hint="eastAsia"/>
        </w:rPr>
        <w:t>30</w:t>
      </w:r>
      <w:r>
        <w:rPr>
          <w:rFonts w:hint="eastAsia"/>
        </w:rPr>
        <w:t>天。</w:t>
      </w:r>
    </w:p>
    <w:p w14:paraId="7B2FD3C4" w14:textId="1370574D" w:rsidR="008A0241" w:rsidRDefault="008E6AA4" w:rsidP="00923CBF">
      <w:pPr>
        <w:pStyle w:val="a4"/>
        <w:numPr>
          <w:ilvl w:val="0"/>
          <w:numId w:val="36"/>
        </w:numPr>
      </w:pPr>
      <w:r>
        <w:rPr>
          <w:rFonts w:hint="eastAsia"/>
        </w:rPr>
        <w:t>逻辑：</w:t>
      </w:r>
      <w:r w:rsidR="00923CBF" w:rsidRPr="00923CBF">
        <w:rPr>
          <w:rFonts w:hint="eastAsia"/>
        </w:rPr>
        <w:t>开锁人姓名</w:t>
      </w:r>
      <w:r w:rsidR="00923CBF">
        <w:rPr>
          <w:rFonts w:hint="eastAsia"/>
        </w:rPr>
        <w:t>规则为：</w:t>
      </w:r>
      <w:r w:rsidR="004A0459">
        <w:rPr>
          <w:rFonts w:hint="eastAsia"/>
        </w:rPr>
        <w:t>密码使用人</w:t>
      </w:r>
      <w:r w:rsidR="00923CBF">
        <w:rPr>
          <w:rFonts w:hint="eastAsia"/>
        </w:rPr>
        <w:t>姓名</w:t>
      </w:r>
      <w:r w:rsidR="001950FB">
        <w:rPr>
          <w:rFonts w:hint="eastAsia"/>
        </w:rPr>
        <w:t>&gt;</w:t>
      </w:r>
      <w:r w:rsidR="00923CBF">
        <w:rPr>
          <w:rFonts w:hint="eastAsia"/>
        </w:rPr>
        <w:t>用户手机号</w:t>
      </w:r>
    </w:p>
    <w:p w14:paraId="74DBF193" w14:textId="77777777" w:rsidR="008A0241" w:rsidRDefault="008E6AA4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4CF797B" w14:textId="77777777" w:rsidR="008A0241" w:rsidRDefault="008E6AA4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lock/open_lock_his</w:t>
      </w:r>
    </w:p>
    <w:p w14:paraId="16743EE0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4"/>
        <w:gridCol w:w="1701"/>
        <w:gridCol w:w="1280"/>
        <w:gridCol w:w="2598"/>
      </w:tblGrid>
      <w:tr w:rsidR="008A0241" w14:paraId="108FBC18" w14:textId="77777777" w:rsidTr="007D5C63">
        <w:tc>
          <w:tcPr>
            <w:tcW w:w="663" w:type="dxa"/>
            <w:shd w:val="clear" w:color="auto" w:fill="D9D9D9" w:themeFill="background1" w:themeFillShade="D9"/>
          </w:tcPr>
          <w:p w14:paraId="049CCD07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E723B1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shd w:val="clear" w:color="auto" w:fill="D9D9D9" w:themeFill="background1" w:themeFillShade="D9"/>
          </w:tcPr>
          <w:p w14:paraId="4F52C2D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50A97B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80" w:type="dxa"/>
            <w:shd w:val="clear" w:color="auto" w:fill="D9D9D9" w:themeFill="background1" w:themeFillShade="D9"/>
          </w:tcPr>
          <w:p w14:paraId="726C065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98" w:type="dxa"/>
            <w:shd w:val="clear" w:color="auto" w:fill="D9D9D9" w:themeFill="background1" w:themeFillShade="D9"/>
          </w:tcPr>
          <w:p w14:paraId="353D6D1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5BA18756" w14:textId="77777777" w:rsidTr="007D5C63">
        <w:tc>
          <w:tcPr>
            <w:tcW w:w="663" w:type="dxa"/>
          </w:tcPr>
          <w:p w14:paraId="752F8DED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C64B9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7F2F4B2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</w:tcPr>
          <w:p w14:paraId="546438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80" w:type="dxa"/>
          </w:tcPr>
          <w:p w14:paraId="23DED5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36BF15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0B4C7285" w14:textId="77777777" w:rsidTr="007D5C63">
        <w:tc>
          <w:tcPr>
            <w:tcW w:w="663" w:type="dxa"/>
          </w:tcPr>
          <w:p w14:paraId="5ED1CFF2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22371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4CE94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1" w:type="dxa"/>
          </w:tcPr>
          <w:p w14:paraId="543271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80" w:type="dxa"/>
          </w:tcPr>
          <w:p w14:paraId="2E3170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39B90D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709A84CF" w14:textId="77777777" w:rsidTr="007D5C63">
        <w:tc>
          <w:tcPr>
            <w:tcW w:w="663" w:type="dxa"/>
          </w:tcPr>
          <w:p w14:paraId="0ED1FF0F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93292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4275C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</w:tcPr>
          <w:p w14:paraId="4521CC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80" w:type="dxa"/>
          </w:tcPr>
          <w:p w14:paraId="3C9F97B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518B85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1889F7F6" w14:textId="77777777" w:rsidTr="007D5C63">
        <w:tc>
          <w:tcPr>
            <w:tcW w:w="663" w:type="dxa"/>
          </w:tcPr>
          <w:p w14:paraId="72E5F521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F9DD9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5EB795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43FA6A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页行数</w:t>
            </w:r>
          </w:p>
        </w:tc>
        <w:tc>
          <w:tcPr>
            <w:tcW w:w="1280" w:type="dxa"/>
          </w:tcPr>
          <w:p w14:paraId="78DF52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2A7D00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，最大值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A0241" w14:paraId="75B69CDD" w14:textId="77777777" w:rsidTr="007D5C63">
        <w:tc>
          <w:tcPr>
            <w:tcW w:w="663" w:type="dxa"/>
          </w:tcPr>
          <w:p w14:paraId="7FFA65B1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1C228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066545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76346C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码</w:t>
            </w:r>
          </w:p>
        </w:tc>
        <w:tc>
          <w:tcPr>
            <w:tcW w:w="1280" w:type="dxa"/>
          </w:tcPr>
          <w:p w14:paraId="5438CA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21B346F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8A0241" w14:paraId="61F9BE80" w14:textId="77777777" w:rsidTr="007D5C63">
        <w:tc>
          <w:tcPr>
            <w:tcW w:w="663" w:type="dxa"/>
          </w:tcPr>
          <w:p w14:paraId="79ACC564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41D77F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298F91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03C9D4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80" w:type="dxa"/>
          </w:tcPr>
          <w:p w14:paraId="70DA4E9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0207028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:rsidRPr="004D67A2" w14:paraId="163B20A8" w14:textId="77777777" w:rsidTr="007D5C63">
        <w:tc>
          <w:tcPr>
            <w:tcW w:w="663" w:type="dxa"/>
          </w:tcPr>
          <w:p w14:paraId="450E2831" w14:textId="77777777" w:rsidR="008A0241" w:rsidRPr="004D67A2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trike/>
                <w:sz w:val="18"/>
                <w:szCs w:val="18"/>
              </w:rPr>
            </w:pPr>
          </w:p>
        </w:tc>
        <w:tc>
          <w:tcPr>
            <w:tcW w:w="696" w:type="dxa"/>
          </w:tcPr>
          <w:p w14:paraId="4B28BBAA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74B436C1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40A58DB0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密码编号</w:t>
            </w:r>
          </w:p>
        </w:tc>
        <w:tc>
          <w:tcPr>
            <w:tcW w:w="1280" w:type="dxa"/>
          </w:tcPr>
          <w:p w14:paraId="2A397148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6374612B" w14:textId="77777777" w:rsidR="00B329F5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取值：</w:t>
            </w:r>
            <w:r w:rsidRPr="004D67A2">
              <w:rPr>
                <w:strike/>
                <w:sz w:val="18"/>
                <w:szCs w:val="18"/>
              </w:rPr>
              <w:t xml:space="preserve"> </w:t>
            </w:r>
          </w:p>
          <w:p w14:paraId="52CEF849" w14:textId="77777777" w:rsidR="005170C0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433</w:t>
            </w:r>
            <w:r w:rsidRPr="004D67A2">
              <w:rPr>
                <w:rFonts w:hint="eastAsia"/>
                <w:strike/>
                <w:sz w:val="18"/>
                <w:szCs w:val="18"/>
              </w:rPr>
              <w:t>：</w:t>
            </w:r>
          </w:p>
          <w:p w14:paraId="02C088FD" w14:textId="41CAB45D" w:rsidR="00B329F5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1-29]</w:t>
            </w:r>
            <w:r w:rsidR="005170C0" w:rsidRPr="004D67A2">
              <w:rPr>
                <w:rFonts w:hint="eastAsia"/>
                <w:strike/>
                <w:sz w:val="18"/>
                <w:szCs w:val="18"/>
              </w:rPr>
              <w:t>自定义密码</w:t>
            </w:r>
          </w:p>
          <w:p w14:paraId="452E5A32" w14:textId="3A80CAA4" w:rsidR="009A755A" w:rsidRPr="004D67A2" w:rsidRDefault="009A755A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30]</w:t>
            </w:r>
            <w:r w:rsidRPr="004D67A2">
              <w:rPr>
                <w:rFonts w:hint="eastAsia"/>
                <w:strike/>
                <w:sz w:val="18"/>
                <w:szCs w:val="18"/>
              </w:rPr>
              <w:t>远程开锁密码</w:t>
            </w:r>
          </w:p>
          <w:p w14:paraId="79EAC6DF" w14:textId="077C4FBE" w:rsidR="009A755A" w:rsidRPr="004D67A2" w:rsidRDefault="009A755A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31]</w:t>
            </w:r>
            <w:r w:rsidRPr="004D67A2">
              <w:rPr>
                <w:rFonts w:hint="eastAsia"/>
                <w:strike/>
                <w:sz w:val="18"/>
                <w:szCs w:val="18"/>
              </w:rPr>
              <w:t>动态密码</w:t>
            </w:r>
          </w:p>
          <w:p w14:paraId="2F5407A3" w14:textId="77777777" w:rsidR="00B329F5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蓝牙：</w:t>
            </w:r>
          </w:p>
          <w:p w14:paraId="45B5B4C2" w14:textId="77777777" w:rsidR="00B329F5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1-29]</w:t>
            </w:r>
            <w:r w:rsidRPr="004D67A2">
              <w:rPr>
                <w:rFonts w:hint="eastAsia"/>
                <w:strike/>
                <w:sz w:val="18"/>
                <w:szCs w:val="18"/>
              </w:rPr>
              <w:t>自定义密码</w:t>
            </w:r>
          </w:p>
          <w:p w14:paraId="345737F4" w14:textId="11E041E7" w:rsidR="00654A39" w:rsidRPr="004D67A2" w:rsidRDefault="00654A39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31-</w:t>
            </w:r>
            <w:r w:rsidRPr="004D67A2">
              <w:rPr>
                <w:strike/>
                <w:sz w:val="18"/>
                <w:szCs w:val="18"/>
              </w:rPr>
              <w:t>50</w:t>
            </w:r>
            <w:r w:rsidRPr="004D67A2">
              <w:rPr>
                <w:rFonts w:hint="eastAsia"/>
                <w:strike/>
                <w:sz w:val="18"/>
                <w:szCs w:val="18"/>
              </w:rPr>
              <w:t>]</w:t>
            </w:r>
            <w:r w:rsidRPr="004D67A2">
              <w:rPr>
                <w:rFonts w:hint="eastAsia"/>
                <w:strike/>
                <w:sz w:val="18"/>
                <w:szCs w:val="18"/>
              </w:rPr>
              <w:t>一次性密码</w:t>
            </w:r>
          </w:p>
          <w:p w14:paraId="74031DBE" w14:textId="619A084A" w:rsidR="00D178B6" w:rsidRPr="004D67A2" w:rsidRDefault="00B329F5" w:rsidP="00D178B6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51-80]</w:t>
            </w:r>
            <w:r w:rsidR="004D67A2" w:rsidRPr="004D67A2">
              <w:rPr>
                <w:rFonts w:hint="eastAsia"/>
                <w:strike/>
                <w:sz w:val="18"/>
                <w:szCs w:val="18"/>
              </w:rPr>
              <w:t>授权</w:t>
            </w:r>
            <w:r w:rsidRPr="004D67A2">
              <w:rPr>
                <w:rFonts w:hint="eastAsia"/>
                <w:strike/>
                <w:sz w:val="18"/>
                <w:szCs w:val="18"/>
              </w:rPr>
              <w:t>时效密码</w:t>
            </w:r>
          </w:p>
          <w:p w14:paraId="3698EF6B" w14:textId="77777777" w:rsidR="00D178B6" w:rsidRPr="004D67A2" w:rsidRDefault="00D178B6" w:rsidP="00D178B6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81-100]</w:t>
            </w:r>
            <w:r w:rsidRPr="004D67A2">
              <w:rPr>
                <w:rFonts w:hint="eastAsia"/>
                <w:strike/>
                <w:sz w:val="18"/>
                <w:szCs w:val="18"/>
              </w:rPr>
              <w:t>在线自定义密码</w:t>
            </w:r>
          </w:p>
          <w:p w14:paraId="3706AD82" w14:textId="2425BD34" w:rsidR="00D178B6" w:rsidRPr="004D67A2" w:rsidRDefault="00D178B6" w:rsidP="00D178B6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101-120]</w:t>
            </w:r>
            <w:r w:rsidRPr="004D67A2">
              <w:rPr>
                <w:rFonts w:hint="eastAsia"/>
                <w:strike/>
                <w:sz w:val="18"/>
                <w:szCs w:val="18"/>
              </w:rPr>
              <w:t>离线时效密码</w:t>
            </w:r>
          </w:p>
        </w:tc>
      </w:tr>
      <w:tr w:rsidR="008A0241" w14:paraId="797A8D85" w14:textId="77777777" w:rsidTr="007D5C63">
        <w:tc>
          <w:tcPr>
            <w:tcW w:w="663" w:type="dxa"/>
          </w:tcPr>
          <w:p w14:paraId="75608AFE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3C13A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76F955C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earch_time_start</w:t>
            </w:r>
          </w:p>
        </w:tc>
        <w:tc>
          <w:tcPr>
            <w:tcW w:w="1701" w:type="dxa"/>
          </w:tcPr>
          <w:p w14:paraId="565CEA4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时间（起）</w:t>
            </w:r>
          </w:p>
        </w:tc>
        <w:tc>
          <w:tcPr>
            <w:tcW w:w="1280" w:type="dxa"/>
          </w:tcPr>
          <w:p w14:paraId="4594226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5EF95C6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20694E38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最近</w:t>
            </w:r>
            <w:r>
              <w:rPr>
                <w:rFonts w:hint="eastAsia"/>
                <w:sz w:val="18"/>
                <w:szCs w:val="18"/>
              </w:rPr>
              <w:t>30</w:t>
            </w:r>
            <w:r>
              <w:rPr>
                <w:rFonts w:hint="eastAsia"/>
                <w:sz w:val="18"/>
                <w:szCs w:val="18"/>
              </w:rPr>
              <w:t>天</w:t>
            </w:r>
          </w:p>
          <w:p w14:paraId="1F5ACD16" w14:textId="64582E9C" w:rsidR="001E5C02" w:rsidRDefault="001E5C02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默认值：当月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日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时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分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秒</w:t>
            </w:r>
          </w:p>
        </w:tc>
      </w:tr>
      <w:tr w:rsidR="008A0241" w14:paraId="1B79A88D" w14:textId="77777777" w:rsidTr="007D5C63">
        <w:tc>
          <w:tcPr>
            <w:tcW w:w="663" w:type="dxa"/>
          </w:tcPr>
          <w:p w14:paraId="6D9420EC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6BFF67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6D5E3EDD" w14:textId="1380ACCC" w:rsidR="008A0241" w:rsidRDefault="007D5C6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earch_time_end</w:t>
            </w:r>
          </w:p>
        </w:tc>
        <w:tc>
          <w:tcPr>
            <w:tcW w:w="1701" w:type="dxa"/>
          </w:tcPr>
          <w:p w14:paraId="539EA11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时间（止）</w:t>
            </w:r>
          </w:p>
        </w:tc>
        <w:tc>
          <w:tcPr>
            <w:tcW w:w="1280" w:type="dxa"/>
          </w:tcPr>
          <w:p w14:paraId="0797C7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64BC1EA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4A73F76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最近</w:t>
            </w:r>
            <w:r>
              <w:rPr>
                <w:rFonts w:hint="eastAsia"/>
                <w:sz w:val="18"/>
                <w:szCs w:val="18"/>
              </w:rPr>
              <w:t>30</w:t>
            </w:r>
            <w:r>
              <w:rPr>
                <w:rFonts w:hint="eastAsia"/>
                <w:sz w:val="18"/>
                <w:szCs w:val="18"/>
              </w:rPr>
              <w:t>天</w:t>
            </w:r>
          </w:p>
          <w:p w14:paraId="1FF1D4B3" w14:textId="7861C32E" w:rsidR="001E5C02" w:rsidRDefault="001E5C02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：系统当前时间</w:t>
            </w:r>
          </w:p>
        </w:tc>
      </w:tr>
    </w:tbl>
    <w:p w14:paraId="2543F4AD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19B71707" w14:textId="77777777">
        <w:tc>
          <w:tcPr>
            <w:tcW w:w="675" w:type="dxa"/>
            <w:shd w:val="clear" w:color="auto" w:fill="D9D9D9" w:themeFill="background1" w:themeFillShade="D9"/>
          </w:tcPr>
          <w:p w14:paraId="3B0E675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29E596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FD9A3F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B74B7E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7C05CD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893DA53" w14:textId="77777777">
        <w:tc>
          <w:tcPr>
            <w:tcW w:w="675" w:type="dxa"/>
          </w:tcPr>
          <w:p w14:paraId="1FFB1660" w14:textId="77777777" w:rsidR="008A0241" w:rsidRDefault="008A0241" w:rsidP="004D4BA6">
            <w:pPr>
              <w:pStyle w:val="12"/>
              <w:numPr>
                <w:ilvl w:val="0"/>
                <w:numId w:val="3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E96288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619CCF9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57D43E3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46317C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2447E33" w14:textId="77777777">
        <w:tc>
          <w:tcPr>
            <w:tcW w:w="675" w:type="dxa"/>
          </w:tcPr>
          <w:p w14:paraId="0B2B825D" w14:textId="77777777" w:rsidR="008A0241" w:rsidRDefault="008A0241" w:rsidP="004D4BA6">
            <w:pPr>
              <w:pStyle w:val="12"/>
              <w:numPr>
                <w:ilvl w:val="0"/>
                <w:numId w:val="3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F34E5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4B6696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3995B8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FDF3D6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CA6A7C4" w14:textId="77777777">
        <w:tc>
          <w:tcPr>
            <w:tcW w:w="675" w:type="dxa"/>
          </w:tcPr>
          <w:p w14:paraId="48AA512E" w14:textId="77777777" w:rsidR="008A0241" w:rsidRDefault="008A0241" w:rsidP="004D4BA6">
            <w:pPr>
              <w:pStyle w:val="12"/>
              <w:numPr>
                <w:ilvl w:val="0"/>
                <w:numId w:val="3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8F925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192E1BB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18EA67E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</w:p>
        </w:tc>
        <w:tc>
          <w:tcPr>
            <w:tcW w:w="2602" w:type="dxa"/>
          </w:tcPr>
          <w:p w14:paraId="73A06DF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对象参数</w:t>
            </w:r>
          </w:p>
        </w:tc>
      </w:tr>
    </w:tbl>
    <w:p w14:paraId="507EF5B9" w14:textId="77777777" w:rsidR="008A0241" w:rsidRDefault="008E6AA4">
      <w:r>
        <w:rPr>
          <w:rFonts w:hint="eastAsia"/>
        </w:rPr>
        <w:t>Page</w:t>
      </w:r>
      <w:r>
        <w:rPr>
          <w:rFonts w:hint="eastAsia"/>
        </w:rPr>
        <w:t>对象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1EBEA4AE" w14:textId="77777777">
        <w:tc>
          <w:tcPr>
            <w:tcW w:w="666" w:type="dxa"/>
            <w:shd w:val="clear" w:color="auto" w:fill="D9D9D9" w:themeFill="background1" w:themeFillShade="D9"/>
          </w:tcPr>
          <w:p w14:paraId="31A5AD3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3BF3369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C81A18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41FC3F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1ADAC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26928194" w14:textId="77777777">
        <w:tc>
          <w:tcPr>
            <w:tcW w:w="666" w:type="dxa"/>
          </w:tcPr>
          <w:p w14:paraId="12C07151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7BC7FC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</w:t>
            </w:r>
          </w:p>
        </w:tc>
        <w:tc>
          <w:tcPr>
            <w:tcW w:w="1701" w:type="dxa"/>
          </w:tcPr>
          <w:p w14:paraId="42309C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记录数</w:t>
            </w:r>
          </w:p>
        </w:tc>
        <w:tc>
          <w:tcPr>
            <w:tcW w:w="1276" w:type="dxa"/>
          </w:tcPr>
          <w:p w14:paraId="5DDF1E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39C19B1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A765267" w14:textId="77777777">
        <w:tc>
          <w:tcPr>
            <w:tcW w:w="666" w:type="dxa"/>
          </w:tcPr>
          <w:p w14:paraId="5D81E248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AD2C3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_page</w:t>
            </w:r>
          </w:p>
        </w:tc>
        <w:tc>
          <w:tcPr>
            <w:tcW w:w="1701" w:type="dxa"/>
          </w:tcPr>
          <w:p w14:paraId="62B5A6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页数</w:t>
            </w:r>
          </w:p>
        </w:tc>
        <w:tc>
          <w:tcPr>
            <w:tcW w:w="1276" w:type="dxa"/>
          </w:tcPr>
          <w:p w14:paraId="6DD314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5C039C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FE015EA" w14:textId="77777777">
        <w:tc>
          <w:tcPr>
            <w:tcW w:w="666" w:type="dxa"/>
          </w:tcPr>
          <w:p w14:paraId="38440698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4BDD2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21417E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大小</w:t>
            </w:r>
          </w:p>
        </w:tc>
        <w:tc>
          <w:tcPr>
            <w:tcW w:w="1276" w:type="dxa"/>
          </w:tcPr>
          <w:p w14:paraId="689239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CB9683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F2A7345" w14:textId="77777777">
        <w:tc>
          <w:tcPr>
            <w:tcW w:w="666" w:type="dxa"/>
          </w:tcPr>
          <w:p w14:paraId="52B5AF96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F1DF7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5BB8DD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页</w:t>
            </w:r>
          </w:p>
        </w:tc>
        <w:tc>
          <w:tcPr>
            <w:tcW w:w="1276" w:type="dxa"/>
          </w:tcPr>
          <w:p w14:paraId="5E06EF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B2114D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015590D" w14:textId="77777777">
        <w:tc>
          <w:tcPr>
            <w:tcW w:w="666" w:type="dxa"/>
          </w:tcPr>
          <w:p w14:paraId="2A950A1D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2B1D1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ows</w:t>
            </w:r>
          </w:p>
        </w:tc>
        <w:tc>
          <w:tcPr>
            <w:tcW w:w="1701" w:type="dxa"/>
          </w:tcPr>
          <w:p w14:paraId="6ABFFD7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记录列表</w:t>
            </w:r>
          </w:p>
        </w:tc>
        <w:tc>
          <w:tcPr>
            <w:tcW w:w="1276" w:type="dxa"/>
          </w:tcPr>
          <w:p w14:paraId="626B74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4F5D79C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子对象参数</w:t>
            </w:r>
          </w:p>
        </w:tc>
      </w:tr>
    </w:tbl>
    <w:p w14:paraId="5E06236F" w14:textId="77777777" w:rsidR="008A0241" w:rsidRDefault="008E6AA4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0A88133F" w14:textId="77777777">
        <w:tc>
          <w:tcPr>
            <w:tcW w:w="666" w:type="dxa"/>
            <w:shd w:val="clear" w:color="auto" w:fill="D9D9D9" w:themeFill="background1" w:themeFillShade="D9"/>
          </w:tcPr>
          <w:p w14:paraId="2C8A3FC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4EBC8E3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2A8387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8BAD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B8B4FF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9C0B3D2" w14:textId="77777777">
        <w:tc>
          <w:tcPr>
            <w:tcW w:w="666" w:type="dxa"/>
          </w:tcPr>
          <w:p w14:paraId="2157212B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6A03A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_time</w:t>
            </w:r>
          </w:p>
        </w:tc>
        <w:tc>
          <w:tcPr>
            <w:tcW w:w="1701" w:type="dxa"/>
          </w:tcPr>
          <w:p w14:paraId="6BFD80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时间</w:t>
            </w:r>
          </w:p>
        </w:tc>
        <w:tc>
          <w:tcPr>
            <w:tcW w:w="1276" w:type="dxa"/>
          </w:tcPr>
          <w:p w14:paraId="772747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38EBD11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E1881" w14:paraId="192F7EF5" w14:textId="77777777">
        <w:tc>
          <w:tcPr>
            <w:tcW w:w="666" w:type="dxa"/>
          </w:tcPr>
          <w:p w14:paraId="4482D222" w14:textId="77777777" w:rsidR="001E1881" w:rsidRDefault="001E188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9C43A9D" w14:textId="44075E10" w:rsidR="001E1881" w:rsidRDefault="00262C5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_way</w:t>
            </w:r>
          </w:p>
        </w:tc>
        <w:tc>
          <w:tcPr>
            <w:tcW w:w="1701" w:type="dxa"/>
          </w:tcPr>
          <w:p w14:paraId="28099831" w14:textId="20AAFE80" w:rsidR="001E1881" w:rsidRDefault="001D42A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门方式</w:t>
            </w:r>
          </w:p>
        </w:tc>
        <w:tc>
          <w:tcPr>
            <w:tcW w:w="1276" w:type="dxa"/>
          </w:tcPr>
          <w:p w14:paraId="13204CA5" w14:textId="5596478C" w:rsidR="001E1881" w:rsidRDefault="005652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30FED68" w14:textId="57300F5A" w:rsidR="001E1881" w:rsidRDefault="001E1881" w:rsidP="001E18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1CDCF341" w14:textId="636CCE31" w:rsidR="001E1881" w:rsidRDefault="001E1881" w:rsidP="001E18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14:paraId="792E15D7" w14:textId="18750E41" w:rsidR="001E1881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自定义密码开锁</w:t>
            </w:r>
          </w:p>
          <w:p w14:paraId="170C7B23" w14:textId="197D4B91" w:rsidR="00F10D5F" w:rsidRDefault="00F10D5F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远程开锁</w:t>
            </w:r>
          </w:p>
          <w:p w14:paraId="07D7B457" w14:textId="6DA3B63D" w:rsidR="001E1881" w:rsidRDefault="001E1881" w:rsidP="001E18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5999F3A9" w14:textId="6B844B7B" w:rsidR="001E1881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0</w:t>
            </w:r>
            <w:r w:rsidR="00F10D5F">
              <w:rPr>
                <w:rFonts w:hint="eastAsia"/>
                <w:sz w:val="18"/>
                <w:szCs w:val="18"/>
              </w:rPr>
              <w:t>：</w:t>
            </w:r>
            <w:r w:rsidRPr="001E1881">
              <w:rPr>
                <w:rFonts w:hint="eastAsia"/>
                <w:sz w:val="18"/>
                <w:szCs w:val="18"/>
              </w:rPr>
              <w:t>APP</w:t>
            </w:r>
            <w:r w:rsidR="00336A20">
              <w:rPr>
                <w:rFonts w:hint="eastAsia"/>
                <w:sz w:val="18"/>
                <w:szCs w:val="18"/>
              </w:rPr>
              <w:t>开锁</w:t>
            </w:r>
          </w:p>
          <w:p w14:paraId="7B5FD932" w14:textId="2F17A56C" w:rsidR="00F10D5F" w:rsidRPr="001E1881" w:rsidRDefault="00F10D5F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自定义密码开锁</w:t>
            </w:r>
          </w:p>
          <w:p w14:paraId="75332D93" w14:textId="4E51C5E2" w:rsidR="001E1881" w:rsidRPr="001E1881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2</w:t>
            </w:r>
            <w:r w:rsidR="00F10D5F"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一次性密码开锁</w:t>
            </w:r>
          </w:p>
          <w:p w14:paraId="59291C4C" w14:textId="1EEDB40E" w:rsidR="001E1881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4</w:t>
            </w:r>
            <w:r w:rsidR="00D56C68"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时效密码开锁</w:t>
            </w:r>
          </w:p>
        </w:tc>
      </w:tr>
      <w:tr w:rsidR="008A0241" w14:paraId="47AD3E15" w14:textId="77777777">
        <w:tc>
          <w:tcPr>
            <w:tcW w:w="666" w:type="dxa"/>
          </w:tcPr>
          <w:p w14:paraId="00BF6B0A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A7A19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493AC0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276" w:type="dxa"/>
          </w:tcPr>
          <w:p w14:paraId="6DFDAD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2F9AF2A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>
              <w:rPr>
                <w:sz w:val="18"/>
                <w:szCs w:val="18"/>
              </w:rPr>
              <w:t xml:space="preserve"> </w:t>
            </w:r>
          </w:p>
          <w:p w14:paraId="1FC1D027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14:paraId="695B1F3D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-29]</w:t>
            </w:r>
            <w:r>
              <w:rPr>
                <w:rFonts w:hint="eastAsia"/>
                <w:sz w:val="18"/>
                <w:szCs w:val="18"/>
              </w:rPr>
              <w:t>自定义密码</w:t>
            </w:r>
          </w:p>
          <w:p w14:paraId="67CA5467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0]</w:t>
            </w:r>
            <w:r>
              <w:rPr>
                <w:rFonts w:hint="eastAsia"/>
                <w:sz w:val="18"/>
                <w:szCs w:val="18"/>
              </w:rPr>
              <w:t>远程开锁密码</w:t>
            </w:r>
          </w:p>
          <w:p w14:paraId="5814ED2D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]</w:t>
            </w:r>
            <w:r>
              <w:rPr>
                <w:rFonts w:hint="eastAsia"/>
                <w:sz w:val="18"/>
                <w:szCs w:val="18"/>
              </w:rPr>
              <w:t>动态密码</w:t>
            </w:r>
          </w:p>
          <w:p w14:paraId="35DBB78E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491DA51E" w14:textId="1D800A85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-29]</w:t>
            </w:r>
            <w:r w:rsidR="00365A86">
              <w:rPr>
                <w:rFonts w:hint="eastAsia"/>
                <w:sz w:val="18"/>
                <w:szCs w:val="18"/>
              </w:rPr>
              <w:t>授权</w:t>
            </w:r>
            <w:r>
              <w:rPr>
                <w:rFonts w:hint="eastAsia"/>
                <w:sz w:val="18"/>
                <w:szCs w:val="18"/>
              </w:rPr>
              <w:t>自定义密码</w:t>
            </w:r>
          </w:p>
          <w:p w14:paraId="11544445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7A80F7CB" w14:textId="5F537FA8" w:rsidR="006F5AF9" w:rsidRDefault="004A4E33" w:rsidP="006F5A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51-80]</w:t>
            </w:r>
            <w:r w:rsidR="00365A86">
              <w:rPr>
                <w:rFonts w:hint="eastAsia"/>
                <w:sz w:val="18"/>
                <w:szCs w:val="18"/>
              </w:rPr>
              <w:t>授权</w:t>
            </w:r>
            <w:r>
              <w:rPr>
                <w:rFonts w:hint="eastAsia"/>
                <w:sz w:val="18"/>
                <w:szCs w:val="18"/>
              </w:rPr>
              <w:t>时效密码</w:t>
            </w:r>
          </w:p>
          <w:p w14:paraId="40AF1A5C" w14:textId="77777777" w:rsidR="006F5AF9" w:rsidRDefault="006F5AF9" w:rsidP="006F5A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81-100]</w:t>
            </w:r>
            <w:r>
              <w:rPr>
                <w:rFonts w:hint="eastAsia"/>
                <w:sz w:val="18"/>
                <w:szCs w:val="18"/>
              </w:rPr>
              <w:t>在线自定义密码</w:t>
            </w:r>
          </w:p>
          <w:p w14:paraId="3210C047" w14:textId="18931FC1" w:rsidR="006F5AF9" w:rsidRDefault="006F5AF9" w:rsidP="006F5A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01-120]</w:t>
            </w:r>
            <w:r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8A0241" w14:paraId="6D782DFD" w14:textId="77777777">
        <w:tc>
          <w:tcPr>
            <w:tcW w:w="666" w:type="dxa"/>
          </w:tcPr>
          <w:p w14:paraId="5C3380BF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EDF066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1701" w:type="dxa"/>
          </w:tcPr>
          <w:p w14:paraId="0D05E0F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姓名</w:t>
            </w:r>
          </w:p>
        </w:tc>
        <w:tc>
          <w:tcPr>
            <w:tcW w:w="1276" w:type="dxa"/>
          </w:tcPr>
          <w:p w14:paraId="3594DA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A828D6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DA87172" w14:textId="77777777">
        <w:tc>
          <w:tcPr>
            <w:tcW w:w="666" w:type="dxa"/>
          </w:tcPr>
          <w:p w14:paraId="3689473C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B7E9A3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mobile</w:t>
            </w:r>
          </w:p>
        </w:tc>
        <w:tc>
          <w:tcPr>
            <w:tcW w:w="1701" w:type="dxa"/>
          </w:tcPr>
          <w:p w14:paraId="52F027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手机号</w:t>
            </w:r>
          </w:p>
        </w:tc>
        <w:tc>
          <w:tcPr>
            <w:tcW w:w="1276" w:type="dxa"/>
          </w:tcPr>
          <w:p w14:paraId="622342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DABAA1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773E6B10" w14:textId="77777777" w:rsidR="008A0241" w:rsidRDefault="008A0241"/>
    <w:p w14:paraId="348A0392" w14:textId="0F7FBF26" w:rsidR="0076757C" w:rsidRDefault="00306206" w:rsidP="0076757C">
      <w:pPr>
        <w:pStyle w:val="2"/>
        <w:numPr>
          <w:ilvl w:val="1"/>
          <w:numId w:val="7"/>
        </w:numPr>
        <w:rPr>
          <w:color w:val="000000"/>
        </w:rPr>
      </w:pPr>
      <w:bookmarkStart w:id="26" w:name="_Toc477965148"/>
      <w:r>
        <w:rPr>
          <w:rFonts w:hint="eastAsia"/>
          <w:color w:val="000000"/>
        </w:rPr>
        <w:lastRenderedPageBreak/>
        <w:t>校验门锁拥有者权限</w:t>
      </w:r>
      <w:bookmarkEnd w:id="26"/>
    </w:p>
    <w:p w14:paraId="2DB7CC0A" w14:textId="77777777" w:rsidR="0076757C" w:rsidRDefault="0076757C" w:rsidP="0076757C">
      <w:pPr>
        <w:pStyle w:val="af5"/>
        <w:numPr>
          <w:ilvl w:val="0"/>
          <w:numId w:val="36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、蓝牙门锁。</w:t>
      </w:r>
    </w:p>
    <w:p w14:paraId="7F1B577F" w14:textId="12547367" w:rsidR="0076757C" w:rsidRDefault="0076757C" w:rsidP="00A403A7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用途：</w:t>
      </w:r>
      <w:r w:rsidR="00A403A7" w:rsidRPr="00A403A7">
        <w:rPr>
          <w:rFonts w:hint="eastAsia"/>
        </w:rPr>
        <w:t>校验门锁拥有者权限</w:t>
      </w:r>
      <w:r>
        <w:rPr>
          <w:rFonts w:hint="eastAsia"/>
        </w:rPr>
        <w:t>。</w:t>
      </w:r>
    </w:p>
    <w:p w14:paraId="56F8A85C" w14:textId="5EAE362A" w:rsidR="0076757C" w:rsidRDefault="0076757C" w:rsidP="0076757C">
      <w:pPr>
        <w:pStyle w:val="a4"/>
        <w:numPr>
          <w:ilvl w:val="0"/>
          <w:numId w:val="36"/>
        </w:numPr>
      </w:pPr>
      <w:r>
        <w:rPr>
          <w:rFonts w:hint="eastAsia"/>
        </w:rPr>
        <w:t>逻辑：</w:t>
      </w:r>
      <w:r w:rsidR="00C46A18">
        <w:rPr>
          <w:rFonts w:hint="eastAsia"/>
        </w:rPr>
        <w:t>通过</w:t>
      </w:r>
      <w:r w:rsidR="001D2EE7">
        <w:rPr>
          <w:rFonts w:hint="eastAsia"/>
        </w:rPr>
        <w:t>账号与密码校验拥有者的权限，再通过</w:t>
      </w:r>
      <w:r w:rsidR="00C46A18">
        <w:rPr>
          <w:rFonts w:hint="eastAsia"/>
        </w:rPr>
        <w:t>门锁编号获取门锁拥有人，并作比对</w:t>
      </w:r>
      <w:r w:rsidR="001D2EE7">
        <w:rPr>
          <w:rFonts w:hint="eastAsia"/>
        </w:rPr>
        <w:t>校验</w:t>
      </w:r>
      <w:r w:rsidR="00501806">
        <w:rPr>
          <w:rFonts w:hint="eastAsia"/>
        </w:rPr>
        <w:t>，按门锁编号返回结果</w:t>
      </w:r>
      <w:r w:rsidR="00C46A18">
        <w:rPr>
          <w:rFonts w:hint="eastAsia"/>
        </w:rPr>
        <w:t>。</w:t>
      </w:r>
    </w:p>
    <w:p w14:paraId="1C5FA99D" w14:textId="77777777" w:rsidR="0076757C" w:rsidRDefault="0076757C" w:rsidP="0076757C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1CFABDDC" w14:textId="14C25C70" w:rsidR="0076757C" w:rsidRDefault="0076757C" w:rsidP="00B357AB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lock/</w:t>
      </w:r>
      <w:r w:rsidR="00B357AB" w:rsidRPr="00B357AB">
        <w:t>validate</w:t>
      </w:r>
      <w:r w:rsidR="00A64130">
        <w:rPr>
          <w:rFonts w:hint="eastAsia"/>
        </w:rPr>
        <w:t>_owner</w:t>
      </w:r>
    </w:p>
    <w:p w14:paraId="5A5261E2" w14:textId="77777777" w:rsidR="0076757C" w:rsidRDefault="0076757C" w:rsidP="0076757C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4"/>
        <w:gridCol w:w="1701"/>
        <w:gridCol w:w="1280"/>
        <w:gridCol w:w="2598"/>
      </w:tblGrid>
      <w:tr w:rsidR="0076757C" w14:paraId="7AC229EE" w14:textId="77777777" w:rsidTr="00300CFE">
        <w:tc>
          <w:tcPr>
            <w:tcW w:w="663" w:type="dxa"/>
            <w:shd w:val="clear" w:color="auto" w:fill="D9D9D9" w:themeFill="background1" w:themeFillShade="D9"/>
          </w:tcPr>
          <w:p w14:paraId="25820773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8649348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shd w:val="clear" w:color="auto" w:fill="D9D9D9" w:themeFill="background1" w:themeFillShade="D9"/>
          </w:tcPr>
          <w:p w14:paraId="1572F618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657AE63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80" w:type="dxa"/>
            <w:shd w:val="clear" w:color="auto" w:fill="D9D9D9" w:themeFill="background1" w:themeFillShade="D9"/>
          </w:tcPr>
          <w:p w14:paraId="1CCA0A99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98" w:type="dxa"/>
            <w:shd w:val="clear" w:color="auto" w:fill="D9D9D9" w:themeFill="background1" w:themeFillShade="D9"/>
          </w:tcPr>
          <w:p w14:paraId="0E054203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6757C" w14:paraId="44774A98" w14:textId="77777777" w:rsidTr="00300CFE">
        <w:tc>
          <w:tcPr>
            <w:tcW w:w="663" w:type="dxa"/>
          </w:tcPr>
          <w:p w14:paraId="05CF7C30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3DBE022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25322FA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</w:tcPr>
          <w:p w14:paraId="115ACF18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80" w:type="dxa"/>
          </w:tcPr>
          <w:p w14:paraId="63C792C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7A55B114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76757C" w14:paraId="67CD780A" w14:textId="77777777" w:rsidTr="00300CFE">
        <w:tc>
          <w:tcPr>
            <w:tcW w:w="663" w:type="dxa"/>
          </w:tcPr>
          <w:p w14:paraId="2F758C80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B9BD7D3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34B3A4E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1" w:type="dxa"/>
          </w:tcPr>
          <w:p w14:paraId="6AC8FC7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80" w:type="dxa"/>
          </w:tcPr>
          <w:p w14:paraId="3B89577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1EEC3C2E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76757C" w14:paraId="3AF115D6" w14:textId="77777777" w:rsidTr="00300CFE">
        <w:tc>
          <w:tcPr>
            <w:tcW w:w="663" w:type="dxa"/>
          </w:tcPr>
          <w:p w14:paraId="508314D6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FC34396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104B646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</w:tcPr>
          <w:p w14:paraId="7CD15AAA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80" w:type="dxa"/>
          </w:tcPr>
          <w:p w14:paraId="069037A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65B3B9F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74160" w14:paraId="1F6D3283" w14:textId="77777777" w:rsidTr="00300CFE">
        <w:tc>
          <w:tcPr>
            <w:tcW w:w="663" w:type="dxa"/>
          </w:tcPr>
          <w:p w14:paraId="77FC844A" w14:textId="77777777" w:rsidR="00F74160" w:rsidRDefault="00F74160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D6BFA74" w14:textId="0226EBB2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2273F974" w14:textId="522D1456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ccount</w:t>
            </w:r>
          </w:p>
        </w:tc>
        <w:tc>
          <w:tcPr>
            <w:tcW w:w="1701" w:type="dxa"/>
          </w:tcPr>
          <w:p w14:paraId="56358B4A" w14:textId="01613864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账号</w:t>
            </w:r>
          </w:p>
        </w:tc>
        <w:tc>
          <w:tcPr>
            <w:tcW w:w="1280" w:type="dxa"/>
          </w:tcPr>
          <w:p w14:paraId="5F2D7FE8" w14:textId="44E117E3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1087227C" w14:textId="5AF5D693" w:rsidR="00715B45" w:rsidRDefault="00715B45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长度：</w:t>
            </w:r>
            <w:r>
              <w:rPr>
                <w:rFonts w:hint="eastAsia"/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字符</w:t>
            </w:r>
          </w:p>
          <w:p w14:paraId="6F90C1F1" w14:textId="087BCD7E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果加系统门锁拥有者账号</w:t>
            </w:r>
          </w:p>
        </w:tc>
      </w:tr>
      <w:tr w:rsidR="00F74160" w14:paraId="7E7960FB" w14:textId="77777777" w:rsidTr="00300CFE">
        <w:tc>
          <w:tcPr>
            <w:tcW w:w="663" w:type="dxa"/>
          </w:tcPr>
          <w:p w14:paraId="7A8D7EF6" w14:textId="2B429C01" w:rsidR="00F74160" w:rsidRDefault="00F74160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14CA66B" w14:textId="2A2CC908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49924E0" w14:textId="2672189C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ssword</w:t>
            </w:r>
          </w:p>
        </w:tc>
        <w:tc>
          <w:tcPr>
            <w:tcW w:w="1701" w:type="dxa"/>
          </w:tcPr>
          <w:p w14:paraId="52285C39" w14:textId="65842562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密码</w:t>
            </w:r>
          </w:p>
        </w:tc>
        <w:tc>
          <w:tcPr>
            <w:tcW w:w="1280" w:type="dxa"/>
          </w:tcPr>
          <w:p w14:paraId="7166CF0B" w14:textId="6C10357E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3FEB158B" w14:textId="05390A63" w:rsidR="00411E67" w:rsidRDefault="00411E67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长度：</w:t>
            </w:r>
            <w:r w:rsidR="008B2D58">
              <w:rPr>
                <w:rFonts w:hint="eastAsia"/>
                <w:sz w:val="18"/>
                <w:szCs w:val="18"/>
              </w:rPr>
              <w:t>128</w:t>
            </w:r>
            <w:r>
              <w:rPr>
                <w:rFonts w:hint="eastAsia"/>
                <w:sz w:val="18"/>
                <w:szCs w:val="18"/>
              </w:rPr>
              <w:t>字符</w:t>
            </w:r>
          </w:p>
          <w:p w14:paraId="1021DF1F" w14:textId="32E4218A" w:rsidR="00612291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果加系统门锁拥有者密码，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  <w:r w:rsidR="00612291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76757C" w14:paraId="179C20D9" w14:textId="77777777" w:rsidTr="00300CFE">
        <w:tc>
          <w:tcPr>
            <w:tcW w:w="663" w:type="dxa"/>
          </w:tcPr>
          <w:p w14:paraId="2E1A06F7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789FB03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436F6E4B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24E702AC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80" w:type="dxa"/>
          </w:tcPr>
          <w:p w14:paraId="4D5E48A4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6D923C68" w14:textId="77777777" w:rsidR="0076757C" w:rsidRDefault="00951CE9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多个门锁用半角逗号隔开</w:t>
            </w:r>
            <w:r w:rsidR="00612291">
              <w:rPr>
                <w:sz w:val="18"/>
                <w:szCs w:val="18"/>
              </w:rPr>
              <w:t>。</w:t>
            </w:r>
          </w:p>
          <w:p w14:paraId="35159259" w14:textId="60A09135" w:rsidR="00612291" w:rsidRDefault="00612291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2000</w:t>
            </w:r>
            <w:r>
              <w:rPr>
                <w:rFonts w:hint="eastAsia"/>
                <w:sz w:val="18"/>
                <w:szCs w:val="18"/>
              </w:rPr>
              <w:t>字符。</w:t>
            </w:r>
          </w:p>
        </w:tc>
      </w:tr>
    </w:tbl>
    <w:p w14:paraId="0807288C" w14:textId="77777777" w:rsidR="0076757C" w:rsidRDefault="0076757C" w:rsidP="0076757C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76757C" w14:paraId="5BF7C48C" w14:textId="77777777" w:rsidTr="00300CFE">
        <w:tc>
          <w:tcPr>
            <w:tcW w:w="675" w:type="dxa"/>
            <w:shd w:val="clear" w:color="auto" w:fill="D9D9D9" w:themeFill="background1" w:themeFillShade="D9"/>
          </w:tcPr>
          <w:p w14:paraId="15AB3D9B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67265E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137D3CB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5C4DEF3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3CA9DFB4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6757C" w14:paraId="5E9CBF8E" w14:textId="77777777" w:rsidTr="00300CFE">
        <w:tc>
          <w:tcPr>
            <w:tcW w:w="675" w:type="dxa"/>
          </w:tcPr>
          <w:p w14:paraId="4B3C05A0" w14:textId="77777777" w:rsidR="0076757C" w:rsidRDefault="0076757C" w:rsidP="00031F0E">
            <w:pPr>
              <w:pStyle w:val="12"/>
              <w:numPr>
                <w:ilvl w:val="0"/>
                <w:numId w:val="8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8B0B20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0DA992E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3D7566C9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BF4EFB4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6757C" w14:paraId="123BE838" w14:textId="77777777" w:rsidTr="00300CFE">
        <w:tc>
          <w:tcPr>
            <w:tcW w:w="675" w:type="dxa"/>
          </w:tcPr>
          <w:p w14:paraId="3E6D8B65" w14:textId="77777777" w:rsidR="0076757C" w:rsidRDefault="0076757C" w:rsidP="00031F0E">
            <w:pPr>
              <w:pStyle w:val="12"/>
              <w:numPr>
                <w:ilvl w:val="0"/>
                <w:numId w:val="8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B896F3F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327D774A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2561C9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C938402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6757C" w14:paraId="0C24089D" w14:textId="77777777" w:rsidTr="00300CFE">
        <w:tc>
          <w:tcPr>
            <w:tcW w:w="675" w:type="dxa"/>
          </w:tcPr>
          <w:p w14:paraId="1F485542" w14:textId="77777777" w:rsidR="0076757C" w:rsidRDefault="0076757C" w:rsidP="00031F0E">
            <w:pPr>
              <w:pStyle w:val="12"/>
              <w:numPr>
                <w:ilvl w:val="0"/>
                <w:numId w:val="8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4FB7F32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2F4B802D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7E80FE1C" w14:textId="40409F3B" w:rsidR="0076757C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35A1681E" w14:textId="40800ED0" w:rsidR="0076757C" w:rsidRDefault="0076757C" w:rsidP="00300CFE">
            <w:pPr>
              <w:rPr>
                <w:sz w:val="18"/>
                <w:szCs w:val="18"/>
              </w:rPr>
            </w:pPr>
          </w:p>
        </w:tc>
      </w:tr>
    </w:tbl>
    <w:p w14:paraId="5D6B2DF9" w14:textId="1A5C8163" w:rsidR="0076757C" w:rsidRDefault="00031F0E" w:rsidP="0076757C">
      <w:r>
        <w:rPr>
          <w:rFonts w:hint="eastAsia"/>
        </w:rPr>
        <w:t>子</w:t>
      </w:r>
      <w:r w:rsidR="0076757C">
        <w:rPr>
          <w:rFonts w:hint="eastAsia"/>
        </w:rPr>
        <w:t>对象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76757C" w14:paraId="2712F86F" w14:textId="77777777" w:rsidTr="00300CFE">
        <w:tc>
          <w:tcPr>
            <w:tcW w:w="666" w:type="dxa"/>
            <w:shd w:val="clear" w:color="auto" w:fill="D9D9D9" w:themeFill="background1" w:themeFillShade="D9"/>
          </w:tcPr>
          <w:p w14:paraId="73CF9979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7E3FA5FF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AD02F2E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AEE82D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40DF8EB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031F0E" w14:paraId="017749F9" w14:textId="77777777" w:rsidTr="00300CFE">
        <w:tc>
          <w:tcPr>
            <w:tcW w:w="666" w:type="dxa"/>
          </w:tcPr>
          <w:p w14:paraId="1DD1827C" w14:textId="77777777" w:rsidR="00031F0E" w:rsidRDefault="00031F0E" w:rsidP="00B9225A">
            <w:pPr>
              <w:pStyle w:val="12"/>
              <w:numPr>
                <w:ilvl w:val="0"/>
                <w:numId w:val="8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09877F74" w14:textId="3526D6E4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2E3145A8" w14:textId="08689F1F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</w:tcPr>
          <w:p w14:paraId="334A0092" w14:textId="7EB454CF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9049FE8" w14:textId="77777777" w:rsidR="00031F0E" w:rsidRDefault="00031F0E" w:rsidP="00300CFE">
            <w:pPr>
              <w:rPr>
                <w:sz w:val="18"/>
                <w:szCs w:val="18"/>
              </w:rPr>
            </w:pPr>
          </w:p>
        </w:tc>
      </w:tr>
      <w:tr w:rsidR="00031F0E" w14:paraId="610FB391" w14:textId="77777777" w:rsidTr="00300CFE">
        <w:tc>
          <w:tcPr>
            <w:tcW w:w="666" w:type="dxa"/>
          </w:tcPr>
          <w:p w14:paraId="585D7BE5" w14:textId="77777777" w:rsidR="00031F0E" w:rsidRDefault="00031F0E" w:rsidP="00B9225A">
            <w:pPr>
              <w:pStyle w:val="12"/>
              <w:numPr>
                <w:ilvl w:val="0"/>
                <w:numId w:val="8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566E101" w14:textId="2117D5D2" w:rsidR="00031F0E" w:rsidRDefault="00B9225A" w:rsidP="00031F0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26D29604" w14:textId="47E387FD" w:rsidR="00031F0E" w:rsidRDefault="00306206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权限有效性</w:t>
            </w:r>
          </w:p>
        </w:tc>
        <w:tc>
          <w:tcPr>
            <w:tcW w:w="1276" w:type="dxa"/>
          </w:tcPr>
          <w:p w14:paraId="77D1E932" w14:textId="77777777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7A1F6C8" w14:textId="77777777" w:rsidR="006D6561" w:rsidRDefault="002E15C6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327F0503" w14:textId="623F8FD2" w:rsidR="002E15C6" w:rsidRDefault="00306206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：</w:t>
            </w:r>
            <w:r w:rsidR="00FA0436">
              <w:rPr>
                <w:sz w:val="18"/>
                <w:szCs w:val="18"/>
              </w:rPr>
              <w:t>有权限</w:t>
            </w:r>
          </w:p>
          <w:p w14:paraId="0FB8AE3B" w14:textId="77777777" w:rsidR="00306206" w:rsidRDefault="00306206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FA0436">
              <w:rPr>
                <w:rFonts w:hint="eastAsia"/>
                <w:sz w:val="18"/>
                <w:szCs w:val="18"/>
              </w:rPr>
              <w:t>无权限</w:t>
            </w:r>
          </w:p>
          <w:p w14:paraId="4AEC29E3" w14:textId="77D4061E" w:rsidR="00353CED" w:rsidRDefault="00353CED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其它</w:t>
            </w:r>
          </w:p>
        </w:tc>
      </w:tr>
    </w:tbl>
    <w:p w14:paraId="4FF4DD66" w14:textId="33625CFA" w:rsidR="00557E51" w:rsidRDefault="00557E51" w:rsidP="00557E51">
      <w:r>
        <w:rPr>
          <w:rFonts w:hint="eastAsia"/>
        </w:rPr>
        <w:t>请求响应码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5"/>
        <w:gridCol w:w="2280"/>
        <w:gridCol w:w="2976"/>
        <w:gridCol w:w="2601"/>
      </w:tblGrid>
      <w:tr w:rsidR="00296326" w14:paraId="50BA63E9" w14:textId="37B50F79" w:rsidTr="000270B3">
        <w:tc>
          <w:tcPr>
            <w:tcW w:w="665" w:type="dxa"/>
            <w:shd w:val="clear" w:color="auto" w:fill="D9D9D9" w:themeFill="background1" w:themeFillShade="D9"/>
          </w:tcPr>
          <w:p w14:paraId="175A3179" w14:textId="77777777" w:rsidR="00296326" w:rsidRDefault="00296326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80" w:type="dxa"/>
            <w:shd w:val="clear" w:color="auto" w:fill="D9D9D9" w:themeFill="background1" w:themeFillShade="D9"/>
          </w:tcPr>
          <w:p w14:paraId="7A28A49A" w14:textId="3F3DF27F" w:rsidR="00296326" w:rsidRDefault="00296326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6D041584" w14:textId="4BF62B35" w:rsidR="00296326" w:rsidRDefault="00296326" w:rsidP="00306206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2601" w:type="dxa"/>
            <w:shd w:val="clear" w:color="auto" w:fill="D9D9D9" w:themeFill="background1" w:themeFillShade="D9"/>
          </w:tcPr>
          <w:p w14:paraId="381F56F8" w14:textId="6F214A24" w:rsidR="00296326" w:rsidRDefault="00296326" w:rsidP="00296326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296326" w14:paraId="143FEF24" w14:textId="13743B9E" w:rsidTr="000270B3">
        <w:tc>
          <w:tcPr>
            <w:tcW w:w="665" w:type="dxa"/>
          </w:tcPr>
          <w:p w14:paraId="1997BE55" w14:textId="77777777" w:rsidR="00296326" w:rsidRDefault="00296326" w:rsidP="00306206">
            <w:pPr>
              <w:pStyle w:val="12"/>
              <w:numPr>
                <w:ilvl w:val="0"/>
                <w:numId w:val="9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0" w:type="dxa"/>
          </w:tcPr>
          <w:p w14:paraId="6D6D90CD" w14:textId="67EB5370" w:rsidR="00296326" w:rsidRDefault="003F2C01" w:rsidP="00763313">
            <w:pPr>
              <w:rPr>
                <w:sz w:val="18"/>
                <w:szCs w:val="18"/>
              </w:rPr>
            </w:pPr>
            <w:r w:rsidRPr="003F2C01">
              <w:rPr>
                <w:sz w:val="18"/>
                <w:szCs w:val="18"/>
              </w:rPr>
              <w:t>OPS04100</w:t>
            </w:r>
          </w:p>
        </w:tc>
        <w:tc>
          <w:tcPr>
            <w:tcW w:w="2976" w:type="dxa"/>
          </w:tcPr>
          <w:p w14:paraId="5B061AD3" w14:textId="0948CF48" w:rsidR="00296326" w:rsidRDefault="000F562A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无效的</w:t>
            </w:r>
            <w:r>
              <w:rPr>
                <w:sz w:val="18"/>
                <w:szCs w:val="18"/>
              </w:rPr>
              <w:t>token</w:t>
            </w:r>
            <w:r>
              <w:rPr>
                <w:sz w:val="18"/>
                <w:szCs w:val="18"/>
              </w:rPr>
              <w:t>。</w:t>
            </w:r>
          </w:p>
        </w:tc>
        <w:tc>
          <w:tcPr>
            <w:tcW w:w="2601" w:type="dxa"/>
          </w:tcPr>
          <w:p w14:paraId="6D1FE90C" w14:textId="700F09AC" w:rsidR="00296326" w:rsidRDefault="00296326" w:rsidP="00296326">
            <w:pPr>
              <w:rPr>
                <w:sz w:val="18"/>
                <w:szCs w:val="18"/>
              </w:rPr>
            </w:pPr>
          </w:p>
        </w:tc>
      </w:tr>
      <w:tr w:rsidR="003F2C01" w14:paraId="6051FDE2" w14:textId="77777777" w:rsidTr="000270B3">
        <w:tc>
          <w:tcPr>
            <w:tcW w:w="665" w:type="dxa"/>
          </w:tcPr>
          <w:p w14:paraId="1B766F36" w14:textId="77777777" w:rsidR="003F2C01" w:rsidRDefault="003F2C01" w:rsidP="00306206">
            <w:pPr>
              <w:pStyle w:val="12"/>
              <w:numPr>
                <w:ilvl w:val="0"/>
                <w:numId w:val="9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0" w:type="dxa"/>
          </w:tcPr>
          <w:p w14:paraId="29953433" w14:textId="44BEE5E8" w:rsidR="003F2C01" w:rsidRDefault="00277B47" w:rsidP="00763313">
            <w:pPr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6" w:type="dxa"/>
          </w:tcPr>
          <w:p w14:paraId="5C004A3D" w14:textId="72CCFD34" w:rsidR="003F2C01" w:rsidRDefault="003F2C01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2601" w:type="dxa"/>
          </w:tcPr>
          <w:p w14:paraId="122CEB77" w14:textId="2F0D7D4D" w:rsidR="003F2C01" w:rsidRDefault="003F2C01" w:rsidP="0029632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3F2C01" w14:paraId="23E8A577" w14:textId="5F3621D5" w:rsidTr="000270B3">
        <w:tc>
          <w:tcPr>
            <w:tcW w:w="665" w:type="dxa"/>
          </w:tcPr>
          <w:p w14:paraId="180F1CF4" w14:textId="77777777" w:rsidR="003F2C01" w:rsidRDefault="003F2C01" w:rsidP="00306206">
            <w:pPr>
              <w:pStyle w:val="12"/>
              <w:numPr>
                <w:ilvl w:val="0"/>
                <w:numId w:val="9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0" w:type="dxa"/>
          </w:tcPr>
          <w:p w14:paraId="16D67643" w14:textId="535CD8EB" w:rsidR="003F2C01" w:rsidRPr="00A403A7" w:rsidRDefault="00E54B41" w:rsidP="00763313">
            <w:pPr>
              <w:rPr>
                <w:sz w:val="18"/>
                <w:szCs w:val="18"/>
              </w:rPr>
            </w:pPr>
            <w:r w:rsidRPr="00E54B41">
              <w:rPr>
                <w:sz w:val="18"/>
                <w:szCs w:val="18"/>
              </w:rPr>
              <w:t>OPS04106</w:t>
            </w:r>
          </w:p>
        </w:tc>
        <w:tc>
          <w:tcPr>
            <w:tcW w:w="2976" w:type="dxa"/>
          </w:tcPr>
          <w:p w14:paraId="3C83B5F7" w14:textId="61889807" w:rsidR="003F2C01" w:rsidRDefault="003F2C01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账号与密码不匹配。</w:t>
            </w:r>
          </w:p>
        </w:tc>
        <w:tc>
          <w:tcPr>
            <w:tcW w:w="2601" w:type="dxa"/>
          </w:tcPr>
          <w:p w14:paraId="3ABCD939" w14:textId="77777777" w:rsidR="003F2C01" w:rsidRDefault="003F2C01" w:rsidP="00763313">
            <w:pPr>
              <w:rPr>
                <w:sz w:val="18"/>
                <w:szCs w:val="18"/>
              </w:rPr>
            </w:pPr>
          </w:p>
        </w:tc>
      </w:tr>
    </w:tbl>
    <w:p w14:paraId="5D0A8022" w14:textId="7B561F32" w:rsidR="000270B3" w:rsidRPr="00965EC2" w:rsidRDefault="000270B3" w:rsidP="000270B3">
      <w:pPr>
        <w:pStyle w:val="2"/>
        <w:numPr>
          <w:ilvl w:val="1"/>
          <w:numId w:val="7"/>
        </w:numPr>
        <w:rPr>
          <w:color w:val="000000"/>
        </w:rPr>
      </w:pPr>
      <w:bookmarkStart w:id="27" w:name="_Toc477965149"/>
      <w:r>
        <w:rPr>
          <w:rFonts w:hint="eastAsia"/>
          <w:color w:val="000000"/>
        </w:rPr>
        <w:lastRenderedPageBreak/>
        <w:t>查看功能密码</w:t>
      </w:r>
      <w:bookmarkEnd w:id="27"/>
    </w:p>
    <w:p w14:paraId="76E273E9" w14:textId="207FC883" w:rsidR="000270B3" w:rsidRDefault="000270B3" w:rsidP="000270B3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范围：</w:t>
      </w:r>
      <w:r w:rsidR="00F70666">
        <w:rPr>
          <w:rFonts w:hint="eastAsia"/>
        </w:rPr>
        <w:t>只</w:t>
      </w:r>
      <w:r w:rsidRPr="00347D87">
        <w:rPr>
          <w:rFonts w:hint="eastAsia"/>
        </w:rPr>
        <w:t>支持</w:t>
      </w:r>
      <w:r w:rsidRPr="00347D87">
        <w:t>433</w:t>
      </w:r>
      <w:r w:rsidRPr="00347D87">
        <w:rPr>
          <w:rFonts w:hint="eastAsia"/>
        </w:rPr>
        <w:t>门锁</w:t>
      </w:r>
      <w:r>
        <w:rPr>
          <w:rFonts w:hint="eastAsia"/>
        </w:rPr>
        <w:t>。</w:t>
      </w:r>
    </w:p>
    <w:p w14:paraId="6885B07F" w14:textId="508BEA4C" w:rsidR="000270B3" w:rsidRDefault="00F70666" w:rsidP="000270B3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用途：查询门锁功能密码</w:t>
      </w:r>
      <w:r w:rsidR="000270B3">
        <w:rPr>
          <w:rFonts w:hint="eastAsia"/>
        </w:rPr>
        <w:t>。</w:t>
      </w:r>
    </w:p>
    <w:p w14:paraId="6BD0E5E8" w14:textId="77777777" w:rsidR="000270B3" w:rsidRDefault="000270B3" w:rsidP="000270B3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逻辑：校验门锁编码对应的门锁是否是</w:t>
      </w:r>
      <w:r>
        <w:rPr>
          <w:rFonts w:hint="eastAsia"/>
        </w:rPr>
        <w:t>433</w:t>
      </w:r>
      <w:r>
        <w:rPr>
          <w:rFonts w:hint="eastAsia"/>
        </w:rPr>
        <w:t>门锁。</w:t>
      </w:r>
    </w:p>
    <w:p w14:paraId="4810D317" w14:textId="77777777" w:rsidR="000270B3" w:rsidRDefault="000270B3" w:rsidP="000270B3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请求方式：</w:t>
      </w:r>
      <w:r>
        <w:t>POST</w:t>
      </w:r>
      <w:bookmarkStart w:id="28" w:name="_GoBack"/>
      <w:bookmarkEnd w:id="28"/>
    </w:p>
    <w:p w14:paraId="487F0314" w14:textId="64D19D88" w:rsidR="000270B3" w:rsidRDefault="000270B3" w:rsidP="000270B3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地址：</w:t>
      </w:r>
      <w:r>
        <w:t>/pwd/</w:t>
      </w:r>
      <w:r w:rsidR="005E5605">
        <w:rPr>
          <w:rFonts w:hint="eastAsia"/>
        </w:rPr>
        <w:t>view</w:t>
      </w:r>
      <w:r w:rsidR="002F1133">
        <w:t>_</w:t>
      </w:r>
      <w:r w:rsidR="005E5605">
        <w:rPr>
          <w:rFonts w:hint="eastAsia"/>
        </w:rPr>
        <w:t>func</w:t>
      </w:r>
    </w:p>
    <w:p w14:paraId="4BA5FB6B" w14:textId="77777777" w:rsidR="000270B3" w:rsidRDefault="000270B3" w:rsidP="000270B3">
      <w:r>
        <w:rPr>
          <w:rFonts w:hint="eastAsia"/>
        </w:rPr>
        <w:t>输入参数：</w:t>
      </w:r>
    </w:p>
    <w:tbl>
      <w:tblPr>
        <w:tblStyle w:val="af3"/>
        <w:tblW w:w="8520" w:type="dxa"/>
        <w:tblLayout w:type="fixed"/>
        <w:tblLook w:val="04A0" w:firstRow="1" w:lastRow="0" w:firstColumn="1" w:lastColumn="0" w:noHBand="0" w:noVBand="1"/>
      </w:tblPr>
      <w:tblGrid>
        <w:gridCol w:w="662"/>
        <w:gridCol w:w="696"/>
        <w:gridCol w:w="1584"/>
        <w:gridCol w:w="1701"/>
        <w:gridCol w:w="1276"/>
        <w:gridCol w:w="2601"/>
      </w:tblGrid>
      <w:tr w:rsidR="000270B3" w14:paraId="6DB08436" w14:textId="77777777" w:rsidTr="000270B3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9AB19F4" w14:textId="77777777" w:rsidR="000270B3" w:rsidRDefault="000270B3" w:rsidP="00027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0F768F" w14:textId="77777777" w:rsidR="000270B3" w:rsidRDefault="000270B3" w:rsidP="00027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04452C0" w14:textId="77777777" w:rsidR="000270B3" w:rsidRDefault="000270B3" w:rsidP="00027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8273A89" w14:textId="77777777" w:rsidR="000270B3" w:rsidRDefault="000270B3" w:rsidP="000270B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3FD68BF" w14:textId="77777777" w:rsidR="000270B3" w:rsidRDefault="000270B3" w:rsidP="000270B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BA82C19" w14:textId="77777777" w:rsidR="000270B3" w:rsidRDefault="000270B3" w:rsidP="000270B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270B3" w14:paraId="05B87A3B" w14:textId="77777777" w:rsidTr="000270B3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CF03F" w14:textId="77777777" w:rsidR="000270B3" w:rsidRDefault="000270B3" w:rsidP="000270B3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978A0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586DD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3A621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8EB4C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79BFF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sz w:val="18"/>
                <w:szCs w:val="18"/>
              </w:rPr>
              <w:t>1.0</w:t>
            </w:r>
          </w:p>
        </w:tc>
      </w:tr>
      <w:tr w:rsidR="000270B3" w14:paraId="2D8AB522" w14:textId="77777777" w:rsidTr="000270B3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5CED3" w14:textId="77777777" w:rsidR="000270B3" w:rsidRDefault="000270B3" w:rsidP="000270B3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C40A1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84160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_toke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0AE08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13E8D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980AF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0270B3" w14:paraId="756EB2A6" w14:textId="77777777" w:rsidTr="000270B3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3A10F" w14:textId="77777777" w:rsidR="000270B3" w:rsidRDefault="000270B3" w:rsidP="000270B3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68FC5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651CF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D327D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6B968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39602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sz w:val="18"/>
                <w:szCs w:val="18"/>
              </w:rPr>
              <w:t>UUID</w:t>
            </w:r>
          </w:p>
        </w:tc>
      </w:tr>
      <w:tr w:rsidR="000270B3" w14:paraId="40E2598C" w14:textId="77777777" w:rsidTr="000270B3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88809" w14:textId="77777777" w:rsidR="000270B3" w:rsidRDefault="000270B3" w:rsidP="000270B3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79351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B604B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_n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9FD3B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48E23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D960E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门锁</w:t>
            </w:r>
            <w:r>
              <w:rPr>
                <w:rFonts w:hint="eastAsia"/>
                <w:sz w:val="18"/>
                <w:szCs w:val="18"/>
              </w:rPr>
              <w:t>编号</w:t>
            </w:r>
          </w:p>
        </w:tc>
      </w:tr>
    </w:tbl>
    <w:p w14:paraId="46922E1E" w14:textId="77777777" w:rsidR="000270B3" w:rsidRDefault="000270B3" w:rsidP="000270B3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127"/>
        <w:gridCol w:w="1701"/>
        <w:gridCol w:w="1417"/>
        <w:gridCol w:w="2602"/>
      </w:tblGrid>
      <w:tr w:rsidR="000270B3" w14:paraId="7DC793A7" w14:textId="77777777" w:rsidTr="000270B3">
        <w:tc>
          <w:tcPr>
            <w:tcW w:w="675" w:type="dxa"/>
            <w:shd w:val="clear" w:color="auto" w:fill="D9D9D9" w:themeFill="background1" w:themeFillShade="D9"/>
          </w:tcPr>
          <w:p w14:paraId="71002211" w14:textId="77777777" w:rsidR="000270B3" w:rsidRDefault="000270B3" w:rsidP="00027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2D27D8F8" w14:textId="77777777" w:rsidR="000270B3" w:rsidRDefault="000270B3" w:rsidP="00027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CBB600F" w14:textId="77777777" w:rsidR="000270B3" w:rsidRDefault="000270B3" w:rsidP="000270B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6B61019A" w14:textId="77777777" w:rsidR="000270B3" w:rsidRDefault="000270B3" w:rsidP="000270B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3876F5A" w14:textId="77777777" w:rsidR="000270B3" w:rsidRDefault="000270B3" w:rsidP="000270B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0270B3" w14:paraId="1B21B877" w14:textId="77777777" w:rsidTr="000270B3">
        <w:tc>
          <w:tcPr>
            <w:tcW w:w="675" w:type="dxa"/>
          </w:tcPr>
          <w:p w14:paraId="6C786434" w14:textId="77777777" w:rsidR="000270B3" w:rsidRDefault="000270B3" w:rsidP="00652500">
            <w:pPr>
              <w:pStyle w:val="12"/>
              <w:numPr>
                <w:ilvl w:val="0"/>
                <w:numId w:val="10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61A90684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2C6BD7E3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4045E273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40D3E74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0270B3" w14:paraId="70B5A06F" w14:textId="77777777" w:rsidTr="000270B3">
        <w:tc>
          <w:tcPr>
            <w:tcW w:w="675" w:type="dxa"/>
          </w:tcPr>
          <w:p w14:paraId="77AE7C47" w14:textId="77777777" w:rsidR="000270B3" w:rsidRDefault="000270B3" w:rsidP="00652500">
            <w:pPr>
              <w:pStyle w:val="12"/>
              <w:numPr>
                <w:ilvl w:val="0"/>
                <w:numId w:val="10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7BE2A1D5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406753E7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570A9192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B7F60E9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0270B3" w14:paraId="4FB14C72" w14:textId="77777777" w:rsidTr="000270B3">
        <w:tc>
          <w:tcPr>
            <w:tcW w:w="675" w:type="dxa"/>
          </w:tcPr>
          <w:p w14:paraId="02D8C1B5" w14:textId="77777777" w:rsidR="000270B3" w:rsidRDefault="000270B3" w:rsidP="00652500">
            <w:pPr>
              <w:pStyle w:val="12"/>
              <w:numPr>
                <w:ilvl w:val="0"/>
                <w:numId w:val="10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508BE823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22556714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41602502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2078A727" w14:textId="77777777" w:rsidR="000270B3" w:rsidRDefault="000270B3" w:rsidP="000270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数组参数</w:t>
            </w:r>
          </w:p>
        </w:tc>
      </w:tr>
    </w:tbl>
    <w:p w14:paraId="5FCEA3FA" w14:textId="77777777" w:rsidR="000270B3" w:rsidRDefault="000270B3" w:rsidP="000270B3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140"/>
        <w:gridCol w:w="1694"/>
        <w:gridCol w:w="1420"/>
        <w:gridCol w:w="2602"/>
      </w:tblGrid>
      <w:tr w:rsidR="00113750" w14:paraId="2AA2EC80" w14:textId="77777777" w:rsidTr="00113750">
        <w:tc>
          <w:tcPr>
            <w:tcW w:w="666" w:type="dxa"/>
            <w:shd w:val="clear" w:color="auto" w:fill="D9D9D9" w:themeFill="background1" w:themeFillShade="D9"/>
          </w:tcPr>
          <w:p w14:paraId="05392545" w14:textId="77777777" w:rsidR="00113750" w:rsidRDefault="00113750" w:rsidP="009C29E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40" w:type="dxa"/>
            <w:shd w:val="clear" w:color="auto" w:fill="D9D9D9" w:themeFill="background1" w:themeFillShade="D9"/>
          </w:tcPr>
          <w:p w14:paraId="7C578A73" w14:textId="77777777" w:rsidR="00113750" w:rsidRDefault="00113750" w:rsidP="009C29E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94" w:type="dxa"/>
            <w:shd w:val="clear" w:color="auto" w:fill="D9D9D9" w:themeFill="background1" w:themeFillShade="D9"/>
          </w:tcPr>
          <w:p w14:paraId="45675B6F" w14:textId="77777777" w:rsidR="00113750" w:rsidRDefault="00113750" w:rsidP="009C29E9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20" w:type="dxa"/>
            <w:shd w:val="clear" w:color="auto" w:fill="D9D9D9" w:themeFill="background1" w:themeFillShade="D9"/>
          </w:tcPr>
          <w:p w14:paraId="292B7C54" w14:textId="77777777" w:rsidR="00113750" w:rsidRDefault="00113750" w:rsidP="009C29E9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44D758A" w14:textId="77777777" w:rsidR="00113750" w:rsidRDefault="00113750" w:rsidP="009C29E9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652500" w14:paraId="73754F07" w14:textId="77777777" w:rsidTr="00113750">
        <w:tc>
          <w:tcPr>
            <w:tcW w:w="666" w:type="dxa"/>
          </w:tcPr>
          <w:p w14:paraId="733277E0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722DC54E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694" w:type="dxa"/>
          </w:tcPr>
          <w:p w14:paraId="60F74821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20" w:type="dxa"/>
          </w:tcPr>
          <w:p w14:paraId="09971181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3872A7A" w14:textId="77777777" w:rsidR="00652500" w:rsidRDefault="00652500" w:rsidP="009C29E9">
            <w:pPr>
              <w:rPr>
                <w:sz w:val="18"/>
                <w:szCs w:val="18"/>
              </w:rPr>
            </w:pPr>
          </w:p>
        </w:tc>
      </w:tr>
      <w:tr w:rsidR="00652500" w14:paraId="78B9DE2B" w14:textId="77777777" w:rsidTr="00113750">
        <w:trPr>
          <w:trHeight w:val="249"/>
        </w:trPr>
        <w:tc>
          <w:tcPr>
            <w:tcW w:w="666" w:type="dxa"/>
          </w:tcPr>
          <w:p w14:paraId="7FB7D50C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4A7522FF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tus</w:t>
            </w:r>
          </w:p>
        </w:tc>
        <w:tc>
          <w:tcPr>
            <w:tcW w:w="1694" w:type="dxa"/>
          </w:tcPr>
          <w:p w14:paraId="0ACC715F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状态</w:t>
            </w:r>
          </w:p>
        </w:tc>
        <w:tc>
          <w:tcPr>
            <w:tcW w:w="1420" w:type="dxa"/>
          </w:tcPr>
          <w:p w14:paraId="60261018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F44469B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695572A3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中：</w:t>
            </w:r>
            <w:r>
              <w:rPr>
                <w:rFonts w:hint="eastAsia"/>
                <w:sz w:val="18"/>
                <w:szCs w:val="18"/>
              </w:rPr>
              <w:t>01</w:t>
            </w:r>
          </w:p>
          <w:p w14:paraId="0E1BB840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中：</w:t>
            </w:r>
            <w:r>
              <w:rPr>
                <w:rFonts w:hint="eastAsia"/>
                <w:sz w:val="18"/>
                <w:szCs w:val="18"/>
              </w:rPr>
              <w:t>03</w:t>
            </w:r>
          </w:p>
          <w:p w14:paraId="58782B57" w14:textId="77777777" w:rsidR="00652500" w:rsidRDefault="00652500" w:rsidP="009C29E9">
            <w:pPr>
              <w:rPr>
                <w:strike/>
                <w:sz w:val="18"/>
                <w:szCs w:val="18"/>
              </w:rPr>
            </w:pPr>
          </w:p>
          <w:p w14:paraId="15239C5F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启用</w:t>
            </w:r>
            <w:r>
              <w:rPr>
                <w:rFonts w:hint="eastAsia"/>
                <w:sz w:val="18"/>
                <w:szCs w:val="18"/>
              </w:rPr>
              <w:t xml:space="preserve"> 11</w:t>
            </w:r>
          </w:p>
          <w:p w14:paraId="1232B458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删除</w:t>
            </w:r>
            <w:r>
              <w:rPr>
                <w:rFonts w:hint="eastAsia"/>
                <w:sz w:val="18"/>
                <w:szCs w:val="18"/>
              </w:rPr>
              <w:t xml:space="preserve"> 13</w:t>
            </w:r>
          </w:p>
          <w:p w14:paraId="3E3D408D" w14:textId="77777777" w:rsidR="00652500" w:rsidRDefault="00652500" w:rsidP="009C29E9">
            <w:pPr>
              <w:rPr>
                <w:sz w:val="18"/>
                <w:szCs w:val="18"/>
              </w:rPr>
            </w:pPr>
          </w:p>
          <w:p w14:paraId="4EE23DFC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失败：</w:t>
            </w:r>
            <w:r>
              <w:rPr>
                <w:rFonts w:hint="eastAsia"/>
                <w:sz w:val="18"/>
                <w:szCs w:val="18"/>
              </w:rPr>
              <w:t>21</w:t>
            </w:r>
          </w:p>
          <w:p w14:paraId="5870C171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失败：</w:t>
            </w:r>
            <w:r>
              <w:rPr>
                <w:rFonts w:hint="eastAsia"/>
                <w:sz w:val="18"/>
                <w:szCs w:val="18"/>
              </w:rPr>
              <w:t>23</w:t>
            </w:r>
          </w:p>
        </w:tc>
      </w:tr>
      <w:tr w:rsidR="00652500" w14:paraId="7E0C16C0" w14:textId="77777777" w:rsidTr="00113750">
        <w:trPr>
          <w:trHeight w:val="249"/>
        </w:trPr>
        <w:tc>
          <w:tcPr>
            <w:tcW w:w="666" w:type="dxa"/>
          </w:tcPr>
          <w:p w14:paraId="0D8D1AD3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794AC639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694" w:type="dxa"/>
          </w:tcPr>
          <w:p w14:paraId="44A3740A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20" w:type="dxa"/>
          </w:tcPr>
          <w:p w14:paraId="4DA77CDF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D6E5DAA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652500" w14:paraId="75F84ACA" w14:textId="77777777" w:rsidTr="00113750">
        <w:tc>
          <w:tcPr>
            <w:tcW w:w="666" w:type="dxa"/>
          </w:tcPr>
          <w:p w14:paraId="30D1B558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7826B287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694" w:type="dxa"/>
          </w:tcPr>
          <w:p w14:paraId="7F9BE2C5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20" w:type="dxa"/>
          </w:tcPr>
          <w:p w14:paraId="1A5797FB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D6E27C4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652500" w14:paraId="4064A0A3" w14:textId="77777777" w:rsidTr="00113750">
        <w:tc>
          <w:tcPr>
            <w:tcW w:w="666" w:type="dxa"/>
          </w:tcPr>
          <w:p w14:paraId="515A1740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083AD370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694" w:type="dxa"/>
          </w:tcPr>
          <w:p w14:paraId="53CE135A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20" w:type="dxa"/>
          </w:tcPr>
          <w:p w14:paraId="23C94F38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7CF0E3EB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652500" w14:paraId="75312AC7" w14:textId="77777777" w:rsidTr="00113750">
        <w:tc>
          <w:tcPr>
            <w:tcW w:w="666" w:type="dxa"/>
          </w:tcPr>
          <w:p w14:paraId="6F736733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394B1580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694" w:type="dxa"/>
          </w:tcPr>
          <w:p w14:paraId="1084A0A7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420" w:type="dxa"/>
          </w:tcPr>
          <w:p w14:paraId="4B13CF47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203C1DD" w14:textId="77777777" w:rsidR="00652500" w:rsidRDefault="00652500" w:rsidP="009C29E9">
            <w:pPr>
              <w:rPr>
                <w:sz w:val="18"/>
                <w:szCs w:val="18"/>
              </w:rPr>
            </w:pPr>
          </w:p>
        </w:tc>
      </w:tr>
      <w:tr w:rsidR="00652500" w14:paraId="63089678" w14:textId="77777777" w:rsidTr="00113750">
        <w:tc>
          <w:tcPr>
            <w:tcW w:w="666" w:type="dxa"/>
          </w:tcPr>
          <w:p w14:paraId="7A42F8EB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76544D79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694" w:type="dxa"/>
          </w:tcPr>
          <w:p w14:paraId="1B2D0FC6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420" w:type="dxa"/>
          </w:tcPr>
          <w:p w14:paraId="2AC2D94D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017258F" w14:textId="77777777" w:rsidR="00652500" w:rsidRDefault="00652500" w:rsidP="009C29E9">
            <w:pPr>
              <w:rPr>
                <w:sz w:val="18"/>
                <w:szCs w:val="18"/>
              </w:rPr>
            </w:pPr>
          </w:p>
        </w:tc>
      </w:tr>
      <w:tr w:rsidR="00652500" w14:paraId="33A64D1A" w14:textId="77777777" w:rsidTr="00113750">
        <w:tc>
          <w:tcPr>
            <w:tcW w:w="666" w:type="dxa"/>
          </w:tcPr>
          <w:p w14:paraId="5B816A49" w14:textId="77777777" w:rsidR="00652500" w:rsidRDefault="00652500" w:rsidP="00652500">
            <w:pPr>
              <w:pStyle w:val="3"/>
              <w:numPr>
                <w:ilvl w:val="0"/>
                <w:numId w:val="10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40" w:type="dxa"/>
          </w:tcPr>
          <w:p w14:paraId="0ED7538E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694" w:type="dxa"/>
          </w:tcPr>
          <w:p w14:paraId="75AD2AAD" w14:textId="77777777" w:rsidR="00652500" w:rsidRDefault="00652500" w:rsidP="009C29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420" w:type="dxa"/>
          </w:tcPr>
          <w:p w14:paraId="0F4B229D" w14:textId="77777777" w:rsidR="00652500" w:rsidRDefault="00652500" w:rsidP="009C29E9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07BACF0" w14:textId="77777777" w:rsidR="00652500" w:rsidRDefault="00652500" w:rsidP="009C29E9">
            <w:pPr>
              <w:jc w:val="left"/>
              <w:rPr>
                <w:sz w:val="18"/>
                <w:szCs w:val="18"/>
              </w:rPr>
            </w:pPr>
          </w:p>
        </w:tc>
      </w:tr>
    </w:tbl>
    <w:p w14:paraId="52BA244F" w14:textId="77777777" w:rsidR="002E5548" w:rsidRDefault="002E5548" w:rsidP="002E5548">
      <w:r>
        <w:rPr>
          <w:rFonts w:hint="eastAsia"/>
        </w:rPr>
        <w:t>请求响应码：</w:t>
      </w:r>
    </w:p>
    <w:tbl>
      <w:tblPr>
        <w:tblStyle w:val="af3"/>
        <w:tblW w:w="8554" w:type="dxa"/>
        <w:tblInd w:w="-41" w:type="dxa"/>
        <w:tblLayout w:type="fixed"/>
        <w:tblLook w:val="04A0" w:firstRow="1" w:lastRow="0" w:firstColumn="1" w:lastColumn="0" w:noHBand="0" w:noVBand="1"/>
      </w:tblPr>
      <w:tblGrid>
        <w:gridCol w:w="2414"/>
        <w:gridCol w:w="2977"/>
        <w:gridCol w:w="3163"/>
      </w:tblGrid>
      <w:tr w:rsidR="002E5548" w14:paraId="780F78F7" w14:textId="77777777" w:rsidTr="009C29E9">
        <w:tc>
          <w:tcPr>
            <w:tcW w:w="2414" w:type="dxa"/>
            <w:shd w:val="clear" w:color="auto" w:fill="D9D9D9" w:themeFill="background1" w:themeFillShade="D9"/>
          </w:tcPr>
          <w:p w14:paraId="4A0FC117" w14:textId="77777777" w:rsidR="002E5548" w:rsidRDefault="002E5548" w:rsidP="009C29E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596F79C1" w14:textId="77777777" w:rsidR="002E5548" w:rsidRDefault="002E5548" w:rsidP="009C29E9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249EB842" w14:textId="77777777" w:rsidR="002E5548" w:rsidRDefault="002E5548" w:rsidP="009C29E9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2E5548" w14:paraId="1B573A28" w14:textId="77777777" w:rsidTr="009C29E9">
        <w:tc>
          <w:tcPr>
            <w:tcW w:w="2414" w:type="dxa"/>
          </w:tcPr>
          <w:p w14:paraId="04A09664" w14:textId="77777777" w:rsidR="002E5548" w:rsidRDefault="002E5548" w:rsidP="009C29E9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1FB63B25" w14:textId="77777777" w:rsidR="002E5548" w:rsidRDefault="002E5548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2D07B27D" w14:textId="77777777" w:rsidR="002E5548" w:rsidRDefault="002E5548" w:rsidP="009C29E9">
            <w:pPr>
              <w:rPr>
                <w:sz w:val="18"/>
                <w:szCs w:val="18"/>
              </w:rPr>
            </w:pPr>
          </w:p>
        </w:tc>
      </w:tr>
      <w:tr w:rsidR="002E5548" w14:paraId="524B5CBA" w14:textId="77777777" w:rsidTr="009C29E9">
        <w:trPr>
          <w:trHeight w:val="352"/>
        </w:trPr>
        <w:tc>
          <w:tcPr>
            <w:tcW w:w="2414" w:type="dxa"/>
          </w:tcPr>
          <w:p w14:paraId="7C5ED4B6" w14:textId="77777777" w:rsidR="002E5548" w:rsidRDefault="002E5548" w:rsidP="009C29E9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5D13558F" w14:textId="77777777" w:rsidR="002E5548" w:rsidRDefault="002E5548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。</w:t>
            </w:r>
          </w:p>
        </w:tc>
        <w:tc>
          <w:tcPr>
            <w:tcW w:w="3163" w:type="dxa"/>
          </w:tcPr>
          <w:p w14:paraId="49C62A23" w14:textId="77777777" w:rsidR="002E5548" w:rsidRDefault="002E5548" w:rsidP="009C29E9">
            <w:pPr>
              <w:rPr>
                <w:sz w:val="18"/>
                <w:szCs w:val="18"/>
              </w:rPr>
            </w:pPr>
          </w:p>
        </w:tc>
      </w:tr>
      <w:tr w:rsidR="002E5548" w14:paraId="4A40C454" w14:textId="77777777" w:rsidTr="009C29E9">
        <w:trPr>
          <w:trHeight w:val="661"/>
        </w:trPr>
        <w:tc>
          <w:tcPr>
            <w:tcW w:w="2414" w:type="dxa"/>
          </w:tcPr>
          <w:p w14:paraId="30312782" w14:textId="77777777" w:rsidR="002E5548" w:rsidRDefault="002E5548" w:rsidP="009C29E9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7" w:type="dxa"/>
          </w:tcPr>
          <w:p w14:paraId="68C57B31" w14:textId="77777777" w:rsidR="002E5548" w:rsidRDefault="002E5548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7B140640" w14:textId="77777777" w:rsidR="002E5548" w:rsidRDefault="002E5548" w:rsidP="009C29E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2E5548" w:rsidRPr="00BA04E9" w14:paraId="33BA8FDE" w14:textId="77777777" w:rsidTr="009C29E9">
        <w:trPr>
          <w:trHeight w:val="339"/>
        </w:trPr>
        <w:tc>
          <w:tcPr>
            <w:tcW w:w="2414" w:type="dxa"/>
          </w:tcPr>
          <w:p w14:paraId="31B8A6C1" w14:textId="7DD07B10" w:rsidR="002E5548" w:rsidRPr="007F6F17" w:rsidRDefault="002E5548" w:rsidP="009C29E9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OPS0212</w:t>
            </w:r>
            <w:r w:rsidR="00D60532">
              <w:rPr>
                <w:sz w:val="18"/>
                <w:szCs w:val="18"/>
              </w:rPr>
              <w:t>3</w:t>
            </w:r>
          </w:p>
        </w:tc>
        <w:tc>
          <w:tcPr>
            <w:tcW w:w="2977" w:type="dxa"/>
          </w:tcPr>
          <w:p w14:paraId="13E20498" w14:textId="77777777" w:rsidR="002E5548" w:rsidRPr="004F70F5" w:rsidRDefault="002E5548" w:rsidP="009C29E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sz w:val="18"/>
                <w:szCs w:val="18"/>
              </w:rPr>
            </w:pPr>
            <w:r w:rsidRPr="00BA04E9">
              <w:rPr>
                <w:sz w:val="18"/>
                <w:szCs w:val="18"/>
              </w:rPr>
              <w:t>门锁信息不存在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或未移交。</w:t>
            </w:r>
          </w:p>
        </w:tc>
        <w:tc>
          <w:tcPr>
            <w:tcW w:w="3163" w:type="dxa"/>
          </w:tcPr>
          <w:p w14:paraId="60D703D3" w14:textId="77777777" w:rsidR="002E5548" w:rsidRPr="007F6F17" w:rsidRDefault="002E5548" w:rsidP="009C29E9">
            <w:pPr>
              <w:rPr>
                <w:sz w:val="18"/>
                <w:szCs w:val="18"/>
              </w:rPr>
            </w:pPr>
          </w:p>
        </w:tc>
      </w:tr>
      <w:tr w:rsidR="002E5548" w:rsidRPr="00BA04E9" w14:paraId="0B435B6A" w14:textId="77777777" w:rsidTr="009C29E9">
        <w:trPr>
          <w:trHeight w:val="368"/>
        </w:trPr>
        <w:tc>
          <w:tcPr>
            <w:tcW w:w="2414" w:type="dxa"/>
          </w:tcPr>
          <w:p w14:paraId="172E05CD" w14:textId="77777777" w:rsidR="002E5548" w:rsidRPr="007F6F17" w:rsidRDefault="002E5548" w:rsidP="009C29E9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0F73C5">
              <w:rPr>
                <w:sz w:val="18"/>
                <w:szCs w:val="18"/>
              </w:rPr>
              <w:t>OPS06106</w:t>
            </w:r>
          </w:p>
        </w:tc>
        <w:tc>
          <w:tcPr>
            <w:tcW w:w="2977" w:type="dxa"/>
          </w:tcPr>
          <w:p w14:paraId="5BA14E41" w14:textId="77777777" w:rsidR="002E5548" w:rsidRPr="00744452" w:rsidRDefault="002E5548" w:rsidP="009C29E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sz w:val="18"/>
                <w:szCs w:val="18"/>
              </w:rPr>
            </w:pPr>
            <w:r w:rsidRPr="000F73C5">
              <w:rPr>
                <w:sz w:val="18"/>
                <w:szCs w:val="18"/>
              </w:rPr>
              <w:t>运营商无法操作该锁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56440A13" w14:textId="77777777" w:rsidR="002E5548" w:rsidRPr="007F6F17" w:rsidRDefault="002E5548" w:rsidP="009C29E9">
            <w:pPr>
              <w:rPr>
                <w:sz w:val="18"/>
                <w:szCs w:val="18"/>
              </w:rPr>
            </w:pPr>
          </w:p>
        </w:tc>
      </w:tr>
    </w:tbl>
    <w:p w14:paraId="63390DBE" w14:textId="77777777" w:rsidR="0002099C" w:rsidRDefault="0002099C" w:rsidP="00557E51"/>
    <w:p w14:paraId="43969318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29" w:name="_Toc477965150"/>
      <w:r>
        <w:rPr>
          <w:color w:val="000000"/>
        </w:rPr>
        <w:t>运营商发送消息</w:t>
      </w:r>
      <w:bookmarkEnd w:id="29"/>
    </w:p>
    <w:p w14:paraId="0295CEFF" w14:textId="7E4894EA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0" w:name="_Toc477965151"/>
      <w:r>
        <w:rPr>
          <w:rFonts w:hint="eastAsia"/>
          <w:color w:val="000000"/>
        </w:rPr>
        <w:t>新增</w:t>
      </w:r>
      <w:r w:rsidR="00563DD0">
        <w:rPr>
          <w:rFonts w:hint="eastAsia"/>
          <w:color w:val="000000"/>
        </w:rPr>
        <w:t>自定义</w:t>
      </w:r>
      <w:r>
        <w:rPr>
          <w:rFonts w:hint="eastAsia"/>
          <w:color w:val="000000"/>
        </w:rPr>
        <w:t>密码</w:t>
      </w:r>
      <w:bookmarkEnd w:id="30"/>
    </w:p>
    <w:p w14:paraId="66C32B65" w14:textId="1E7B731C" w:rsidR="00941452" w:rsidRDefault="00941452" w:rsidP="004D4BA6">
      <w:pPr>
        <w:pStyle w:val="3"/>
        <w:numPr>
          <w:ilvl w:val="0"/>
          <w:numId w:val="40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锁</w:t>
      </w:r>
      <w:r w:rsidR="00BB45CB">
        <w:rPr>
          <w:rFonts w:hint="eastAsia"/>
        </w:rPr>
        <w:t>自定义密码、蓝牙</w:t>
      </w:r>
      <w:r>
        <w:rPr>
          <w:rFonts w:hint="eastAsia"/>
        </w:rPr>
        <w:t>锁</w:t>
      </w:r>
      <w:r w:rsidR="00BB45CB">
        <w:rPr>
          <w:rFonts w:hint="eastAsia"/>
        </w:rPr>
        <w:t>在线</w:t>
      </w:r>
      <w:r>
        <w:rPr>
          <w:rFonts w:hint="eastAsia"/>
        </w:rPr>
        <w:t>自定义密码</w:t>
      </w:r>
    </w:p>
    <w:p w14:paraId="4832C6DB" w14:textId="7AD4E54F" w:rsidR="008A0241" w:rsidRDefault="008E6AA4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用途：</w:t>
      </w:r>
      <w:r w:rsidR="00827373">
        <w:t>门锁在线时，用户自定义密码</w:t>
      </w:r>
      <w:r w:rsidR="007444D6">
        <w:t>。</w:t>
      </w:r>
    </w:p>
    <w:p w14:paraId="3D966691" w14:textId="2C379CA9" w:rsidR="006D7786" w:rsidRDefault="008E6AA4" w:rsidP="00505970">
      <w:pPr>
        <w:pStyle w:val="a4"/>
        <w:numPr>
          <w:ilvl w:val="0"/>
          <w:numId w:val="40"/>
        </w:numPr>
      </w:pPr>
      <w:r>
        <w:rPr>
          <w:rFonts w:hint="eastAsia"/>
        </w:rPr>
        <w:t>逻辑：</w:t>
      </w:r>
      <w:r w:rsidR="00460B49">
        <w:rPr>
          <w:rFonts w:hint="eastAsia"/>
        </w:rPr>
        <w:t>密码为空时，</w:t>
      </w:r>
      <w:r>
        <w:rPr>
          <w:rFonts w:hint="eastAsia"/>
        </w:rPr>
        <w:t>随机生成</w:t>
      </w:r>
      <w:r>
        <w:rPr>
          <w:rFonts w:hint="eastAsia"/>
        </w:rPr>
        <w:t>6~7</w:t>
      </w:r>
      <w:r>
        <w:rPr>
          <w:rFonts w:hint="eastAsia"/>
        </w:rPr>
        <w:t>位密码</w:t>
      </w:r>
      <w:r w:rsidR="00734CC0">
        <w:rPr>
          <w:rFonts w:hint="eastAsia"/>
        </w:rPr>
        <w:t>，密码校验做相似度检查</w:t>
      </w:r>
      <w:r>
        <w:rPr>
          <w:rFonts w:hint="eastAsia"/>
        </w:rPr>
        <w:t>。</w:t>
      </w:r>
    </w:p>
    <w:p w14:paraId="0FBB3A9F" w14:textId="0F58B7AE" w:rsidR="008A0241" w:rsidRDefault="006D7786" w:rsidP="004D4BA6">
      <w:pPr>
        <w:pStyle w:val="a4"/>
        <w:numPr>
          <w:ilvl w:val="0"/>
          <w:numId w:val="40"/>
        </w:numPr>
      </w:pPr>
      <w:r>
        <w:rPr>
          <w:rFonts w:hint="eastAsia"/>
        </w:rPr>
        <w:t>version</w:t>
      </w:r>
      <w:r>
        <w:rPr>
          <w:rFonts w:hint="eastAsia"/>
        </w:rPr>
        <w:t>：</w:t>
      </w:r>
    </w:p>
    <w:p w14:paraId="28F9138F" w14:textId="77777777" w:rsidR="00173D24" w:rsidRDefault="00173D24" w:rsidP="00173D24">
      <w:pPr>
        <w:pStyle w:val="a4"/>
        <w:numPr>
          <w:ilvl w:val="1"/>
          <w:numId w:val="40"/>
        </w:numPr>
      </w:pPr>
      <w:r>
        <w:rPr>
          <w:rFonts w:hint="eastAsia"/>
        </w:rPr>
        <w:t xml:space="preserve">1.0 </w:t>
      </w:r>
      <w:r>
        <w:rPr>
          <w:rFonts w:hint="eastAsia"/>
        </w:rPr>
        <w:t>一个锁内，一个手机号只允许有一个密码。</w:t>
      </w:r>
    </w:p>
    <w:p w14:paraId="767029FD" w14:textId="77777777" w:rsidR="00173D24" w:rsidRDefault="00173D24" w:rsidP="00173D24">
      <w:pPr>
        <w:pStyle w:val="a4"/>
        <w:numPr>
          <w:ilvl w:val="1"/>
          <w:numId w:val="40"/>
        </w:numPr>
      </w:pPr>
      <w:r>
        <w:rPr>
          <w:rFonts w:hint="eastAsia"/>
        </w:rPr>
        <w:t>1.1</w:t>
      </w:r>
      <w:r>
        <w:rPr>
          <w:rFonts w:hint="eastAsia"/>
        </w:rPr>
        <w:t>一个锁内，一个手机号允许有多个密码。。</w:t>
      </w:r>
    </w:p>
    <w:p w14:paraId="28E71DCF" w14:textId="77777777" w:rsidR="008A0241" w:rsidRDefault="008E6AA4" w:rsidP="004D4BA6">
      <w:pPr>
        <w:pStyle w:val="a4"/>
        <w:numPr>
          <w:ilvl w:val="0"/>
          <w:numId w:val="40"/>
        </w:numPr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56F4EB6" w14:textId="77777777" w:rsidR="008A0241" w:rsidRDefault="008E6AA4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add</w:t>
      </w:r>
    </w:p>
    <w:p w14:paraId="5A2B8504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77"/>
        <w:gridCol w:w="1567"/>
        <w:gridCol w:w="1417"/>
        <w:gridCol w:w="2602"/>
      </w:tblGrid>
      <w:tr w:rsidR="008A0241" w14:paraId="4FB63B32" w14:textId="77777777" w:rsidTr="00580020">
        <w:tc>
          <w:tcPr>
            <w:tcW w:w="663" w:type="dxa"/>
            <w:shd w:val="clear" w:color="auto" w:fill="D9D9D9" w:themeFill="background1" w:themeFillShade="D9"/>
          </w:tcPr>
          <w:p w14:paraId="529ACFA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81E2F4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77" w:type="dxa"/>
            <w:shd w:val="clear" w:color="auto" w:fill="D9D9D9" w:themeFill="background1" w:themeFillShade="D9"/>
          </w:tcPr>
          <w:p w14:paraId="5907EA2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67" w:type="dxa"/>
            <w:shd w:val="clear" w:color="auto" w:fill="D9D9D9" w:themeFill="background1" w:themeFillShade="D9"/>
          </w:tcPr>
          <w:p w14:paraId="1FAE47E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7C089D0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717C7C3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D90E418" w14:textId="77777777" w:rsidTr="00580020">
        <w:trPr>
          <w:trHeight w:val="90"/>
        </w:trPr>
        <w:tc>
          <w:tcPr>
            <w:tcW w:w="663" w:type="dxa"/>
          </w:tcPr>
          <w:p w14:paraId="1D09D8B0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DCAA4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77" w:type="dxa"/>
          </w:tcPr>
          <w:p w14:paraId="021627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567" w:type="dxa"/>
          </w:tcPr>
          <w:p w14:paraId="2703D6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417" w:type="dxa"/>
          </w:tcPr>
          <w:p w14:paraId="5947B899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F81B1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16E3F99D" w14:textId="77777777" w:rsidTr="00580020">
        <w:tc>
          <w:tcPr>
            <w:tcW w:w="663" w:type="dxa"/>
          </w:tcPr>
          <w:p w14:paraId="5A8B35C6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99ACA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77" w:type="dxa"/>
          </w:tcPr>
          <w:p w14:paraId="325ADE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567" w:type="dxa"/>
          </w:tcPr>
          <w:p w14:paraId="631C26F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417" w:type="dxa"/>
          </w:tcPr>
          <w:p w14:paraId="4A0FFFC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2D4C059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78371E4" w14:textId="77777777" w:rsidTr="00580020">
        <w:tc>
          <w:tcPr>
            <w:tcW w:w="663" w:type="dxa"/>
          </w:tcPr>
          <w:p w14:paraId="42EBC95C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A98B9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77" w:type="dxa"/>
          </w:tcPr>
          <w:p w14:paraId="0016C6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67" w:type="dxa"/>
          </w:tcPr>
          <w:p w14:paraId="04B7171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417" w:type="dxa"/>
          </w:tcPr>
          <w:p w14:paraId="7EFE8BF3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64BDD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68490E28" w14:textId="77777777" w:rsidTr="00580020">
        <w:trPr>
          <w:trHeight w:val="290"/>
        </w:trPr>
        <w:tc>
          <w:tcPr>
            <w:tcW w:w="663" w:type="dxa"/>
          </w:tcPr>
          <w:p w14:paraId="78B4F4F7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126B0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77" w:type="dxa"/>
          </w:tcPr>
          <w:p w14:paraId="54473F1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67" w:type="dxa"/>
          </w:tcPr>
          <w:p w14:paraId="4C4C0E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1CC7BBD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57F1B5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820B33D" w14:textId="77777777" w:rsidTr="00580020">
        <w:tc>
          <w:tcPr>
            <w:tcW w:w="663" w:type="dxa"/>
          </w:tcPr>
          <w:p w14:paraId="55B0F2CA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05F1C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77" w:type="dxa"/>
          </w:tcPr>
          <w:p w14:paraId="5BD740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567" w:type="dxa"/>
          </w:tcPr>
          <w:p w14:paraId="6BBF97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3020D46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F3D423D" w14:textId="4E70BCAC" w:rsidR="00D70F21" w:rsidRDefault="00D70F21" w:rsidP="00ED7DFC">
            <w:pPr>
              <w:rPr>
                <w:sz w:val="18"/>
                <w:szCs w:val="18"/>
              </w:rPr>
            </w:pPr>
            <w:r w:rsidRPr="00D70F21">
              <w:rPr>
                <w:rFonts w:hint="eastAsia"/>
                <w:sz w:val="18"/>
                <w:szCs w:val="18"/>
              </w:rPr>
              <w:t>用</w:t>
            </w:r>
            <w:r w:rsidRPr="00D70F21">
              <w:rPr>
                <w:rFonts w:hint="eastAsia"/>
                <w:sz w:val="18"/>
                <w:szCs w:val="18"/>
              </w:rPr>
              <w:t>DES</w:t>
            </w:r>
            <w:r w:rsidRPr="00D70F21">
              <w:rPr>
                <w:rFonts w:hint="eastAsia"/>
                <w:sz w:val="18"/>
                <w:szCs w:val="18"/>
              </w:rPr>
              <w:t>加密后的密文，</w:t>
            </w:r>
            <w:r w:rsidRPr="00D70F21">
              <w:rPr>
                <w:rFonts w:hint="eastAsia"/>
                <w:sz w:val="18"/>
                <w:szCs w:val="18"/>
              </w:rPr>
              <w:t>433</w:t>
            </w:r>
            <w:r w:rsidRPr="00D70F21">
              <w:rPr>
                <w:rFonts w:hint="eastAsia"/>
                <w:sz w:val="18"/>
                <w:szCs w:val="18"/>
              </w:rPr>
              <w:t>门锁</w:t>
            </w:r>
            <w:r w:rsidRPr="00D70F21">
              <w:rPr>
                <w:rFonts w:hint="eastAsia"/>
                <w:sz w:val="18"/>
                <w:szCs w:val="18"/>
              </w:rPr>
              <w:t>4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，蓝牙门锁</w:t>
            </w:r>
            <w:r w:rsidRPr="00D70F21">
              <w:rPr>
                <w:rFonts w:hint="eastAsia"/>
                <w:sz w:val="18"/>
                <w:szCs w:val="18"/>
              </w:rPr>
              <w:t>6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；</w:t>
            </w:r>
          </w:p>
          <w:p w14:paraId="03E8E187" w14:textId="6090D3D2" w:rsidR="008A0241" w:rsidRDefault="004D34FD" w:rsidP="0076394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</w:t>
            </w:r>
            <w:r w:rsidR="008E6AA4">
              <w:rPr>
                <w:rFonts w:hint="eastAsia"/>
                <w:sz w:val="18"/>
                <w:szCs w:val="18"/>
              </w:rPr>
              <w:t>随机生成</w:t>
            </w:r>
            <w:r w:rsidR="008E6AA4">
              <w:rPr>
                <w:rFonts w:hint="eastAsia"/>
                <w:sz w:val="18"/>
                <w:szCs w:val="18"/>
              </w:rPr>
              <w:t>6</w:t>
            </w:r>
            <w:r w:rsidR="008E6AA4">
              <w:rPr>
                <w:rFonts w:hint="eastAsia"/>
                <w:sz w:val="18"/>
                <w:szCs w:val="18"/>
              </w:rPr>
              <w:t>～</w:t>
            </w:r>
            <w:r w:rsidR="008E6AA4">
              <w:rPr>
                <w:rFonts w:hint="eastAsia"/>
                <w:sz w:val="18"/>
                <w:szCs w:val="18"/>
              </w:rPr>
              <w:t>7</w:t>
            </w:r>
            <w:r w:rsidR="008E6AA4">
              <w:rPr>
                <w:rFonts w:hint="eastAsia"/>
                <w:sz w:val="18"/>
                <w:szCs w:val="18"/>
              </w:rPr>
              <w:t>位密码；</w:t>
            </w:r>
            <w:r w:rsidR="006D32BA">
              <w:rPr>
                <w:sz w:val="18"/>
                <w:szCs w:val="18"/>
              </w:rPr>
              <w:t xml:space="preserve"> </w:t>
            </w:r>
          </w:p>
        </w:tc>
      </w:tr>
      <w:tr w:rsidR="008A0241" w14:paraId="2C5ADD66" w14:textId="77777777" w:rsidTr="00580020">
        <w:tc>
          <w:tcPr>
            <w:tcW w:w="663" w:type="dxa"/>
          </w:tcPr>
          <w:p w14:paraId="3988F1AB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5AC04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77" w:type="dxa"/>
          </w:tcPr>
          <w:p w14:paraId="4323C2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567" w:type="dxa"/>
          </w:tcPr>
          <w:p w14:paraId="4DD980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2C1B568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FD228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7DECF25F" w14:textId="77777777" w:rsidTr="00580020">
        <w:tc>
          <w:tcPr>
            <w:tcW w:w="663" w:type="dxa"/>
          </w:tcPr>
          <w:p w14:paraId="34EC503F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8CF51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77" w:type="dxa"/>
          </w:tcPr>
          <w:p w14:paraId="7479B304" w14:textId="38267B3A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567" w:type="dxa"/>
          </w:tcPr>
          <w:p w14:paraId="7BD5A4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4E0B1892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ABA737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48C70CF5" w14:textId="77777777" w:rsidTr="00580020">
        <w:tc>
          <w:tcPr>
            <w:tcW w:w="663" w:type="dxa"/>
          </w:tcPr>
          <w:p w14:paraId="061B2BAA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B66C3B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77" w:type="dxa"/>
          </w:tcPr>
          <w:p w14:paraId="106E3A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567" w:type="dxa"/>
          </w:tcPr>
          <w:p w14:paraId="6FBC0C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417" w:type="dxa"/>
          </w:tcPr>
          <w:p w14:paraId="1C3661A9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D4D47C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F75C977" w14:textId="77777777" w:rsidTr="00580020">
        <w:tc>
          <w:tcPr>
            <w:tcW w:w="663" w:type="dxa"/>
          </w:tcPr>
          <w:p w14:paraId="1748FC6E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608D1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77" w:type="dxa"/>
          </w:tcPr>
          <w:p w14:paraId="7B5003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567" w:type="dxa"/>
          </w:tcPr>
          <w:p w14:paraId="47ABC5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417" w:type="dxa"/>
          </w:tcPr>
          <w:p w14:paraId="23D78FCB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FB4358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D661D0C" w14:textId="77777777" w:rsidTr="00580020">
        <w:tc>
          <w:tcPr>
            <w:tcW w:w="663" w:type="dxa"/>
          </w:tcPr>
          <w:p w14:paraId="44BEC321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550AE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77" w:type="dxa"/>
          </w:tcPr>
          <w:p w14:paraId="63385D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567" w:type="dxa"/>
          </w:tcPr>
          <w:p w14:paraId="0455C8B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417" w:type="dxa"/>
          </w:tcPr>
          <w:p w14:paraId="6A01A88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CAC69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二代身份证号</w:t>
            </w:r>
          </w:p>
        </w:tc>
      </w:tr>
      <w:tr w:rsidR="008A0241" w14:paraId="5CD07E59" w14:textId="77777777" w:rsidTr="00580020">
        <w:tc>
          <w:tcPr>
            <w:tcW w:w="663" w:type="dxa"/>
          </w:tcPr>
          <w:p w14:paraId="3175466D" w14:textId="77777777" w:rsidR="008A0241" w:rsidRDefault="008A0241" w:rsidP="004D4BA6">
            <w:pPr>
              <w:pStyle w:val="24"/>
              <w:numPr>
                <w:ilvl w:val="0"/>
                <w:numId w:val="41"/>
              </w:numPr>
              <w:ind w:firstLineChars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96" w:type="dxa"/>
          </w:tcPr>
          <w:p w14:paraId="7B1BA11B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77" w:type="dxa"/>
          </w:tcPr>
          <w:p w14:paraId="6E007D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scription</w:t>
            </w:r>
          </w:p>
        </w:tc>
        <w:tc>
          <w:tcPr>
            <w:tcW w:w="1567" w:type="dxa"/>
          </w:tcPr>
          <w:p w14:paraId="23C91E88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描述</w:t>
            </w:r>
          </w:p>
        </w:tc>
        <w:tc>
          <w:tcPr>
            <w:tcW w:w="1417" w:type="dxa"/>
          </w:tcPr>
          <w:p w14:paraId="75A508AA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74A69FA" w14:textId="3DD2C934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 w:rsidR="007E7954">
              <w:rPr>
                <w:rFonts w:hint="eastAsia"/>
                <w:color w:val="000000" w:themeColor="text1"/>
                <w:sz w:val="18"/>
                <w:szCs w:val="18"/>
              </w:rPr>
              <w:t>120</w:t>
            </w:r>
            <w:r w:rsidR="007E7954"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  <w:tr w:rsidR="008A0241" w14:paraId="33F3565A" w14:textId="77777777" w:rsidTr="00580020">
        <w:tc>
          <w:tcPr>
            <w:tcW w:w="663" w:type="dxa"/>
          </w:tcPr>
          <w:p w14:paraId="458C1711" w14:textId="77777777" w:rsidR="008A0241" w:rsidRDefault="008A0241" w:rsidP="004D4BA6">
            <w:pPr>
              <w:pStyle w:val="24"/>
              <w:numPr>
                <w:ilvl w:val="0"/>
                <w:numId w:val="41"/>
              </w:numPr>
              <w:ind w:firstLineChars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96" w:type="dxa"/>
          </w:tcPr>
          <w:p w14:paraId="2A5DAEE2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77" w:type="dxa"/>
          </w:tcPr>
          <w:p w14:paraId="670AE76B" w14:textId="6C1B7EBE" w:rsidR="008A0241" w:rsidRDefault="00FC086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</w:t>
            </w:r>
            <w:r w:rsidR="008E6AA4">
              <w:rPr>
                <w:rFonts w:hint="eastAsia"/>
                <w:sz w:val="18"/>
                <w:szCs w:val="18"/>
              </w:rPr>
              <w:t>xtra</w:t>
            </w:r>
          </w:p>
        </w:tc>
        <w:tc>
          <w:tcPr>
            <w:tcW w:w="1567" w:type="dxa"/>
          </w:tcPr>
          <w:p w14:paraId="285CF37A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1417" w:type="dxa"/>
          </w:tcPr>
          <w:p w14:paraId="10F54F9D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DFBE7AB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19447C43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560"/>
        <w:gridCol w:w="1417"/>
        <w:gridCol w:w="2602"/>
      </w:tblGrid>
      <w:tr w:rsidR="008A0241" w14:paraId="706AF7C8" w14:textId="77777777">
        <w:tc>
          <w:tcPr>
            <w:tcW w:w="675" w:type="dxa"/>
            <w:shd w:val="clear" w:color="auto" w:fill="D9D9D9" w:themeFill="background1" w:themeFillShade="D9"/>
          </w:tcPr>
          <w:p w14:paraId="735FC757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C6F4CD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14E4A8A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326FDD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9E5D00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6EF59EF" w14:textId="77777777">
        <w:tc>
          <w:tcPr>
            <w:tcW w:w="675" w:type="dxa"/>
          </w:tcPr>
          <w:p w14:paraId="52B09FED" w14:textId="77777777" w:rsidR="008A0241" w:rsidRDefault="008A0241" w:rsidP="004D4BA6">
            <w:pPr>
              <w:pStyle w:val="12"/>
              <w:numPr>
                <w:ilvl w:val="0"/>
                <w:numId w:val="4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CF4331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560" w:type="dxa"/>
          </w:tcPr>
          <w:p w14:paraId="1F5809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0F73B2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4A131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85F10F6" w14:textId="77777777">
        <w:tc>
          <w:tcPr>
            <w:tcW w:w="675" w:type="dxa"/>
          </w:tcPr>
          <w:p w14:paraId="7759F28C" w14:textId="77777777" w:rsidR="008A0241" w:rsidRDefault="008A0241" w:rsidP="004D4BA6">
            <w:pPr>
              <w:pStyle w:val="12"/>
              <w:numPr>
                <w:ilvl w:val="0"/>
                <w:numId w:val="4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0BAE51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560" w:type="dxa"/>
          </w:tcPr>
          <w:p w14:paraId="2CF268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6AA2164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73E9E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45BA4C3" w14:textId="77777777">
        <w:tc>
          <w:tcPr>
            <w:tcW w:w="675" w:type="dxa"/>
          </w:tcPr>
          <w:p w14:paraId="221A9C30" w14:textId="77777777" w:rsidR="008A0241" w:rsidRDefault="008A0241" w:rsidP="004D4BA6">
            <w:pPr>
              <w:pStyle w:val="12"/>
              <w:numPr>
                <w:ilvl w:val="0"/>
                <w:numId w:val="4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1E6A9B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560" w:type="dxa"/>
          </w:tcPr>
          <w:p w14:paraId="3909A7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427A00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5D71732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2ACCC7E0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597"/>
        <w:gridCol w:w="1417"/>
        <w:gridCol w:w="2602"/>
      </w:tblGrid>
      <w:tr w:rsidR="008A0241" w14:paraId="5E8B33A9" w14:textId="77777777">
        <w:tc>
          <w:tcPr>
            <w:tcW w:w="661" w:type="dxa"/>
            <w:shd w:val="clear" w:color="auto" w:fill="D9D9D9" w:themeFill="background1" w:themeFillShade="D9"/>
          </w:tcPr>
          <w:p w14:paraId="0D1C999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1D3D1F0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4CDD36D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D8D153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873D3A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462F71A" w14:textId="77777777">
        <w:tc>
          <w:tcPr>
            <w:tcW w:w="661" w:type="dxa"/>
          </w:tcPr>
          <w:p w14:paraId="1D49C89E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2A2104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97" w:type="dxa"/>
          </w:tcPr>
          <w:p w14:paraId="0E57DE3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5BF5D7E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1696C0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C7657B9" w14:textId="77777777">
        <w:tc>
          <w:tcPr>
            <w:tcW w:w="661" w:type="dxa"/>
          </w:tcPr>
          <w:p w14:paraId="23AE8C1F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A4240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597" w:type="dxa"/>
          </w:tcPr>
          <w:p w14:paraId="5ABFB36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075180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CBDAC2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7381B1C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518DEAD2" w14:textId="0D8E215D" w:rsidR="00C16953" w:rsidRDefault="008E6AA4" w:rsidP="00C1695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 w:rsidR="00C16953">
              <w:rPr>
                <w:rFonts w:hint="eastAsia"/>
                <w:sz w:val="18"/>
                <w:szCs w:val="18"/>
              </w:rPr>
              <w:t>[81-100]</w:t>
            </w:r>
          </w:p>
        </w:tc>
      </w:tr>
      <w:tr w:rsidR="008A0241" w14:paraId="60116715" w14:textId="77777777">
        <w:tc>
          <w:tcPr>
            <w:tcW w:w="661" w:type="dxa"/>
          </w:tcPr>
          <w:p w14:paraId="73104173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1ABD28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597" w:type="dxa"/>
          </w:tcPr>
          <w:p w14:paraId="47B8B2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1393863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9108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8A0241" w14:paraId="23FFDAA0" w14:textId="77777777">
        <w:tc>
          <w:tcPr>
            <w:tcW w:w="661" w:type="dxa"/>
          </w:tcPr>
          <w:p w14:paraId="16AC86CB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3BBDE6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597" w:type="dxa"/>
          </w:tcPr>
          <w:p w14:paraId="094F17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7" w:type="dxa"/>
          </w:tcPr>
          <w:p w14:paraId="3A4F7C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66E64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2972F88E" w14:textId="77777777" w:rsidR="008A0241" w:rsidRDefault="008A0241"/>
    <w:p w14:paraId="3AB61D8D" w14:textId="77777777" w:rsidR="008A0241" w:rsidRDefault="008A0241"/>
    <w:p w14:paraId="77988C60" w14:textId="0C2456E5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1" w:name="_Toc477965152"/>
      <w:r>
        <w:rPr>
          <w:rFonts w:hint="eastAsia"/>
          <w:color w:val="000000"/>
        </w:rPr>
        <w:t>修改</w:t>
      </w:r>
      <w:r w:rsidR="00764BBB">
        <w:rPr>
          <w:rFonts w:hint="eastAsia"/>
          <w:color w:val="000000"/>
        </w:rPr>
        <w:t>自定义</w:t>
      </w:r>
      <w:r>
        <w:rPr>
          <w:rFonts w:hint="eastAsia"/>
          <w:color w:val="000000"/>
        </w:rPr>
        <w:t>密码</w:t>
      </w:r>
      <w:bookmarkEnd w:id="31"/>
    </w:p>
    <w:p w14:paraId="324E3D21" w14:textId="492D2E64" w:rsidR="008A0241" w:rsidRDefault="00E617F7" w:rsidP="004D4BA6">
      <w:pPr>
        <w:pStyle w:val="3"/>
        <w:numPr>
          <w:ilvl w:val="0"/>
          <w:numId w:val="44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</w:t>
      </w:r>
      <w:r>
        <w:rPr>
          <w:rFonts w:hint="eastAsia"/>
        </w:rPr>
        <w:t>自定义密码</w:t>
      </w:r>
      <w:r w:rsidR="000C356B">
        <w:rPr>
          <w:rFonts w:hint="eastAsia"/>
        </w:rPr>
        <w:t>、蓝牙门锁自定义密码</w:t>
      </w:r>
    </w:p>
    <w:p w14:paraId="7E8BF75F" w14:textId="7FC2F2B4" w:rsidR="008A0241" w:rsidRDefault="008E6AA4" w:rsidP="004D4BA6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用途：门锁</w:t>
      </w:r>
      <w:r w:rsidR="00A1060C">
        <w:rPr>
          <w:rFonts w:hint="eastAsia"/>
        </w:rPr>
        <w:t>在线时</w:t>
      </w:r>
      <w:r>
        <w:rPr>
          <w:rFonts w:hint="eastAsia"/>
        </w:rPr>
        <w:t>修改自定义密码，场景包括修改密码内容</w:t>
      </w:r>
      <w:r w:rsidR="007139CE">
        <w:rPr>
          <w:rFonts w:hint="eastAsia"/>
        </w:rPr>
        <w:t>、</w:t>
      </w:r>
      <w:r>
        <w:rPr>
          <w:rFonts w:hint="eastAsia"/>
        </w:rPr>
        <w:t>修改密码有效期。</w:t>
      </w:r>
    </w:p>
    <w:p w14:paraId="5A9DF64A" w14:textId="77777777" w:rsidR="008A0241" w:rsidRDefault="008E6AA4" w:rsidP="004D4BA6">
      <w:pPr>
        <w:pStyle w:val="a4"/>
        <w:numPr>
          <w:ilvl w:val="0"/>
          <w:numId w:val="44"/>
        </w:numPr>
      </w:pPr>
      <w:r>
        <w:rPr>
          <w:rFonts w:hint="eastAsia"/>
        </w:rPr>
        <w:t>逻辑：通过门锁编码与密码编号作为业务主键，修改一个密码。</w:t>
      </w:r>
    </w:p>
    <w:p w14:paraId="78FE5B9B" w14:textId="77777777" w:rsidR="008A0241" w:rsidRDefault="008E6AA4" w:rsidP="004D4BA6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510D4AA2" w14:textId="77777777" w:rsidR="008A0241" w:rsidRDefault="008E6AA4" w:rsidP="004D4BA6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update</w:t>
      </w:r>
    </w:p>
    <w:p w14:paraId="05F5167A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1"/>
        <w:gridCol w:w="1421"/>
        <w:gridCol w:w="1559"/>
        <w:gridCol w:w="2602"/>
      </w:tblGrid>
      <w:tr w:rsidR="008A0241" w14:paraId="0C8858A1" w14:textId="77777777" w:rsidTr="00C70243">
        <w:tc>
          <w:tcPr>
            <w:tcW w:w="663" w:type="dxa"/>
            <w:shd w:val="clear" w:color="auto" w:fill="D9D9D9" w:themeFill="background1" w:themeFillShade="D9"/>
          </w:tcPr>
          <w:p w14:paraId="266BEFD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5DC89F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1" w:type="dxa"/>
            <w:shd w:val="clear" w:color="auto" w:fill="D9D9D9" w:themeFill="background1" w:themeFillShade="D9"/>
          </w:tcPr>
          <w:p w14:paraId="48A6469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21" w:type="dxa"/>
            <w:shd w:val="clear" w:color="auto" w:fill="D9D9D9" w:themeFill="background1" w:themeFillShade="D9"/>
          </w:tcPr>
          <w:p w14:paraId="2DEED19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DEC6E2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324B444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86A9BF4" w14:textId="77777777" w:rsidTr="00C70243">
        <w:trPr>
          <w:trHeight w:val="90"/>
        </w:trPr>
        <w:tc>
          <w:tcPr>
            <w:tcW w:w="663" w:type="dxa"/>
          </w:tcPr>
          <w:p w14:paraId="65BCC85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65F9A9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1" w:type="dxa"/>
          </w:tcPr>
          <w:p w14:paraId="6CBB32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421" w:type="dxa"/>
          </w:tcPr>
          <w:p w14:paraId="647C25B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559" w:type="dxa"/>
          </w:tcPr>
          <w:p w14:paraId="09BED2A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8A3A12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6390DD1E" w14:textId="77777777" w:rsidTr="00C70243">
        <w:tc>
          <w:tcPr>
            <w:tcW w:w="663" w:type="dxa"/>
          </w:tcPr>
          <w:p w14:paraId="6CEDB56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6563C5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1" w:type="dxa"/>
          </w:tcPr>
          <w:p w14:paraId="6555A75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421" w:type="dxa"/>
          </w:tcPr>
          <w:p w14:paraId="220208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559" w:type="dxa"/>
          </w:tcPr>
          <w:p w14:paraId="42FEAB1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EF54CD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8E98F93" w14:textId="77777777" w:rsidTr="00C70243">
        <w:tc>
          <w:tcPr>
            <w:tcW w:w="663" w:type="dxa"/>
          </w:tcPr>
          <w:p w14:paraId="477FB704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99CFC9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1" w:type="dxa"/>
          </w:tcPr>
          <w:p w14:paraId="66938C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21" w:type="dxa"/>
          </w:tcPr>
          <w:p w14:paraId="457705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559" w:type="dxa"/>
          </w:tcPr>
          <w:p w14:paraId="022951C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633B66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5BABD405" w14:textId="77777777" w:rsidTr="00C70243">
        <w:trPr>
          <w:trHeight w:val="290"/>
        </w:trPr>
        <w:tc>
          <w:tcPr>
            <w:tcW w:w="663" w:type="dxa"/>
          </w:tcPr>
          <w:p w14:paraId="0335B212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DFCFF2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1" w:type="dxa"/>
          </w:tcPr>
          <w:p w14:paraId="2DD68C2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421" w:type="dxa"/>
          </w:tcPr>
          <w:p w14:paraId="1ACC81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3289307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415996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5625A9A" w14:textId="77777777" w:rsidTr="00C70243">
        <w:tc>
          <w:tcPr>
            <w:tcW w:w="663" w:type="dxa"/>
          </w:tcPr>
          <w:p w14:paraId="69F1B375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87E821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1" w:type="dxa"/>
          </w:tcPr>
          <w:p w14:paraId="2850BBF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421" w:type="dxa"/>
          </w:tcPr>
          <w:p w14:paraId="3C47BAE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559" w:type="dxa"/>
          </w:tcPr>
          <w:p w14:paraId="26D96D3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7B9256CB" w14:textId="77777777" w:rsidR="00430E48" w:rsidRDefault="00430E48" w:rsidP="00430E4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3818B63D" w14:textId="77777777" w:rsidR="00430E48" w:rsidRDefault="00430E48" w:rsidP="00430E4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7E40574F" w14:textId="27140BD1" w:rsidR="008A0241" w:rsidRDefault="00430E48" w:rsidP="00430E4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>
              <w:rPr>
                <w:rFonts w:hint="eastAsia"/>
                <w:sz w:val="18"/>
                <w:szCs w:val="18"/>
              </w:rPr>
              <w:t>[81-100]</w:t>
            </w:r>
          </w:p>
        </w:tc>
      </w:tr>
      <w:tr w:rsidR="008A0241" w14:paraId="48C98D78" w14:textId="77777777" w:rsidTr="00C70243">
        <w:tc>
          <w:tcPr>
            <w:tcW w:w="663" w:type="dxa"/>
          </w:tcPr>
          <w:p w14:paraId="293A84D0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505E2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1" w:type="dxa"/>
          </w:tcPr>
          <w:p w14:paraId="0DC57E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421" w:type="dxa"/>
          </w:tcPr>
          <w:p w14:paraId="6C8199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559" w:type="dxa"/>
          </w:tcPr>
          <w:p w14:paraId="42EBC3F5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9C967D7" w14:textId="6E074164" w:rsidR="008A0241" w:rsidRPr="009B5AC3" w:rsidRDefault="009B5AC3">
            <w:pPr>
              <w:rPr>
                <w:sz w:val="18"/>
                <w:szCs w:val="18"/>
              </w:rPr>
            </w:pPr>
            <w:r w:rsidRPr="00D70F21">
              <w:rPr>
                <w:rFonts w:hint="eastAsia"/>
                <w:sz w:val="18"/>
                <w:szCs w:val="18"/>
              </w:rPr>
              <w:t>用</w:t>
            </w:r>
            <w:r w:rsidRPr="00D70F21">
              <w:rPr>
                <w:rFonts w:hint="eastAsia"/>
                <w:sz w:val="18"/>
                <w:szCs w:val="18"/>
              </w:rPr>
              <w:t>DES</w:t>
            </w:r>
            <w:r w:rsidRPr="00D70F21">
              <w:rPr>
                <w:rFonts w:hint="eastAsia"/>
                <w:sz w:val="18"/>
                <w:szCs w:val="18"/>
              </w:rPr>
              <w:t>加密后的密文，</w:t>
            </w:r>
            <w:r w:rsidRPr="00D70F21">
              <w:rPr>
                <w:rFonts w:hint="eastAsia"/>
                <w:sz w:val="18"/>
                <w:szCs w:val="18"/>
              </w:rPr>
              <w:t>433</w:t>
            </w:r>
            <w:r w:rsidRPr="00D70F21">
              <w:rPr>
                <w:rFonts w:hint="eastAsia"/>
                <w:sz w:val="18"/>
                <w:szCs w:val="18"/>
              </w:rPr>
              <w:t>门锁</w:t>
            </w:r>
            <w:r w:rsidRPr="00D70F21">
              <w:rPr>
                <w:rFonts w:hint="eastAsia"/>
                <w:sz w:val="18"/>
                <w:szCs w:val="18"/>
              </w:rPr>
              <w:t>4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，蓝牙门锁</w:t>
            </w:r>
            <w:r w:rsidRPr="00D70F21">
              <w:rPr>
                <w:rFonts w:hint="eastAsia"/>
                <w:sz w:val="18"/>
                <w:szCs w:val="18"/>
              </w:rPr>
              <w:t>6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；</w:t>
            </w:r>
          </w:p>
          <w:p w14:paraId="6EA19B2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为空，代表不修改密码。</w:t>
            </w:r>
          </w:p>
        </w:tc>
      </w:tr>
      <w:tr w:rsidR="008A0241" w14:paraId="4920976E" w14:textId="77777777" w:rsidTr="00C70243">
        <w:tc>
          <w:tcPr>
            <w:tcW w:w="663" w:type="dxa"/>
          </w:tcPr>
          <w:p w14:paraId="774502E4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D8CDDE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1" w:type="dxa"/>
          </w:tcPr>
          <w:p w14:paraId="102A21D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421" w:type="dxa"/>
          </w:tcPr>
          <w:p w14:paraId="3B61FC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559" w:type="dxa"/>
          </w:tcPr>
          <w:p w14:paraId="3922317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6FD196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567B094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代表不修改</w:t>
            </w:r>
          </w:p>
        </w:tc>
      </w:tr>
      <w:tr w:rsidR="008A0241" w14:paraId="1C342B1D" w14:textId="77777777" w:rsidTr="00C70243">
        <w:tc>
          <w:tcPr>
            <w:tcW w:w="663" w:type="dxa"/>
          </w:tcPr>
          <w:p w14:paraId="025E233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07AB1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1" w:type="dxa"/>
          </w:tcPr>
          <w:p w14:paraId="2DFA58A0" w14:textId="1749F80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421" w:type="dxa"/>
          </w:tcPr>
          <w:p w14:paraId="7826B9F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559" w:type="dxa"/>
          </w:tcPr>
          <w:p w14:paraId="00B9B372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6F25C73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1757BE8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代表不修改</w:t>
            </w:r>
          </w:p>
        </w:tc>
      </w:tr>
      <w:tr w:rsidR="008A0241" w14:paraId="6CA59603" w14:textId="77777777" w:rsidTr="00C70243">
        <w:tc>
          <w:tcPr>
            <w:tcW w:w="663" w:type="dxa"/>
          </w:tcPr>
          <w:p w14:paraId="1866BF9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8D1E033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1" w:type="dxa"/>
          </w:tcPr>
          <w:p w14:paraId="6692C92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xtra</w:t>
            </w:r>
          </w:p>
        </w:tc>
        <w:tc>
          <w:tcPr>
            <w:tcW w:w="1421" w:type="dxa"/>
          </w:tcPr>
          <w:p w14:paraId="283C126C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1559" w:type="dxa"/>
          </w:tcPr>
          <w:p w14:paraId="239B7B9F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EE25A0E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2778E382" w14:textId="77777777" w:rsidR="008A0241" w:rsidRDefault="008E6AA4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418"/>
        <w:gridCol w:w="1559"/>
        <w:gridCol w:w="2602"/>
      </w:tblGrid>
      <w:tr w:rsidR="008A0241" w14:paraId="3C22AF0F" w14:textId="77777777">
        <w:tc>
          <w:tcPr>
            <w:tcW w:w="675" w:type="dxa"/>
            <w:shd w:val="clear" w:color="auto" w:fill="D9D9D9" w:themeFill="background1" w:themeFillShade="D9"/>
          </w:tcPr>
          <w:p w14:paraId="63BCB3C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4A23B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C4A4EA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9B7FE3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2A12C0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18E9A03" w14:textId="77777777">
        <w:tc>
          <w:tcPr>
            <w:tcW w:w="675" w:type="dxa"/>
          </w:tcPr>
          <w:p w14:paraId="19A293DD" w14:textId="77777777" w:rsidR="008A0241" w:rsidRDefault="008A0241" w:rsidP="004D4BA6">
            <w:pPr>
              <w:pStyle w:val="12"/>
              <w:numPr>
                <w:ilvl w:val="0"/>
                <w:numId w:val="4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D0F4E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418" w:type="dxa"/>
          </w:tcPr>
          <w:p w14:paraId="1F4B9C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559" w:type="dxa"/>
          </w:tcPr>
          <w:p w14:paraId="32C446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EE27A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214F8A9E" w14:textId="77777777">
        <w:tc>
          <w:tcPr>
            <w:tcW w:w="675" w:type="dxa"/>
          </w:tcPr>
          <w:p w14:paraId="16B7491F" w14:textId="77777777" w:rsidR="008A0241" w:rsidRDefault="008A0241" w:rsidP="004D4BA6">
            <w:pPr>
              <w:pStyle w:val="12"/>
              <w:numPr>
                <w:ilvl w:val="0"/>
                <w:numId w:val="4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07CF0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418" w:type="dxa"/>
          </w:tcPr>
          <w:p w14:paraId="2424EC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559" w:type="dxa"/>
          </w:tcPr>
          <w:p w14:paraId="37A001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072DB3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8EAA8A3" w14:textId="77777777">
        <w:tc>
          <w:tcPr>
            <w:tcW w:w="675" w:type="dxa"/>
          </w:tcPr>
          <w:p w14:paraId="0385A27F" w14:textId="77777777" w:rsidR="008A0241" w:rsidRDefault="008A0241" w:rsidP="004D4BA6">
            <w:pPr>
              <w:pStyle w:val="12"/>
              <w:numPr>
                <w:ilvl w:val="0"/>
                <w:numId w:val="4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8B7A6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418" w:type="dxa"/>
          </w:tcPr>
          <w:p w14:paraId="787A3C9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559" w:type="dxa"/>
          </w:tcPr>
          <w:p w14:paraId="0473FF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711F4D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3D54653C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82"/>
        <w:gridCol w:w="1418"/>
        <w:gridCol w:w="1559"/>
        <w:gridCol w:w="2602"/>
      </w:tblGrid>
      <w:tr w:rsidR="008A0241" w14:paraId="338E4E56" w14:textId="77777777">
        <w:tc>
          <w:tcPr>
            <w:tcW w:w="661" w:type="dxa"/>
            <w:shd w:val="clear" w:color="auto" w:fill="D9D9D9" w:themeFill="background1" w:themeFillShade="D9"/>
          </w:tcPr>
          <w:p w14:paraId="69BC777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82" w:type="dxa"/>
            <w:shd w:val="clear" w:color="auto" w:fill="D9D9D9" w:themeFill="background1" w:themeFillShade="D9"/>
          </w:tcPr>
          <w:p w14:paraId="7E40648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75C72E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0B0805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E38C94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7B017E96" w14:textId="77777777">
        <w:tc>
          <w:tcPr>
            <w:tcW w:w="661" w:type="dxa"/>
          </w:tcPr>
          <w:p w14:paraId="755FF84B" w14:textId="77777777" w:rsidR="008A0241" w:rsidRDefault="008A0241" w:rsidP="004D4BA6">
            <w:pPr>
              <w:pStyle w:val="12"/>
              <w:numPr>
                <w:ilvl w:val="0"/>
                <w:numId w:val="4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7DC53C8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418" w:type="dxa"/>
          </w:tcPr>
          <w:p w14:paraId="12B029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0B3752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461122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5318C94" w14:textId="77777777">
        <w:tc>
          <w:tcPr>
            <w:tcW w:w="661" w:type="dxa"/>
          </w:tcPr>
          <w:p w14:paraId="03623157" w14:textId="77777777" w:rsidR="008A0241" w:rsidRDefault="008A0241" w:rsidP="004D4BA6">
            <w:pPr>
              <w:pStyle w:val="12"/>
              <w:numPr>
                <w:ilvl w:val="0"/>
                <w:numId w:val="4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690B78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418" w:type="dxa"/>
          </w:tcPr>
          <w:p w14:paraId="782DB6C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559" w:type="dxa"/>
          </w:tcPr>
          <w:p w14:paraId="0CCA294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29EE7D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73D43F9" w14:textId="77777777">
        <w:tc>
          <w:tcPr>
            <w:tcW w:w="661" w:type="dxa"/>
          </w:tcPr>
          <w:p w14:paraId="38EB09AB" w14:textId="77777777" w:rsidR="008A0241" w:rsidRDefault="008A0241" w:rsidP="004D4BA6">
            <w:pPr>
              <w:pStyle w:val="12"/>
              <w:numPr>
                <w:ilvl w:val="0"/>
                <w:numId w:val="4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2BDEC1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418" w:type="dxa"/>
          </w:tcPr>
          <w:p w14:paraId="1BA9D10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9" w:type="dxa"/>
          </w:tcPr>
          <w:p w14:paraId="5CC4ECA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9B6DC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146580D9" w14:textId="77777777" w:rsidR="008A0241" w:rsidRDefault="008A0241"/>
    <w:p w14:paraId="150CD30F" w14:textId="77777777" w:rsidR="008A0241" w:rsidRDefault="008A0241"/>
    <w:p w14:paraId="460ED540" w14:textId="63CAC52F" w:rsidR="00332B6F" w:rsidRDefault="00332B6F" w:rsidP="00332B6F">
      <w:pPr>
        <w:pStyle w:val="2"/>
        <w:numPr>
          <w:ilvl w:val="1"/>
          <w:numId w:val="7"/>
        </w:numPr>
        <w:rPr>
          <w:color w:val="000000"/>
        </w:rPr>
      </w:pPr>
      <w:bookmarkStart w:id="32" w:name="_Toc477965153"/>
      <w:r>
        <w:rPr>
          <w:rFonts w:hint="eastAsia"/>
          <w:color w:val="000000"/>
        </w:rPr>
        <w:t>新增</w:t>
      </w:r>
      <w:r w:rsidR="00F453E7">
        <w:rPr>
          <w:rFonts w:hint="eastAsia"/>
          <w:color w:val="000000"/>
        </w:rPr>
        <w:t>离线</w:t>
      </w:r>
      <w:r w:rsidR="00C91B7F">
        <w:rPr>
          <w:rFonts w:hint="eastAsia"/>
          <w:color w:val="000000"/>
        </w:rPr>
        <w:t>时效</w:t>
      </w:r>
      <w:r>
        <w:rPr>
          <w:rFonts w:hint="eastAsia"/>
          <w:color w:val="000000"/>
        </w:rPr>
        <w:t>密码</w:t>
      </w:r>
      <w:r w:rsidR="00C91B7F">
        <w:rPr>
          <w:rFonts w:hint="eastAsia"/>
          <w:color w:val="000000"/>
        </w:rPr>
        <w:t>（离线密码）</w:t>
      </w:r>
      <w:bookmarkEnd w:id="32"/>
    </w:p>
    <w:p w14:paraId="4217D95B" w14:textId="017A531C" w:rsidR="00332B6F" w:rsidRDefault="00332B6F" w:rsidP="004D4BA6">
      <w:pPr>
        <w:pStyle w:val="3"/>
        <w:numPr>
          <w:ilvl w:val="0"/>
          <w:numId w:val="40"/>
        </w:numPr>
        <w:ind w:firstLineChars="0"/>
      </w:pPr>
      <w:r w:rsidRPr="00DA2D5B">
        <w:rPr>
          <w:rFonts w:hint="eastAsia"/>
        </w:rPr>
        <w:t>范围：支持</w:t>
      </w:r>
      <w:r>
        <w:rPr>
          <w:rFonts w:hint="eastAsia"/>
        </w:rPr>
        <w:t>蓝牙门锁</w:t>
      </w:r>
      <w:r w:rsidR="000D3ED4">
        <w:rPr>
          <w:rFonts w:hint="eastAsia"/>
        </w:rPr>
        <w:t>时效</w:t>
      </w:r>
      <w:r>
        <w:rPr>
          <w:rFonts w:hint="eastAsia"/>
        </w:rPr>
        <w:t>密码</w:t>
      </w:r>
      <w:r w:rsidR="00A609D6">
        <w:rPr>
          <w:rFonts w:hint="eastAsia"/>
        </w:rPr>
        <w:t>（离线密码）</w:t>
      </w:r>
    </w:p>
    <w:p w14:paraId="27FA617C" w14:textId="69AB55D9" w:rsidR="00332B6F" w:rsidRDefault="00332B6F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用途：</w:t>
      </w:r>
      <w:r w:rsidR="00140FB3">
        <w:rPr>
          <w:rFonts w:hint="eastAsia"/>
        </w:rPr>
        <w:t>蓝牙</w:t>
      </w:r>
      <w:r>
        <w:t>门锁</w:t>
      </w:r>
      <w:r w:rsidR="00140FB3">
        <w:t>离</w:t>
      </w:r>
      <w:r>
        <w:t>线时，</w:t>
      </w:r>
      <w:r w:rsidR="00BB7841">
        <w:t>生成</w:t>
      </w:r>
      <w:r w:rsidR="009E62D2">
        <w:t>15</w:t>
      </w:r>
      <w:r w:rsidR="009E62D2">
        <w:t>位离线</w:t>
      </w:r>
      <w:r w:rsidR="00BB7841">
        <w:t>密码</w:t>
      </w:r>
      <w:r w:rsidR="009E62D2">
        <w:t>，门锁在线时，不建议使用</w:t>
      </w:r>
      <w:r w:rsidR="004C7ED2">
        <w:t>，密码使用有效期最多</w:t>
      </w:r>
      <w:r w:rsidR="004C7ED2">
        <w:t>30</w:t>
      </w:r>
      <w:r w:rsidR="004C7ED2">
        <w:t>年。</w:t>
      </w:r>
    </w:p>
    <w:p w14:paraId="4B7A9B54" w14:textId="02B6FC5A" w:rsidR="00332B6F" w:rsidRDefault="00EC2C0D" w:rsidP="004D4BA6">
      <w:pPr>
        <w:pStyle w:val="a4"/>
        <w:numPr>
          <w:ilvl w:val="0"/>
          <w:numId w:val="40"/>
        </w:numPr>
      </w:pPr>
      <w:r>
        <w:rPr>
          <w:rFonts w:hint="eastAsia"/>
        </w:rPr>
        <w:t>逻辑：门锁在线也可生成时效密码，但原则上不建议使用</w:t>
      </w:r>
      <w:r w:rsidR="003B70C5">
        <w:rPr>
          <w:rFonts w:hint="eastAsia"/>
        </w:rPr>
        <w:t>。时效密码调用此接口返回成功后，密码即设置成功，无需</w:t>
      </w:r>
      <w:r w:rsidR="005B7AAB">
        <w:rPr>
          <w:rFonts w:hint="eastAsia"/>
        </w:rPr>
        <w:t>密码设置结果</w:t>
      </w:r>
      <w:r w:rsidR="003B70C5">
        <w:rPr>
          <w:rFonts w:hint="eastAsia"/>
        </w:rPr>
        <w:t>推送。</w:t>
      </w:r>
      <w:r w:rsidR="00AC6752">
        <w:rPr>
          <w:rFonts w:hint="eastAsia"/>
        </w:rPr>
        <w:t>另外，</w:t>
      </w:r>
      <w:r w:rsidR="00017F39">
        <w:t>时效密码一经启用，无法修改，只能删除</w:t>
      </w:r>
      <w:r w:rsidR="00DC5049">
        <w:t>。</w:t>
      </w:r>
    </w:p>
    <w:p w14:paraId="56B872FD" w14:textId="77777777" w:rsidR="00964DF5" w:rsidRDefault="00964DF5" w:rsidP="00964DF5">
      <w:pPr>
        <w:pStyle w:val="a4"/>
        <w:numPr>
          <w:ilvl w:val="0"/>
          <w:numId w:val="40"/>
        </w:numPr>
      </w:pPr>
      <w:r>
        <w:rPr>
          <w:rFonts w:hint="eastAsia"/>
        </w:rPr>
        <w:t>version</w:t>
      </w:r>
      <w:r>
        <w:rPr>
          <w:rFonts w:hint="eastAsia"/>
        </w:rPr>
        <w:t>：</w:t>
      </w:r>
    </w:p>
    <w:p w14:paraId="7D20328B" w14:textId="6E3FA37C" w:rsidR="00964DF5" w:rsidRDefault="00964DF5" w:rsidP="00964DF5">
      <w:pPr>
        <w:pStyle w:val="a4"/>
        <w:numPr>
          <w:ilvl w:val="1"/>
          <w:numId w:val="40"/>
        </w:numPr>
      </w:pPr>
      <w:r>
        <w:rPr>
          <w:rFonts w:hint="eastAsia"/>
        </w:rPr>
        <w:t xml:space="preserve">1.0 </w:t>
      </w:r>
      <w:r>
        <w:rPr>
          <w:rFonts w:hint="eastAsia"/>
        </w:rPr>
        <w:t>一个锁内</w:t>
      </w:r>
      <w:r w:rsidR="007E787F">
        <w:rPr>
          <w:rFonts w:hint="eastAsia"/>
        </w:rPr>
        <w:t>，一个手机号只允许有一个密码</w:t>
      </w:r>
      <w:r>
        <w:rPr>
          <w:rFonts w:hint="eastAsia"/>
        </w:rPr>
        <w:t>。</w:t>
      </w:r>
    </w:p>
    <w:p w14:paraId="6E2D30DD" w14:textId="5C640E48" w:rsidR="00964DF5" w:rsidRDefault="00964DF5" w:rsidP="00964DF5">
      <w:pPr>
        <w:pStyle w:val="a4"/>
        <w:numPr>
          <w:ilvl w:val="1"/>
          <w:numId w:val="40"/>
        </w:numPr>
      </w:pPr>
      <w:r>
        <w:rPr>
          <w:rFonts w:hint="eastAsia"/>
        </w:rPr>
        <w:t>1.1</w:t>
      </w:r>
      <w:r w:rsidR="00AE6641">
        <w:rPr>
          <w:rFonts w:hint="eastAsia"/>
        </w:rPr>
        <w:t>一个锁内，一个手机号允许有多个密码。</w:t>
      </w:r>
      <w:r>
        <w:rPr>
          <w:rFonts w:hint="eastAsia"/>
        </w:rPr>
        <w:t>。</w:t>
      </w:r>
    </w:p>
    <w:p w14:paraId="39A5B1B8" w14:textId="77777777" w:rsidR="00332B6F" w:rsidRDefault="00332B6F" w:rsidP="004D4BA6">
      <w:pPr>
        <w:pStyle w:val="a4"/>
        <w:numPr>
          <w:ilvl w:val="0"/>
          <w:numId w:val="40"/>
        </w:numPr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249FAF45" w14:textId="0EBB4B95" w:rsidR="00332B6F" w:rsidRDefault="00332B6F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</w:t>
      </w:r>
      <w:r w:rsidR="00D31506">
        <w:rPr>
          <w:rFonts w:hint="eastAsia"/>
        </w:rPr>
        <w:t>offline_</w:t>
      </w:r>
      <w:r>
        <w:rPr>
          <w:rFonts w:hint="eastAsia"/>
        </w:rPr>
        <w:t>add</w:t>
      </w:r>
    </w:p>
    <w:p w14:paraId="1D13B23A" w14:textId="77777777" w:rsidR="00332B6F" w:rsidRDefault="00332B6F" w:rsidP="00332B6F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558"/>
        <w:gridCol w:w="1417"/>
        <w:gridCol w:w="2602"/>
      </w:tblGrid>
      <w:tr w:rsidR="00332B6F" w14:paraId="3F906D96" w14:textId="77777777" w:rsidTr="00ED7DFC">
        <w:tc>
          <w:tcPr>
            <w:tcW w:w="663" w:type="dxa"/>
            <w:shd w:val="clear" w:color="auto" w:fill="D9D9D9" w:themeFill="background1" w:themeFillShade="D9"/>
          </w:tcPr>
          <w:p w14:paraId="17A90B7A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4B2A07D5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267B5F48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58" w:type="dxa"/>
            <w:shd w:val="clear" w:color="auto" w:fill="D9D9D9" w:themeFill="background1" w:themeFillShade="D9"/>
          </w:tcPr>
          <w:p w14:paraId="66030C05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1DF104DE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2548573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332B6F" w14:paraId="02280C2A" w14:textId="77777777" w:rsidTr="00ED7DFC">
        <w:trPr>
          <w:trHeight w:val="90"/>
        </w:trPr>
        <w:tc>
          <w:tcPr>
            <w:tcW w:w="663" w:type="dxa"/>
          </w:tcPr>
          <w:p w14:paraId="22C8E10C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F6E3CC3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31DCF8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558" w:type="dxa"/>
          </w:tcPr>
          <w:p w14:paraId="79AFE50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417" w:type="dxa"/>
          </w:tcPr>
          <w:p w14:paraId="6BF14B93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2ED3C1E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332B6F" w14:paraId="582A8B9D" w14:textId="77777777" w:rsidTr="00ED7DFC">
        <w:tc>
          <w:tcPr>
            <w:tcW w:w="663" w:type="dxa"/>
          </w:tcPr>
          <w:p w14:paraId="556762C0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44422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7A9EFC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558" w:type="dxa"/>
          </w:tcPr>
          <w:p w14:paraId="3D60DF57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417" w:type="dxa"/>
          </w:tcPr>
          <w:p w14:paraId="4864E6F8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1FD942E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099F21AC" w14:textId="77777777" w:rsidTr="00ED7DFC">
        <w:tc>
          <w:tcPr>
            <w:tcW w:w="663" w:type="dxa"/>
          </w:tcPr>
          <w:p w14:paraId="733AFD3E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912335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A48D8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8" w:type="dxa"/>
          </w:tcPr>
          <w:p w14:paraId="27B56A7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417" w:type="dxa"/>
          </w:tcPr>
          <w:p w14:paraId="75C1FD37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E1C2AB5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32B6F" w14:paraId="7834418D" w14:textId="77777777" w:rsidTr="00ED7DFC">
        <w:trPr>
          <w:trHeight w:val="290"/>
        </w:trPr>
        <w:tc>
          <w:tcPr>
            <w:tcW w:w="663" w:type="dxa"/>
          </w:tcPr>
          <w:p w14:paraId="38DB74A3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616710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5FBBF6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58" w:type="dxa"/>
          </w:tcPr>
          <w:p w14:paraId="15EB081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74A35318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8B7A4A6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31A92271" w14:textId="77777777" w:rsidTr="00ED7DFC">
        <w:tc>
          <w:tcPr>
            <w:tcW w:w="663" w:type="dxa"/>
          </w:tcPr>
          <w:p w14:paraId="1A2744E0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F8A0DF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E47306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558" w:type="dxa"/>
          </w:tcPr>
          <w:p w14:paraId="2C188735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4407C10A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62BE73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78856CBA" w14:textId="5F153504" w:rsidR="00985C6A" w:rsidRDefault="00A07390" w:rsidP="009E01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早</w:t>
            </w:r>
            <w:r w:rsidR="009E01AF">
              <w:rPr>
                <w:rFonts w:hint="eastAsia"/>
                <w:sz w:val="18"/>
                <w:szCs w:val="18"/>
              </w:rPr>
              <w:t>于</w:t>
            </w:r>
            <w:r w:rsidR="00985C6A">
              <w:rPr>
                <w:rFonts w:hint="eastAsia"/>
                <w:sz w:val="18"/>
                <w:szCs w:val="18"/>
              </w:rPr>
              <w:t>2036/01/01 00:00:00</w:t>
            </w:r>
            <w:r w:rsidR="00985C6A">
              <w:rPr>
                <w:rFonts w:hint="eastAsia"/>
                <w:sz w:val="18"/>
                <w:szCs w:val="18"/>
              </w:rPr>
              <w:t>、</w:t>
            </w:r>
            <w:r w:rsidR="00DC38A4">
              <w:rPr>
                <w:rFonts w:hint="eastAsia"/>
                <w:sz w:val="18"/>
                <w:szCs w:val="18"/>
              </w:rPr>
              <w:t>且</w:t>
            </w:r>
            <w:r w:rsidR="00985C6A">
              <w:rPr>
                <w:rFonts w:hint="eastAsia"/>
                <w:sz w:val="18"/>
                <w:szCs w:val="18"/>
              </w:rPr>
              <w:t>最小时间单位是小时，必须是整点</w:t>
            </w:r>
            <w:r w:rsidR="007F3A64">
              <w:rPr>
                <w:rFonts w:hint="eastAsia"/>
                <w:sz w:val="18"/>
                <w:szCs w:val="18"/>
              </w:rPr>
              <w:t>时间</w:t>
            </w:r>
            <w:r w:rsidR="00985C6A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332B6F" w14:paraId="4DD78CAD" w14:textId="77777777" w:rsidTr="00ED7DFC">
        <w:tc>
          <w:tcPr>
            <w:tcW w:w="663" w:type="dxa"/>
          </w:tcPr>
          <w:p w14:paraId="409B2118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51599B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DE75884" w14:textId="7593F78A" w:rsidR="00332B6F" w:rsidRDefault="00332B6F" w:rsidP="00BB6C2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558" w:type="dxa"/>
          </w:tcPr>
          <w:p w14:paraId="6F3B852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597155FB" w14:textId="77777777" w:rsidR="00332B6F" w:rsidRDefault="00332B6F" w:rsidP="00B0774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028AC49" w14:textId="77777777" w:rsidR="00332B6F" w:rsidRDefault="00332B6F" w:rsidP="00B0774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6BFC6C67" w14:textId="354FD8BA" w:rsidR="00D0773B" w:rsidRDefault="00D0773B" w:rsidP="0083080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</w:t>
            </w:r>
            <w:r w:rsidR="00B253E5">
              <w:rPr>
                <w:rFonts w:hint="eastAsia"/>
                <w:sz w:val="18"/>
                <w:szCs w:val="18"/>
              </w:rPr>
              <w:t>不晚于</w:t>
            </w:r>
            <w:r w:rsidR="009029B4">
              <w:rPr>
                <w:rFonts w:hint="eastAsia"/>
                <w:sz w:val="18"/>
                <w:szCs w:val="18"/>
              </w:rPr>
              <w:t>密码有效期（起）</w:t>
            </w:r>
            <w:r w:rsidR="009029B4">
              <w:rPr>
                <w:rFonts w:hint="eastAsia"/>
                <w:sz w:val="18"/>
                <w:szCs w:val="18"/>
              </w:rPr>
              <w:t>7</w:t>
            </w:r>
            <w:r w:rsidR="009029B4">
              <w:rPr>
                <w:rFonts w:hint="eastAsia"/>
                <w:sz w:val="18"/>
                <w:szCs w:val="18"/>
              </w:rPr>
              <w:t>年</w:t>
            </w:r>
            <w:r w:rsidR="00B0774F">
              <w:rPr>
                <w:rFonts w:hint="eastAsia"/>
                <w:sz w:val="18"/>
                <w:szCs w:val="18"/>
              </w:rPr>
              <w:t>、且早于</w:t>
            </w:r>
            <w:r w:rsidR="00B0774F">
              <w:rPr>
                <w:rFonts w:hint="eastAsia"/>
                <w:sz w:val="18"/>
                <w:szCs w:val="18"/>
              </w:rPr>
              <w:t>2036/01/01 00:00:00</w:t>
            </w:r>
            <w:r w:rsidR="004A3370">
              <w:rPr>
                <w:rFonts w:hint="eastAsia"/>
                <w:sz w:val="18"/>
                <w:szCs w:val="18"/>
              </w:rPr>
              <w:t>、</w:t>
            </w:r>
            <w:r w:rsidR="00C47468">
              <w:rPr>
                <w:rFonts w:hint="eastAsia"/>
                <w:sz w:val="18"/>
                <w:szCs w:val="18"/>
              </w:rPr>
              <w:t>且</w:t>
            </w:r>
            <w:r w:rsidR="004A3370">
              <w:rPr>
                <w:rFonts w:hint="eastAsia"/>
                <w:sz w:val="18"/>
                <w:szCs w:val="18"/>
              </w:rPr>
              <w:t>不早于系统当前时间</w:t>
            </w:r>
            <w:r w:rsidR="00DC38A4">
              <w:rPr>
                <w:rFonts w:hint="eastAsia"/>
                <w:sz w:val="18"/>
                <w:szCs w:val="18"/>
              </w:rPr>
              <w:t>、且最小时间单位是小时，必须是整点</w:t>
            </w:r>
            <w:r w:rsidR="007F3A64">
              <w:rPr>
                <w:rFonts w:hint="eastAsia"/>
                <w:sz w:val="18"/>
                <w:szCs w:val="18"/>
              </w:rPr>
              <w:t>时间</w:t>
            </w:r>
            <w:r w:rsidR="00DC38A4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332B6F" w14:paraId="6A62F32B" w14:textId="77777777" w:rsidTr="00ED7DFC">
        <w:tc>
          <w:tcPr>
            <w:tcW w:w="663" w:type="dxa"/>
          </w:tcPr>
          <w:p w14:paraId="613C99D8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CE6DADE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F6769F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558" w:type="dxa"/>
          </w:tcPr>
          <w:p w14:paraId="6D58F12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417" w:type="dxa"/>
          </w:tcPr>
          <w:p w14:paraId="08298ACB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CBE44D2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4DF5F791" w14:textId="77777777" w:rsidTr="00ED7DFC">
        <w:tc>
          <w:tcPr>
            <w:tcW w:w="663" w:type="dxa"/>
          </w:tcPr>
          <w:p w14:paraId="7117B260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5231372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DADDEF2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558" w:type="dxa"/>
          </w:tcPr>
          <w:p w14:paraId="324EBE4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417" w:type="dxa"/>
          </w:tcPr>
          <w:p w14:paraId="11E6BE3B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C1C8A64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4D563DEB" w14:textId="77777777" w:rsidTr="00ED7DFC">
        <w:tc>
          <w:tcPr>
            <w:tcW w:w="663" w:type="dxa"/>
          </w:tcPr>
          <w:p w14:paraId="70275C53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10DD683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7AEB2A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558" w:type="dxa"/>
          </w:tcPr>
          <w:p w14:paraId="2AD95BB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417" w:type="dxa"/>
          </w:tcPr>
          <w:p w14:paraId="6FA09B73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F78836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二代身份证号</w:t>
            </w:r>
          </w:p>
        </w:tc>
      </w:tr>
      <w:tr w:rsidR="00332B6F" w14:paraId="543456EC" w14:textId="77777777" w:rsidTr="00ED7DFC">
        <w:tc>
          <w:tcPr>
            <w:tcW w:w="663" w:type="dxa"/>
          </w:tcPr>
          <w:p w14:paraId="00923412" w14:textId="77777777" w:rsidR="00332B6F" w:rsidRDefault="00332B6F" w:rsidP="004D4BA6">
            <w:pPr>
              <w:pStyle w:val="24"/>
              <w:numPr>
                <w:ilvl w:val="0"/>
                <w:numId w:val="81"/>
              </w:numPr>
              <w:ind w:firstLineChars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96" w:type="dxa"/>
          </w:tcPr>
          <w:p w14:paraId="03E445E6" w14:textId="77777777" w:rsidR="00332B6F" w:rsidRDefault="00332B6F" w:rsidP="00ED7DFC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75A343D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scription</w:t>
            </w:r>
          </w:p>
        </w:tc>
        <w:tc>
          <w:tcPr>
            <w:tcW w:w="1558" w:type="dxa"/>
          </w:tcPr>
          <w:p w14:paraId="0A92E988" w14:textId="77777777" w:rsidR="00332B6F" w:rsidRDefault="00332B6F" w:rsidP="00ED7DFC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描述</w:t>
            </w:r>
          </w:p>
        </w:tc>
        <w:tc>
          <w:tcPr>
            <w:tcW w:w="1417" w:type="dxa"/>
          </w:tcPr>
          <w:p w14:paraId="4115CEB6" w14:textId="77777777" w:rsidR="00332B6F" w:rsidRDefault="00332B6F" w:rsidP="00ED7DFC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CA800D1" w14:textId="4DE39F2B" w:rsidR="00332B6F" w:rsidRDefault="00332B6F" w:rsidP="00ED7DFC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 w:rsidR="00031EA7">
              <w:rPr>
                <w:rFonts w:hint="eastAsia"/>
                <w:color w:val="000000" w:themeColor="text1"/>
                <w:sz w:val="18"/>
                <w:szCs w:val="18"/>
              </w:rPr>
              <w:t>120</w:t>
            </w:r>
            <w:r w:rsidR="00031EA7"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7700633C" w14:textId="77777777" w:rsidR="00332B6F" w:rsidRDefault="00332B6F" w:rsidP="00332B6F">
      <w:r>
        <w:lastRenderedPageBreak/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560"/>
        <w:gridCol w:w="1417"/>
        <w:gridCol w:w="2602"/>
      </w:tblGrid>
      <w:tr w:rsidR="00332B6F" w14:paraId="22287AAA" w14:textId="77777777" w:rsidTr="00ED7DFC">
        <w:tc>
          <w:tcPr>
            <w:tcW w:w="675" w:type="dxa"/>
            <w:shd w:val="clear" w:color="auto" w:fill="D9D9D9" w:themeFill="background1" w:themeFillShade="D9"/>
          </w:tcPr>
          <w:p w14:paraId="64EBEAE2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99ED1C4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6CE23B18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3E020154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DF9C5DC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332B6F" w14:paraId="642D8E8F" w14:textId="77777777" w:rsidTr="00ED7DFC">
        <w:tc>
          <w:tcPr>
            <w:tcW w:w="675" w:type="dxa"/>
          </w:tcPr>
          <w:p w14:paraId="05F69B43" w14:textId="77777777" w:rsidR="00332B6F" w:rsidRDefault="00332B6F" w:rsidP="004D4BA6">
            <w:pPr>
              <w:pStyle w:val="12"/>
              <w:numPr>
                <w:ilvl w:val="0"/>
                <w:numId w:val="8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0AF021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560" w:type="dxa"/>
          </w:tcPr>
          <w:p w14:paraId="34F07218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0755C39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03DF6B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332B6F" w14:paraId="43A4BE87" w14:textId="77777777" w:rsidTr="00ED7DFC">
        <w:tc>
          <w:tcPr>
            <w:tcW w:w="675" w:type="dxa"/>
          </w:tcPr>
          <w:p w14:paraId="42C2EEE0" w14:textId="77777777" w:rsidR="00332B6F" w:rsidRDefault="00332B6F" w:rsidP="004D4BA6">
            <w:pPr>
              <w:pStyle w:val="12"/>
              <w:numPr>
                <w:ilvl w:val="0"/>
                <w:numId w:val="8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B52D0F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560" w:type="dxa"/>
          </w:tcPr>
          <w:p w14:paraId="432708B7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4B8639C8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7639DA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332B6F" w14:paraId="3C8A6D10" w14:textId="77777777" w:rsidTr="00ED7DFC">
        <w:tc>
          <w:tcPr>
            <w:tcW w:w="675" w:type="dxa"/>
          </w:tcPr>
          <w:p w14:paraId="222E223A" w14:textId="77777777" w:rsidR="00332B6F" w:rsidRDefault="00332B6F" w:rsidP="004D4BA6">
            <w:pPr>
              <w:pStyle w:val="12"/>
              <w:numPr>
                <w:ilvl w:val="0"/>
                <w:numId w:val="8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EE3D51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560" w:type="dxa"/>
          </w:tcPr>
          <w:p w14:paraId="65730B9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099105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1B9BA15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2586D774" w14:textId="77777777" w:rsidR="00332B6F" w:rsidRDefault="00332B6F" w:rsidP="00332B6F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597"/>
        <w:gridCol w:w="1417"/>
        <w:gridCol w:w="2602"/>
      </w:tblGrid>
      <w:tr w:rsidR="00332B6F" w14:paraId="577CDE15" w14:textId="77777777" w:rsidTr="00ED7DFC">
        <w:tc>
          <w:tcPr>
            <w:tcW w:w="661" w:type="dxa"/>
            <w:shd w:val="clear" w:color="auto" w:fill="D9D9D9" w:themeFill="background1" w:themeFillShade="D9"/>
          </w:tcPr>
          <w:p w14:paraId="41045269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5DDA54BE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1BF1EB9F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AE8EA23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46AFD1B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332B6F" w14:paraId="5127067A" w14:textId="77777777" w:rsidTr="00ED7DFC">
        <w:tc>
          <w:tcPr>
            <w:tcW w:w="661" w:type="dxa"/>
          </w:tcPr>
          <w:p w14:paraId="6C60AD55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3E690A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97" w:type="dxa"/>
          </w:tcPr>
          <w:p w14:paraId="4F497EB0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518DFC1B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F0D6D4D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37FF0F28" w14:textId="77777777" w:rsidTr="00ED7DFC">
        <w:tc>
          <w:tcPr>
            <w:tcW w:w="661" w:type="dxa"/>
          </w:tcPr>
          <w:p w14:paraId="6130588D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16C1F81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597" w:type="dxa"/>
          </w:tcPr>
          <w:p w14:paraId="2A5715D2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69ECEB1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50D3D8D" w14:textId="1A67ED2C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 w:rsidR="007261FF" w:rsidRPr="007261FF">
              <w:rPr>
                <w:rFonts w:hint="eastAsia"/>
                <w:sz w:val="18"/>
                <w:szCs w:val="18"/>
              </w:rPr>
              <w:t>[101-120]</w:t>
            </w:r>
            <w:r w:rsidR="007261FF" w:rsidRPr="007261FF"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332B6F" w14:paraId="49BD22B7" w14:textId="77777777" w:rsidTr="00ED7DFC">
        <w:tc>
          <w:tcPr>
            <w:tcW w:w="661" w:type="dxa"/>
          </w:tcPr>
          <w:p w14:paraId="4EF54F91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3FA45F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597" w:type="dxa"/>
          </w:tcPr>
          <w:p w14:paraId="235A0758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4FD877C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E792CE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332B6F" w14:paraId="5B569ED9" w14:textId="77777777" w:rsidTr="00ED7DFC">
        <w:tc>
          <w:tcPr>
            <w:tcW w:w="661" w:type="dxa"/>
          </w:tcPr>
          <w:p w14:paraId="77E99D2B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83F80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597" w:type="dxa"/>
          </w:tcPr>
          <w:p w14:paraId="174097D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7" w:type="dxa"/>
          </w:tcPr>
          <w:p w14:paraId="240E44B0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26DDA25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2518C9C5" w14:textId="77777777" w:rsidR="00332B6F" w:rsidRDefault="00332B6F" w:rsidP="00332B6F"/>
    <w:p w14:paraId="2CF820CB" w14:textId="77777777" w:rsidR="00332B6F" w:rsidRDefault="00332B6F"/>
    <w:p w14:paraId="2809B234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3" w:name="_Toc477965154"/>
      <w:r>
        <w:rPr>
          <w:rFonts w:hint="eastAsia"/>
          <w:color w:val="000000"/>
        </w:rPr>
        <w:t>删除密码</w:t>
      </w:r>
      <w:bookmarkEnd w:id="33"/>
    </w:p>
    <w:p w14:paraId="093E0093" w14:textId="2CC3D2D3" w:rsidR="00D11754" w:rsidRDefault="00D11754" w:rsidP="004D4BA6">
      <w:pPr>
        <w:pStyle w:val="af5"/>
        <w:numPr>
          <w:ilvl w:val="0"/>
          <w:numId w:val="48"/>
        </w:numPr>
        <w:ind w:firstLineChars="0"/>
      </w:pPr>
      <w:r w:rsidRPr="00D11754">
        <w:rPr>
          <w:rFonts w:hint="eastAsia"/>
        </w:rPr>
        <w:t>范围：支持</w:t>
      </w:r>
      <w:r w:rsidRPr="00D11754">
        <w:rPr>
          <w:rFonts w:hint="eastAsia"/>
        </w:rPr>
        <w:t>433</w:t>
      </w:r>
      <w:r w:rsidRPr="00D11754">
        <w:rPr>
          <w:rFonts w:hint="eastAsia"/>
        </w:rPr>
        <w:t>门锁自定义密码、蓝牙门锁自定义密码</w:t>
      </w:r>
      <w:r w:rsidR="006007DD">
        <w:rPr>
          <w:rFonts w:hint="eastAsia"/>
        </w:rPr>
        <w:t>、</w:t>
      </w:r>
      <w:r w:rsidR="004A439A">
        <w:rPr>
          <w:rFonts w:hint="eastAsia"/>
        </w:rPr>
        <w:t>蓝牙门锁时效密码</w:t>
      </w:r>
    </w:p>
    <w:p w14:paraId="170640DF" w14:textId="3109007C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用途：</w:t>
      </w:r>
      <w:r w:rsidR="00426699">
        <w:rPr>
          <w:rFonts w:hint="eastAsia"/>
        </w:rPr>
        <w:t>删除密码。</w:t>
      </w:r>
      <w:r w:rsidR="00426699">
        <w:t xml:space="preserve"> </w:t>
      </w:r>
    </w:p>
    <w:p w14:paraId="65F36587" w14:textId="3CD252B2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逻辑：</w:t>
      </w:r>
      <w:r w:rsidR="00426699">
        <w:rPr>
          <w:rFonts w:hint="eastAsia"/>
        </w:rPr>
        <w:t>调用此接口，密码状态为删除中</w:t>
      </w:r>
      <w:r w:rsidR="0035026D">
        <w:rPr>
          <w:rFonts w:hint="eastAsia"/>
        </w:rPr>
        <w:t>，待硬件完成实际删除后，密码才会实际删除</w:t>
      </w:r>
      <w:r>
        <w:rPr>
          <w:rFonts w:hint="eastAsia"/>
        </w:rPr>
        <w:t>。</w:t>
      </w:r>
    </w:p>
    <w:p w14:paraId="458AE6ED" w14:textId="77777777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7CC9E7BD" w14:textId="77777777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delete</w:t>
      </w:r>
    </w:p>
    <w:p w14:paraId="68CC2F19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53"/>
        <w:gridCol w:w="2617"/>
      </w:tblGrid>
      <w:tr w:rsidR="008A0241" w14:paraId="0DA390BC" w14:textId="77777777">
        <w:tc>
          <w:tcPr>
            <w:tcW w:w="663" w:type="dxa"/>
            <w:shd w:val="clear" w:color="auto" w:fill="D9D9D9" w:themeFill="background1" w:themeFillShade="D9"/>
          </w:tcPr>
          <w:p w14:paraId="7C37D29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4968BA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E7934E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2AEF5F9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53" w:type="dxa"/>
            <w:shd w:val="clear" w:color="auto" w:fill="D9D9D9" w:themeFill="background1" w:themeFillShade="D9"/>
          </w:tcPr>
          <w:p w14:paraId="3C328C8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17" w:type="dxa"/>
            <w:shd w:val="clear" w:color="auto" w:fill="D9D9D9" w:themeFill="background1" w:themeFillShade="D9"/>
          </w:tcPr>
          <w:p w14:paraId="7A46EA9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23B4DF14" w14:textId="77777777">
        <w:trPr>
          <w:trHeight w:val="90"/>
        </w:trPr>
        <w:tc>
          <w:tcPr>
            <w:tcW w:w="663" w:type="dxa"/>
          </w:tcPr>
          <w:p w14:paraId="56F42DF9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09493B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EF34F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274F55A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53" w:type="dxa"/>
          </w:tcPr>
          <w:p w14:paraId="2996A85D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13C5BB7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5B88E5E4" w14:textId="77777777">
        <w:tc>
          <w:tcPr>
            <w:tcW w:w="663" w:type="dxa"/>
          </w:tcPr>
          <w:p w14:paraId="6CDED3DC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B7297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632CD1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55F329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53" w:type="dxa"/>
          </w:tcPr>
          <w:p w14:paraId="6C985326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2ABACE4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8749199" w14:textId="77777777">
        <w:tc>
          <w:tcPr>
            <w:tcW w:w="663" w:type="dxa"/>
          </w:tcPr>
          <w:p w14:paraId="2DE84315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2623B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D96F9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33F0F4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53" w:type="dxa"/>
          </w:tcPr>
          <w:p w14:paraId="3DD6835B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697A00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09336EF9" w14:textId="77777777">
        <w:trPr>
          <w:trHeight w:val="290"/>
        </w:trPr>
        <w:tc>
          <w:tcPr>
            <w:tcW w:w="663" w:type="dxa"/>
          </w:tcPr>
          <w:p w14:paraId="7B0242AA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0C47A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CA70A6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1F479A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53" w:type="dxa"/>
          </w:tcPr>
          <w:p w14:paraId="190B05A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56E4238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1A504AA" w14:textId="77777777">
        <w:tc>
          <w:tcPr>
            <w:tcW w:w="663" w:type="dxa"/>
          </w:tcPr>
          <w:p w14:paraId="15350F24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F9292E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1A4B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7" w:type="dxa"/>
          </w:tcPr>
          <w:p w14:paraId="7CD27EA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253" w:type="dxa"/>
          </w:tcPr>
          <w:p w14:paraId="3251993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17" w:type="dxa"/>
          </w:tcPr>
          <w:p w14:paraId="7F70D1E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2632CC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4E840569" w14:textId="77777777" w:rsidR="0013330E" w:rsidRDefault="008E6AA4" w:rsidP="0013330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46F59FED" w14:textId="77777777" w:rsidR="00CF730C" w:rsidRPr="00CF730C" w:rsidRDefault="00CF730C" w:rsidP="00CF730C">
            <w:pPr>
              <w:rPr>
                <w:sz w:val="18"/>
                <w:szCs w:val="18"/>
              </w:rPr>
            </w:pPr>
            <w:r w:rsidRPr="00CF730C">
              <w:rPr>
                <w:rFonts w:hint="eastAsia"/>
                <w:sz w:val="18"/>
                <w:szCs w:val="18"/>
              </w:rPr>
              <w:t>[81-100]</w:t>
            </w:r>
            <w:r w:rsidRPr="00CF730C">
              <w:rPr>
                <w:rFonts w:hint="eastAsia"/>
                <w:sz w:val="18"/>
                <w:szCs w:val="18"/>
              </w:rPr>
              <w:t>在线自定义密码</w:t>
            </w:r>
          </w:p>
          <w:p w14:paraId="05CA6C2F" w14:textId="58052954" w:rsidR="00701123" w:rsidRPr="00701123" w:rsidRDefault="00CF730C" w:rsidP="00CF730C">
            <w:pPr>
              <w:rPr>
                <w:sz w:val="18"/>
                <w:szCs w:val="18"/>
              </w:rPr>
            </w:pPr>
            <w:r w:rsidRPr="00CF730C">
              <w:rPr>
                <w:rFonts w:hint="eastAsia"/>
                <w:sz w:val="18"/>
                <w:szCs w:val="18"/>
              </w:rPr>
              <w:t>[101-120]</w:t>
            </w:r>
            <w:r w:rsidRPr="00CF730C"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8A0241" w14:paraId="168E6E98" w14:textId="77777777">
        <w:tc>
          <w:tcPr>
            <w:tcW w:w="663" w:type="dxa"/>
          </w:tcPr>
          <w:p w14:paraId="72B0D36F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4AC35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D9993B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7" w:type="dxa"/>
          </w:tcPr>
          <w:p w14:paraId="67C529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253" w:type="dxa"/>
          </w:tcPr>
          <w:p w14:paraId="11DABDE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0FB464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手机号作为用户唯一标识</w:t>
            </w:r>
          </w:p>
        </w:tc>
      </w:tr>
      <w:tr w:rsidR="008A0241" w14:paraId="33E5DC07" w14:textId="77777777">
        <w:tc>
          <w:tcPr>
            <w:tcW w:w="663" w:type="dxa"/>
          </w:tcPr>
          <w:p w14:paraId="71357DCE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C2837B5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DEDD5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xtra</w:t>
            </w:r>
          </w:p>
        </w:tc>
        <w:tc>
          <w:tcPr>
            <w:tcW w:w="1707" w:type="dxa"/>
          </w:tcPr>
          <w:p w14:paraId="4827326E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1253" w:type="dxa"/>
          </w:tcPr>
          <w:p w14:paraId="22C6917C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36C80EA0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1436D276" w14:textId="77777777" w:rsidR="008A0241" w:rsidRDefault="008E6AA4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7E625DDC" w14:textId="77777777">
        <w:tc>
          <w:tcPr>
            <w:tcW w:w="675" w:type="dxa"/>
            <w:shd w:val="clear" w:color="auto" w:fill="D9D9D9" w:themeFill="background1" w:themeFillShade="D9"/>
          </w:tcPr>
          <w:p w14:paraId="1634AB2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D967FB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1AE37B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9C562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7FA1D48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51D7AF11" w14:textId="77777777">
        <w:tc>
          <w:tcPr>
            <w:tcW w:w="675" w:type="dxa"/>
          </w:tcPr>
          <w:p w14:paraId="1EB7AAA6" w14:textId="77777777" w:rsidR="008A0241" w:rsidRDefault="008A0241" w:rsidP="004D4BA6">
            <w:pPr>
              <w:pStyle w:val="12"/>
              <w:numPr>
                <w:ilvl w:val="0"/>
                <w:numId w:val="5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71A61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1A0E97A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3CDD6E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5DCC7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31A2ACC" w14:textId="77777777">
        <w:tc>
          <w:tcPr>
            <w:tcW w:w="675" w:type="dxa"/>
          </w:tcPr>
          <w:p w14:paraId="5A63F8F0" w14:textId="77777777" w:rsidR="008A0241" w:rsidRDefault="008A0241" w:rsidP="004D4BA6">
            <w:pPr>
              <w:pStyle w:val="12"/>
              <w:numPr>
                <w:ilvl w:val="0"/>
                <w:numId w:val="5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852004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0CE09B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FABE87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1025F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8501F64" w14:textId="77777777">
        <w:tc>
          <w:tcPr>
            <w:tcW w:w="675" w:type="dxa"/>
          </w:tcPr>
          <w:p w14:paraId="4DE8D97B" w14:textId="77777777" w:rsidR="008A0241" w:rsidRDefault="008A0241" w:rsidP="004D4BA6">
            <w:pPr>
              <w:pStyle w:val="12"/>
              <w:numPr>
                <w:ilvl w:val="0"/>
                <w:numId w:val="5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8EC29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170CDA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63197F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6435A0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34D12F1F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679"/>
        <w:gridCol w:w="1373"/>
        <w:gridCol w:w="2564"/>
      </w:tblGrid>
      <w:tr w:rsidR="008A0241" w14:paraId="723AD2FF" w14:textId="77777777">
        <w:tc>
          <w:tcPr>
            <w:tcW w:w="661" w:type="dxa"/>
            <w:shd w:val="clear" w:color="auto" w:fill="D9D9D9" w:themeFill="background1" w:themeFillShade="D9"/>
          </w:tcPr>
          <w:p w14:paraId="5809926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0242409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79" w:type="dxa"/>
            <w:shd w:val="clear" w:color="auto" w:fill="D9D9D9" w:themeFill="background1" w:themeFillShade="D9"/>
          </w:tcPr>
          <w:p w14:paraId="42B51CD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73" w:type="dxa"/>
            <w:shd w:val="clear" w:color="auto" w:fill="D9D9D9" w:themeFill="background1" w:themeFillShade="D9"/>
          </w:tcPr>
          <w:p w14:paraId="3920A6E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64" w:type="dxa"/>
            <w:shd w:val="clear" w:color="auto" w:fill="D9D9D9" w:themeFill="background1" w:themeFillShade="D9"/>
          </w:tcPr>
          <w:p w14:paraId="34B0806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EE9E3C5" w14:textId="77777777">
        <w:tc>
          <w:tcPr>
            <w:tcW w:w="661" w:type="dxa"/>
          </w:tcPr>
          <w:p w14:paraId="55BD69D6" w14:textId="77777777" w:rsidR="008A0241" w:rsidRDefault="008A0241" w:rsidP="004D4BA6">
            <w:pPr>
              <w:pStyle w:val="12"/>
              <w:numPr>
                <w:ilvl w:val="0"/>
                <w:numId w:val="5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E92117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679" w:type="dxa"/>
          </w:tcPr>
          <w:p w14:paraId="24B574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373" w:type="dxa"/>
          </w:tcPr>
          <w:p w14:paraId="603989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A5EB8F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E29B305" w14:textId="77777777">
        <w:tc>
          <w:tcPr>
            <w:tcW w:w="661" w:type="dxa"/>
          </w:tcPr>
          <w:p w14:paraId="2DD3DDD3" w14:textId="77777777" w:rsidR="008A0241" w:rsidRDefault="008A0241" w:rsidP="004D4BA6">
            <w:pPr>
              <w:pStyle w:val="12"/>
              <w:numPr>
                <w:ilvl w:val="0"/>
                <w:numId w:val="5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3F1B8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679" w:type="dxa"/>
          </w:tcPr>
          <w:p w14:paraId="5B459FB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373" w:type="dxa"/>
          </w:tcPr>
          <w:p w14:paraId="190CAF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16BD7B23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89B3ACC" w14:textId="77777777">
        <w:tc>
          <w:tcPr>
            <w:tcW w:w="661" w:type="dxa"/>
          </w:tcPr>
          <w:p w14:paraId="20C5C7B2" w14:textId="77777777" w:rsidR="008A0241" w:rsidRDefault="008A0241" w:rsidP="004D4BA6">
            <w:pPr>
              <w:pStyle w:val="12"/>
              <w:numPr>
                <w:ilvl w:val="0"/>
                <w:numId w:val="5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E8ABB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679" w:type="dxa"/>
          </w:tcPr>
          <w:p w14:paraId="0B4139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373" w:type="dxa"/>
          </w:tcPr>
          <w:p w14:paraId="6053D88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0BA65F1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462B4920" w14:textId="77777777" w:rsidR="008A0241" w:rsidRDefault="008A0241"/>
    <w:p w14:paraId="05A12021" w14:textId="77777777" w:rsidR="008A0241" w:rsidRDefault="008A0241"/>
    <w:p w14:paraId="115A3AC1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4" w:name="_Toc477965155"/>
      <w:r>
        <w:rPr>
          <w:rFonts w:hint="eastAsia"/>
          <w:color w:val="000000"/>
        </w:rPr>
        <w:t>远程开锁</w:t>
      </w:r>
      <w:bookmarkEnd w:id="34"/>
    </w:p>
    <w:p w14:paraId="4D8CAA65" w14:textId="613D2932" w:rsidR="008A0241" w:rsidRDefault="002D299F" w:rsidP="004D4BA6">
      <w:pPr>
        <w:pStyle w:val="a4"/>
        <w:numPr>
          <w:ilvl w:val="0"/>
          <w:numId w:val="52"/>
        </w:numPr>
      </w:pPr>
      <w:r w:rsidRPr="002D299F">
        <w:rPr>
          <w:rFonts w:hint="eastAsia"/>
        </w:rPr>
        <w:t>范围：支持</w:t>
      </w:r>
      <w:r w:rsidRPr="002D299F">
        <w:t>433</w:t>
      </w:r>
      <w:r w:rsidRPr="002D299F">
        <w:rPr>
          <w:rFonts w:hint="eastAsia"/>
        </w:rPr>
        <w:t>门锁</w:t>
      </w:r>
      <w:r w:rsidR="008E6AA4">
        <w:rPr>
          <w:rFonts w:hint="eastAsia"/>
        </w:rPr>
        <w:t>。</w:t>
      </w:r>
    </w:p>
    <w:p w14:paraId="2871CBF2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</w:t>
      </w:r>
      <w:r>
        <w:rPr>
          <w:rFonts w:hint="eastAsia"/>
        </w:rPr>
        <w:t>433</w:t>
      </w:r>
      <w:r>
        <w:rPr>
          <w:rFonts w:hint="eastAsia"/>
        </w:rPr>
        <w:t>门锁远程开锁</w:t>
      </w:r>
    </w:p>
    <w:p w14:paraId="30A9C1EE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手机号必传，用来标识开门人</w:t>
      </w:r>
    </w:p>
    <w:p w14:paraId="7B819815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5B4488D" w14:textId="77777777" w:rsidR="008A0241" w:rsidRDefault="008E6AA4" w:rsidP="004D4BA6">
      <w:pPr>
        <w:pStyle w:val="3"/>
        <w:numPr>
          <w:ilvl w:val="0"/>
          <w:numId w:val="52"/>
        </w:numPr>
        <w:ind w:firstLineChars="0"/>
        <w:rPr>
          <w:sz w:val="18"/>
          <w:szCs w:val="18"/>
        </w:rPr>
      </w:pPr>
      <w:r>
        <w:rPr>
          <w:rFonts w:hint="eastAsia"/>
        </w:rPr>
        <w:t>地址：</w:t>
      </w:r>
      <w:r>
        <w:rPr>
          <w:rFonts w:hint="eastAsia"/>
        </w:rPr>
        <w:t>/lock/remote_open</w:t>
      </w:r>
    </w:p>
    <w:p w14:paraId="60502ADA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68"/>
        <w:gridCol w:w="2602"/>
      </w:tblGrid>
      <w:tr w:rsidR="008A0241" w14:paraId="18541518" w14:textId="77777777">
        <w:tc>
          <w:tcPr>
            <w:tcW w:w="663" w:type="dxa"/>
            <w:shd w:val="clear" w:color="auto" w:fill="D9D9D9" w:themeFill="background1" w:themeFillShade="D9"/>
          </w:tcPr>
          <w:p w14:paraId="7E88E10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42DE91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5053001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1B36BD0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68" w:type="dxa"/>
            <w:shd w:val="clear" w:color="auto" w:fill="D9D9D9" w:themeFill="background1" w:themeFillShade="D9"/>
          </w:tcPr>
          <w:p w14:paraId="1DFDC2F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B2DD51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5AB4DD8" w14:textId="77777777">
        <w:tc>
          <w:tcPr>
            <w:tcW w:w="663" w:type="dxa"/>
          </w:tcPr>
          <w:p w14:paraId="6CB9EF5D" w14:textId="77777777" w:rsidR="008A0241" w:rsidRDefault="008A0241" w:rsidP="004D4BA6">
            <w:pPr>
              <w:pStyle w:val="12"/>
              <w:numPr>
                <w:ilvl w:val="0"/>
                <w:numId w:val="5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420C51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835B2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6EFBE3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68" w:type="dxa"/>
          </w:tcPr>
          <w:p w14:paraId="504CE21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08B28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20034F92" w14:textId="77777777">
        <w:tc>
          <w:tcPr>
            <w:tcW w:w="663" w:type="dxa"/>
          </w:tcPr>
          <w:p w14:paraId="77D65412" w14:textId="77777777" w:rsidR="008A0241" w:rsidRDefault="008A0241" w:rsidP="004D4BA6">
            <w:pPr>
              <w:pStyle w:val="12"/>
              <w:numPr>
                <w:ilvl w:val="0"/>
                <w:numId w:val="5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46439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3F984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565608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68" w:type="dxa"/>
          </w:tcPr>
          <w:p w14:paraId="3D7F68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BC7EE0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43407D98" w14:textId="77777777">
        <w:tc>
          <w:tcPr>
            <w:tcW w:w="663" w:type="dxa"/>
          </w:tcPr>
          <w:p w14:paraId="3A106364" w14:textId="77777777" w:rsidR="008A0241" w:rsidRDefault="008A0241" w:rsidP="004D4BA6">
            <w:pPr>
              <w:pStyle w:val="12"/>
              <w:numPr>
                <w:ilvl w:val="0"/>
                <w:numId w:val="5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1C1B48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F3706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1D0E4C9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68" w:type="dxa"/>
          </w:tcPr>
          <w:p w14:paraId="489DC2B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74453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2B5C9D8A" w14:textId="77777777">
        <w:tc>
          <w:tcPr>
            <w:tcW w:w="663" w:type="dxa"/>
          </w:tcPr>
          <w:p w14:paraId="1C1F0EA2" w14:textId="77777777" w:rsidR="008A0241" w:rsidRDefault="008A0241" w:rsidP="004D4BA6">
            <w:pPr>
              <w:pStyle w:val="12"/>
              <w:numPr>
                <w:ilvl w:val="0"/>
                <w:numId w:val="5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E810B3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798C0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6A30426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68" w:type="dxa"/>
          </w:tcPr>
          <w:p w14:paraId="58709F3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3980DF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DFDB76E" w14:textId="77777777">
        <w:tc>
          <w:tcPr>
            <w:tcW w:w="663" w:type="dxa"/>
          </w:tcPr>
          <w:p w14:paraId="1B1484B0" w14:textId="77777777" w:rsidR="008A0241" w:rsidRDefault="008A0241" w:rsidP="004D4BA6">
            <w:pPr>
              <w:pStyle w:val="12"/>
              <w:numPr>
                <w:ilvl w:val="0"/>
                <w:numId w:val="5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D33075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9AD5F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7" w:type="dxa"/>
          </w:tcPr>
          <w:p w14:paraId="7B2E374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门人手机号</w:t>
            </w:r>
          </w:p>
        </w:tc>
        <w:tc>
          <w:tcPr>
            <w:tcW w:w="1268" w:type="dxa"/>
          </w:tcPr>
          <w:p w14:paraId="370BC0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8DE94C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DE011A6" w14:textId="77777777">
        <w:tc>
          <w:tcPr>
            <w:tcW w:w="663" w:type="dxa"/>
          </w:tcPr>
          <w:p w14:paraId="3972F8D0" w14:textId="77777777" w:rsidR="008A0241" w:rsidRDefault="008A0241" w:rsidP="004D4BA6">
            <w:pPr>
              <w:pStyle w:val="12"/>
              <w:numPr>
                <w:ilvl w:val="0"/>
                <w:numId w:val="5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AC0152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5F898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707" w:type="dxa"/>
          </w:tcPr>
          <w:p w14:paraId="2CF82DC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268" w:type="dxa"/>
          </w:tcPr>
          <w:p w14:paraId="4800D04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244363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48120650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2450CE6D" w14:textId="77777777">
        <w:tc>
          <w:tcPr>
            <w:tcW w:w="675" w:type="dxa"/>
            <w:shd w:val="clear" w:color="auto" w:fill="D9D9D9" w:themeFill="background1" w:themeFillShade="D9"/>
          </w:tcPr>
          <w:p w14:paraId="7689126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3934C5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4E365B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2C1F05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52E827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27703CC" w14:textId="77777777">
        <w:tc>
          <w:tcPr>
            <w:tcW w:w="675" w:type="dxa"/>
          </w:tcPr>
          <w:p w14:paraId="4B0BFD58" w14:textId="77777777" w:rsidR="008A0241" w:rsidRDefault="008A0241" w:rsidP="004D4BA6">
            <w:pPr>
              <w:pStyle w:val="12"/>
              <w:numPr>
                <w:ilvl w:val="0"/>
                <w:numId w:val="5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2602F9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5B23D59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08C700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579F34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36B45E04" w14:textId="77777777">
        <w:tc>
          <w:tcPr>
            <w:tcW w:w="675" w:type="dxa"/>
          </w:tcPr>
          <w:p w14:paraId="6AD97F80" w14:textId="77777777" w:rsidR="008A0241" w:rsidRDefault="008A0241" w:rsidP="004D4BA6">
            <w:pPr>
              <w:pStyle w:val="12"/>
              <w:numPr>
                <w:ilvl w:val="0"/>
                <w:numId w:val="5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4FD3BE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71EFBD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54D390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E9149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42B8D6B9" w14:textId="77777777">
        <w:tc>
          <w:tcPr>
            <w:tcW w:w="675" w:type="dxa"/>
          </w:tcPr>
          <w:p w14:paraId="40878EA7" w14:textId="77777777" w:rsidR="008A0241" w:rsidRDefault="008A0241" w:rsidP="004D4BA6">
            <w:pPr>
              <w:pStyle w:val="12"/>
              <w:numPr>
                <w:ilvl w:val="0"/>
                <w:numId w:val="5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2B7876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475E8B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1112554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075E2B8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48125AA3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37"/>
        <w:gridCol w:w="1701"/>
        <w:gridCol w:w="1276"/>
        <w:gridCol w:w="2602"/>
      </w:tblGrid>
      <w:tr w:rsidR="008A0241" w14:paraId="0B83C2B3" w14:textId="77777777">
        <w:tc>
          <w:tcPr>
            <w:tcW w:w="661" w:type="dxa"/>
            <w:shd w:val="clear" w:color="auto" w:fill="D9D9D9" w:themeFill="background1" w:themeFillShade="D9"/>
          </w:tcPr>
          <w:p w14:paraId="032BFA7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82" w:type="dxa"/>
            <w:gridSpan w:val="2"/>
            <w:shd w:val="clear" w:color="auto" w:fill="D9D9D9" w:themeFill="background1" w:themeFillShade="D9"/>
          </w:tcPr>
          <w:p w14:paraId="4934FD4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0E64AC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DD013B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291B96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F6DF95C" w14:textId="77777777">
        <w:tc>
          <w:tcPr>
            <w:tcW w:w="661" w:type="dxa"/>
          </w:tcPr>
          <w:p w14:paraId="58D10BAB" w14:textId="77777777" w:rsidR="008A0241" w:rsidRDefault="008A0241" w:rsidP="004D4BA6">
            <w:pPr>
              <w:pStyle w:val="12"/>
              <w:numPr>
                <w:ilvl w:val="0"/>
                <w:numId w:val="5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6B973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38" w:type="dxa"/>
            <w:gridSpan w:val="2"/>
          </w:tcPr>
          <w:p w14:paraId="7387D0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</w:tcPr>
          <w:p w14:paraId="3C64B45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E66F911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068AA44" w14:textId="77777777">
        <w:tc>
          <w:tcPr>
            <w:tcW w:w="661" w:type="dxa"/>
          </w:tcPr>
          <w:p w14:paraId="490425BF" w14:textId="77777777" w:rsidR="008A0241" w:rsidRDefault="008A0241" w:rsidP="004D4BA6">
            <w:pPr>
              <w:pStyle w:val="12"/>
              <w:numPr>
                <w:ilvl w:val="0"/>
                <w:numId w:val="5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F28FC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38" w:type="dxa"/>
            <w:gridSpan w:val="2"/>
          </w:tcPr>
          <w:p w14:paraId="227484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276" w:type="dxa"/>
          </w:tcPr>
          <w:p w14:paraId="6B1771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D6680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2A58D28A" w14:textId="77777777" w:rsidR="008A0241" w:rsidRDefault="008A0241"/>
    <w:p w14:paraId="00907163" w14:textId="1626C3D6" w:rsidR="00476429" w:rsidRDefault="00476429" w:rsidP="00476429">
      <w:pPr>
        <w:pStyle w:val="2"/>
        <w:numPr>
          <w:ilvl w:val="1"/>
          <w:numId w:val="7"/>
        </w:numPr>
        <w:rPr>
          <w:color w:val="000000"/>
        </w:rPr>
      </w:pPr>
      <w:bookmarkStart w:id="35" w:name="_Toc477965156"/>
      <w:r>
        <w:rPr>
          <w:rFonts w:hint="eastAsia"/>
          <w:color w:val="000000"/>
        </w:rPr>
        <w:t>门锁授权</w:t>
      </w:r>
      <w:bookmarkEnd w:id="35"/>
    </w:p>
    <w:p w14:paraId="405A940B" w14:textId="26A01972" w:rsidR="00476429" w:rsidRDefault="00476429" w:rsidP="00476429">
      <w:pPr>
        <w:pStyle w:val="a4"/>
        <w:numPr>
          <w:ilvl w:val="0"/>
          <w:numId w:val="52"/>
        </w:numPr>
      </w:pPr>
      <w:r w:rsidRPr="002D299F">
        <w:rPr>
          <w:rFonts w:hint="eastAsia"/>
        </w:rPr>
        <w:t>范围：支持</w:t>
      </w:r>
      <w:r w:rsidRPr="002D299F">
        <w:t>433</w:t>
      </w:r>
      <w:r w:rsidRPr="002D299F">
        <w:rPr>
          <w:rFonts w:hint="eastAsia"/>
        </w:rPr>
        <w:t>门锁</w:t>
      </w:r>
      <w:r w:rsidR="008D6182">
        <w:rPr>
          <w:rFonts w:hint="eastAsia"/>
        </w:rPr>
        <w:t>、蓝牙门锁</w:t>
      </w:r>
      <w:r>
        <w:rPr>
          <w:rFonts w:hint="eastAsia"/>
        </w:rPr>
        <w:t>。</w:t>
      </w:r>
    </w:p>
    <w:p w14:paraId="6DEE42DC" w14:textId="23E62378" w:rsidR="00476429" w:rsidRDefault="00476429" w:rsidP="00476429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</w:t>
      </w:r>
      <w:r w:rsidR="009520B0">
        <w:rPr>
          <w:rFonts w:hint="eastAsia"/>
        </w:rPr>
        <w:t>通过授权，控制用户通过果加客户端管理门锁。</w:t>
      </w:r>
    </w:p>
    <w:p w14:paraId="6887E78F" w14:textId="02838AF4" w:rsidR="00476429" w:rsidRDefault="000A1C9C" w:rsidP="00476429">
      <w:pPr>
        <w:pStyle w:val="a4"/>
        <w:numPr>
          <w:ilvl w:val="0"/>
          <w:numId w:val="52"/>
        </w:numPr>
      </w:pPr>
      <w:r>
        <w:rPr>
          <w:rFonts w:hint="eastAsia"/>
        </w:rPr>
        <w:t>逻辑：通过手机号</w:t>
      </w:r>
      <w:r w:rsidR="00B42307">
        <w:rPr>
          <w:rFonts w:hint="eastAsia"/>
        </w:rPr>
        <w:t>业务主键，</w:t>
      </w:r>
      <w:r>
        <w:rPr>
          <w:rFonts w:hint="eastAsia"/>
        </w:rPr>
        <w:t>标识</w:t>
      </w:r>
      <w:r w:rsidR="00E67484">
        <w:rPr>
          <w:rFonts w:hint="eastAsia"/>
        </w:rPr>
        <w:t>对应</w:t>
      </w:r>
      <w:r>
        <w:rPr>
          <w:rFonts w:hint="eastAsia"/>
        </w:rPr>
        <w:t>用户。</w:t>
      </w:r>
      <w:r w:rsidR="003D73D3">
        <w:rPr>
          <w:rFonts w:hint="eastAsia"/>
        </w:rPr>
        <w:t>若被授权用户未层在果加系统注册过，生成未激活用户，待用户在果加系统注册后，原授权关系即可生效。</w:t>
      </w:r>
    </w:p>
    <w:p w14:paraId="0A0B1877" w14:textId="319BD194" w:rsidR="00321CAC" w:rsidRDefault="008576DC" w:rsidP="00476429">
      <w:pPr>
        <w:pStyle w:val="a4"/>
        <w:numPr>
          <w:ilvl w:val="0"/>
          <w:numId w:val="52"/>
        </w:numPr>
      </w:pPr>
      <w:r>
        <w:lastRenderedPageBreak/>
        <w:t>蓝牙锁</w:t>
      </w:r>
      <w:r w:rsidR="00321CAC" w:rsidRPr="00321CAC">
        <w:rPr>
          <w:rFonts w:hint="eastAsia"/>
        </w:rPr>
        <w:t>一把门锁最多能添加</w:t>
      </w:r>
      <w:r w:rsidR="00321CAC" w:rsidRPr="00321CAC">
        <w:rPr>
          <w:rFonts w:hint="eastAsia"/>
        </w:rPr>
        <w:t>29</w:t>
      </w:r>
      <w:r w:rsidR="00321CAC" w:rsidRPr="00321CAC">
        <w:rPr>
          <w:rFonts w:hint="eastAsia"/>
        </w:rPr>
        <w:t>位成员。</w:t>
      </w:r>
    </w:p>
    <w:p w14:paraId="40CB3988" w14:textId="77777777" w:rsidR="00476429" w:rsidRDefault="00476429" w:rsidP="00476429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F6AF56A" w14:textId="20CE4B55" w:rsidR="00476429" w:rsidRDefault="00476429" w:rsidP="00476429">
      <w:pPr>
        <w:pStyle w:val="3"/>
        <w:numPr>
          <w:ilvl w:val="0"/>
          <w:numId w:val="52"/>
        </w:numPr>
        <w:ind w:firstLineChars="0"/>
        <w:rPr>
          <w:sz w:val="18"/>
          <w:szCs w:val="18"/>
        </w:rPr>
      </w:pPr>
      <w:r>
        <w:rPr>
          <w:rFonts w:hint="eastAsia"/>
        </w:rPr>
        <w:t>地址：</w:t>
      </w:r>
      <w:r>
        <w:rPr>
          <w:rFonts w:hint="eastAsia"/>
        </w:rPr>
        <w:t>/lock/</w:t>
      </w:r>
      <w:r w:rsidR="003F52FD">
        <w:rPr>
          <w:rFonts w:hint="eastAsia"/>
        </w:rPr>
        <w:t>auth</w:t>
      </w:r>
    </w:p>
    <w:p w14:paraId="5555C9A2" w14:textId="77777777" w:rsidR="00476429" w:rsidRDefault="00476429" w:rsidP="00476429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68"/>
        <w:gridCol w:w="2602"/>
      </w:tblGrid>
      <w:tr w:rsidR="00476429" w14:paraId="52F1F419" w14:textId="77777777" w:rsidTr="00763313">
        <w:tc>
          <w:tcPr>
            <w:tcW w:w="663" w:type="dxa"/>
            <w:shd w:val="clear" w:color="auto" w:fill="D9D9D9" w:themeFill="background1" w:themeFillShade="D9"/>
          </w:tcPr>
          <w:p w14:paraId="57253BCB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4A73C2D2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5605D797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392CABE0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68" w:type="dxa"/>
            <w:shd w:val="clear" w:color="auto" w:fill="D9D9D9" w:themeFill="background1" w:themeFillShade="D9"/>
          </w:tcPr>
          <w:p w14:paraId="01CA790F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F92EF44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476429" w14:paraId="2EF60015" w14:textId="77777777" w:rsidTr="00763313">
        <w:tc>
          <w:tcPr>
            <w:tcW w:w="663" w:type="dxa"/>
          </w:tcPr>
          <w:p w14:paraId="272E3F3F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43D1766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6B770C8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666E827E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68" w:type="dxa"/>
          </w:tcPr>
          <w:p w14:paraId="389113CF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0B1C597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476429" w14:paraId="0A403DCD" w14:textId="77777777" w:rsidTr="00763313">
        <w:tc>
          <w:tcPr>
            <w:tcW w:w="663" w:type="dxa"/>
          </w:tcPr>
          <w:p w14:paraId="2E6DF162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AD2089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69FF6A5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71C612D2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68" w:type="dxa"/>
          </w:tcPr>
          <w:p w14:paraId="56CCFE4B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14474C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476429" w14:paraId="11E58761" w14:textId="77777777" w:rsidTr="00763313">
        <w:tc>
          <w:tcPr>
            <w:tcW w:w="663" w:type="dxa"/>
          </w:tcPr>
          <w:p w14:paraId="5D8F9698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8913D1A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6E2004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4730E0CF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68" w:type="dxa"/>
          </w:tcPr>
          <w:p w14:paraId="392D303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59F0DEA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76429" w14:paraId="7191E66D" w14:textId="77777777" w:rsidTr="00763313">
        <w:tc>
          <w:tcPr>
            <w:tcW w:w="663" w:type="dxa"/>
          </w:tcPr>
          <w:p w14:paraId="2D873EA6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87B38CD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A3EE9C9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0A9BB1A5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68" w:type="dxa"/>
          </w:tcPr>
          <w:p w14:paraId="11FAB07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9501DBE" w14:textId="77777777" w:rsidR="00476429" w:rsidRDefault="00476429" w:rsidP="00763313">
            <w:pPr>
              <w:rPr>
                <w:sz w:val="18"/>
                <w:szCs w:val="18"/>
              </w:rPr>
            </w:pPr>
          </w:p>
        </w:tc>
      </w:tr>
      <w:tr w:rsidR="00476429" w14:paraId="2148EA9A" w14:textId="77777777" w:rsidTr="00763313">
        <w:tc>
          <w:tcPr>
            <w:tcW w:w="663" w:type="dxa"/>
          </w:tcPr>
          <w:p w14:paraId="0541CCBA" w14:textId="23ABB4E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857A90D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5FD3B60" w14:textId="60C6F58F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bile</w:t>
            </w:r>
          </w:p>
        </w:tc>
        <w:tc>
          <w:tcPr>
            <w:tcW w:w="1707" w:type="dxa"/>
          </w:tcPr>
          <w:p w14:paraId="3EDBC20B" w14:textId="284491F4" w:rsidR="00476429" w:rsidRDefault="00E94671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授权人</w:t>
            </w:r>
            <w:r w:rsidR="00476429">
              <w:rPr>
                <w:rFonts w:hint="eastAsia"/>
                <w:sz w:val="18"/>
                <w:szCs w:val="18"/>
              </w:rPr>
              <w:t>手机号</w:t>
            </w:r>
          </w:p>
        </w:tc>
        <w:tc>
          <w:tcPr>
            <w:tcW w:w="1268" w:type="dxa"/>
          </w:tcPr>
          <w:p w14:paraId="0FAFF69E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07D4E26" w14:textId="77777777" w:rsidR="004D02DF" w:rsidRDefault="00FE69E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校验规则：</w:t>
            </w:r>
          </w:p>
          <w:p w14:paraId="6C94BDF9" w14:textId="322BD31C" w:rsidR="00476429" w:rsidRDefault="00FE69E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  <w:r>
              <w:rPr>
                <w:sz w:val="18"/>
                <w:szCs w:val="18"/>
              </w:rPr>
              <w:t>位数字，并且以</w:t>
            </w: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开头。</w:t>
            </w:r>
          </w:p>
        </w:tc>
      </w:tr>
      <w:tr w:rsidR="00476429" w14:paraId="102909BB" w14:textId="77777777" w:rsidTr="00763313">
        <w:tc>
          <w:tcPr>
            <w:tcW w:w="663" w:type="dxa"/>
          </w:tcPr>
          <w:p w14:paraId="055CD411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540338A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B062B26" w14:textId="3C77DF30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1707" w:type="dxa"/>
          </w:tcPr>
          <w:p w14:paraId="56B20780" w14:textId="5D08AF2D" w:rsidR="00476429" w:rsidRDefault="00CB25E8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授权人姓名</w:t>
            </w:r>
          </w:p>
        </w:tc>
        <w:tc>
          <w:tcPr>
            <w:tcW w:w="1268" w:type="dxa"/>
          </w:tcPr>
          <w:p w14:paraId="06D6AA45" w14:textId="77777777" w:rsidR="00476429" w:rsidRDefault="00476429" w:rsidP="0076331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44EDAB3" w14:textId="10449EC7" w:rsidR="00476429" w:rsidRDefault="00476429" w:rsidP="00763313">
            <w:pPr>
              <w:rPr>
                <w:sz w:val="18"/>
                <w:szCs w:val="18"/>
              </w:rPr>
            </w:pPr>
          </w:p>
        </w:tc>
      </w:tr>
      <w:tr w:rsidR="00B9060F" w14:paraId="1CC00192" w14:textId="77777777" w:rsidTr="00763313">
        <w:tc>
          <w:tcPr>
            <w:tcW w:w="663" w:type="dxa"/>
          </w:tcPr>
          <w:p w14:paraId="171423E4" w14:textId="77777777" w:rsidR="00B9060F" w:rsidRDefault="00B9060F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B19F7E" w14:textId="5559B9F4" w:rsidR="00B9060F" w:rsidRDefault="00167C13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B40916C" w14:textId="517B975A" w:rsid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sz w:val="18"/>
                <w:szCs w:val="18"/>
              </w:rPr>
              <w:t>allow_auth</w:t>
            </w:r>
          </w:p>
        </w:tc>
        <w:tc>
          <w:tcPr>
            <w:tcW w:w="1707" w:type="dxa"/>
          </w:tcPr>
          <w:p w14:paraId="47179E3F" w14:textId="0D6A26D3" w:rsid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是否允许继续授权</w:t>
            </w:r>
          </w:p>
        </w:tc>
        <w:tc>
          <w:tcPr>
            <w:tcW w:w="1268" w:type="dxa"/>
          </w:tcPr>
          <w:p w14:paraId="701EB1B2" w14:textId="3C6018EF" w:rsidR="00B9060F" w:rsidRDefault="00B9060F" w:rsidP="00763313">
            <w:pPr>
              <w:jc w:val="left"/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CCA97C4" w14:textId="2C3B879E" w:rsidR="005A36F7" w:rsidRDefault="005A36F7" w:rsidP="005A36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2F2DF589" w14:textId="77777777" w:rsidR="005A36F7" w:rsidRDefault="005A36F7" w:rsidP="005A36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允许</w:t>
            </w:r>
          </w:p>
          <w:p w14:paraId="6493FF8F" w14:textId="60653E7C" w:rsidR="005A36F7" w:rsidRDefault="005A36F7" w:rsidP="005A36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不允许（默认）</w:t>
            </w:r>
          </w:p>
        </w:tc>
      </w:tr>
      <w:tr w:rsidR="00B9060F" w14:paraId="2DE84044" w14:textId="77777777" w:rsidTr="00763313">
        <w:tc>
          <w:tcPr>
            <w:tcW w:w="663" w:type="dxa"/>
          </w:tcPr>
          <w:p w14:paraId="09408476" w14:textId="77777777" w:rsidR="00B9060F" w:rsidRDefault="00B9060F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B26648C" w14:textId="388E4E84" w:rsidR="00B9060F" w:rsidRDefault="004D02DF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AEBF722" w14:textId="41F63C15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sz w:val="18"/>
                <w:szCs w:val="18"/>
              </w:rPr>
              <w:t>auth_time_start</w:t>
            </w:r>
          </w:p>
        </w:tc>
        <w:tc>
          <w:tcPr>
            <w:tcW w:w="1707" w:type="dxa"/>
          </w:tcPr>
          <w:p w14:paraId="2974B240" w14:textId="1E6BC121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授权有效期（起）</w:t>
            </w:r>
          </w:p>
        </w:tc>
        <w:tc>
          <w:tcPr>
            <w:tcW w:w="1268" w:type="dxa"/>
          </w:tcPr>
          <w:p w14:paraId="7CE709C7" w14:textId="26DCDE1D" w:rsidR="00B9060F" w:rsidRPr="00B9060F" w:rsidRDefault="00B9060F" w:rsidP="00763313">
            <w:pPr>
              <w:jc w:val="left"/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66F10E7" w14:textId="0F44617E" w:rsidR="00B9060F" w:rsidRPr="00B9060F" w:rsidRDefault="006F099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精确到毫秒</w:t>
            </w:r>
          </w:p>
        </w:tc>
      </w:tr>
      <w:tr w:rsidR="00B9060F" w14:paraId="10BD06DA" w14:textId="77777777" w:rsidTr="00763313">
        <w:tc>
          <w:tcPr>
            <w:tcW w:w="663" w:type="dxa"/>
          </w:tcPr>
          <w:p w14:paraId="381DFAF2" w14:textId="77777777" w:rsidR="00B9060F" w:rsidRDefault="00B9060F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130E87B" w14:textId="46075176" w:rsidR="00B9060F" w:rsidRDefault="004D02DF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C53BD54" w14:textId="3EBC9AAF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sz w:val="18"/>
                <w:szCs w:val="18"/>
              </w:rPr>
              <w:t>auth_time_end</w:t>
            </w:r>
          </w:p>
        </w:tc>
        <w:tc>
          <w:tcPr>
            <w:tcW w:w="1707" w:type="dxa"/>
          </w:tcPr>
          <w:p w14:paraId="33932917" w14:textId="6486FBF8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授权有效期（止）</w:t>
            </w:r>
          </w:p>
        </w:tc>
        <w:tc>
          <w:tcPr>
            <w:tcW w:w="1268" w:type="dxa"/>
          </w:tcPr>
          <w:p w14:paraId="2F9C2EA6" w14:textId="297D557A" w:rsidR="00B9060F" w:rsidRPr="00B9060F" w:rsidRDefault="00B9060F" w:rsidP="00763313">
            <w:pPr>
              <w:jc w:val="left"/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5EDAAE9" w14:textId="77777777" w:rsidR="00B9060F" w:rsidRDefault="006F099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精确到毫秒</w:t>
            </w:r>
          </w:p>
          <w:p w14:paraId="15B6613C" w14:textId="51F7BAEF" w:rsidR="00F52EF6" w:rsidRPr="00B9060F" w:rsidRDefault="00F52EF6" w:rsidP="00763313">
            <w:pPr>
              <w:rPr>
                <w:sz w:val="18"/>
                <w:szCs w:val="18"/>
              </w:rPr>
            </w:pPr>
            <w:r w:rsidRPr="00F52EF6">
              <w:rPr>
                <w:sz w:val="18"/>
                <w:szCs w:val="18"/>
              </w:rPr>
              <w:t>授权有效期（止）不能晚于</w:t>
            </w:r>
            <w:r w:rsidRPr="00F52EF6">
              <w:rPr>
                <w:sz w:val="18"/>
                <w:szCs w:val="18"/>
              </w:rPr>
              <w:t>2035/12/31 23:59:59</w:t>
            </w:r>
            <w:r w:rsidRPr="00F52EF6">
              <w:rPr>
                <w:sz w:val="18"/>
                <w:szCs w:val="18"/>
              </w:rPr>
              <w:t>。</w:t>
            </w:r>
          </w:p>
        </w:tc>
      </w:tr>
    </w:tbl>
    <w:p w14:paraId="1166F26D" w14:textId="77777777" w:rsidR="00476429" w:rsidRDefault="00476429" w:rsidP="00476429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476429" w14:paraId="792C17C8" w14:textId="77777777" w:rsidTr="00763313">
        <w:tc>
          <w:tcPr>
            <w:tcW w:w="675" w:type="dxa"/>
            <w:shd w:val="clear" w:color="auto" w:fill="D9D9D9" w:themeFill="background1" w:themeFillShade="D9"/>
          </w:tcPr>
          <w:p w14:paraId="356EE882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ADAA3CE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0CB1B36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DFA661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70FEC72E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476429" w14:paraId="43941E82" w14:textId="77777777" w:rsidTr="00763313">
        <w:tc>
          <w:tcPr>
            <w:tcW w:w="675" w:type="dxa"/>
          </w:tcPr>
          <w:p w14:paraId="2B995F66" w14:textId="77777777" w:rsidR="00476429" w:rsidRDefault="00476429" w:rsidP="007D6735">
            <w:pPr>
              <w:pStyle w:val="12"/>
              <w:numPr>
                <w:ilvl w:val="0"/>
                <w:numId w:val="9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5ED9CC1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77A363A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5232680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2CD2868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476429" w14:paraId="5F23F702" w14:textId="77777777" w:rsidTr="00763313">
        <w:tc>
          <w:tcPr>
            <w:tcW w:w="675" w:type="dxa"/>
          </w:tcPr>
          <w:p w14:paraId="24633D51" w14:textId="77777777" w:rsidR="00476429" w:rsidRDefault="00476429" w:rsidP="007D6735">
            <w:pPr>
              <w:pStyle w:val="12"/>
              <w:numPr>
                <w:ilvl w:val="0"/>
                <w:numId w:val="9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E3408F9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7D48E2F0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7037110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949BA6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</w:tbl>
    <w:p w14:paraId="35A769F3" w14:textId="77777777" w:rsidR="00476429" w:rsidRDefault="00476429" w:rsidP="00476429"/>
    <w:p w14:paraId="677EB998" w14:textId="77777777" w:rsidR="007D6735" w:rsidRDefault="007D6735" w:rsidP="007D6735">
      <w:r>
        <w:rPr>
          <w:rFonts w:hint="eastAsia"/>
        </w:rPr>
        <w:t>请求响应码：</w:t>
      </w:r>
    </w:p>
    <w:tbl>
      <w:tblPr>
        <w:tblStyle w:val="af3"/>
        <w:tblW w:w="8513" w:type="dxa"/>
        <w:tblLayout w:type="fixed"/>
        <w:tblLook w:val="04A0" w:firstRow="1" w:lastRow="0" w:firstColumn="1" w:lastColumn="0" w:noHBand="0" w:noVBand="1"/>
      </w:tblPr>
      <w:tblGrid>
        <w:gridCol w:w="2373"/>
        <w:gridCol w:w="2977"/>
        <w:gridCol w:w="3163"/>
      </w:tblGrid>
      <w:tr w:rsidR="00030DEF" w14:paraId="13231373" w14:textId="7E46F530" w:rsidTr="00030DEF">
        <w:tc>
          <w:tcPr>
            <w:tcW w:w="2373" w:type="dxa"/>
            <w:shd w:val="clear" w:color="auto" w:fill="D9D9D9" w:themeFill="background1" w:themeFillShade="D9"/>
          </w:tcPr>
          <w:p w14:paraId="1DA69953" w14:textId="77777777" w:rsidR="00030DEF" w:rsidRDefault="00030DEF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1B54C42B" w14:textId="77777777" w:rsidR="00030DEF" w:rsidRDefault="00030DEF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03391C2A" w14:textId="7346D17C" w:rsidR="00030DEF" w:rsidRDefault="00030DEF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30DEF" w14:paraId="0CC3060B" w14:textId="40FA361F" w:rsidTr="00030DEF">
        <w:tc>
          <w:tcPr>
            <w:tcW w:w="2373" w:type="dxa"/>
          </w:tcPr>
          <w:p w14:paraId="4D0E5527" w14:textId="77777777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39E59974" w14:textId="77777777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</w:p>
        </w:tc>
        <w:tc>
          <w:tcPr>
            <w:tcW w:w="3163" w:type="dxa"/>
          </w:tcPr>
          <w:p w14:paraId="59FB2C50" w14:textId="77777777" w:rsidR="00030DEF" w:rsidRDefault="00030DEF" w:rsidP="00033CFF">
            <w:pPr>
              <w:rPr>
                <w:sz w:val="18"/>
                <w:szCs w:val="18"/>
              </w:rPr>
            </w:pPr>
          </w:p>
        </w:tc>
      </w:tr>
      <w:tr w:rsidR="00030DEF" w14:paraId="6AA456CF" w14:textId="13DFDCDF" w:rsidTr="00030DEF">
        <w:tc>
          <w:tcPr>
            <w:tcW w:w="2373" w:type="dxa"/>
          </w:tcPr>
          <w:p w14:paraId="5F5E973B" w14:textId="37E5600D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4ADC994F" w14:textId="6AF8D1D7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3163" w:type="dxa"/>
          </w:tcPr>
          <w:p w14:paraId="0E290865" w14:textId="77777777" w:rsidR="00030DEF" w:rsidRDefault="00030DEF" w:rsidP="00033CFF">
            <w:pPr>
              <w:rPr>
                <w:sz w:val="18"/>
                <w:szCs w:val="18"/>
              </w:rPr>
            </w:pPr>
          </w:p>
        </w:tc>
      </w:tr>
      <w:tr w:rsidR="00030DEF" w14:paraId="7B75B782" w14:textId="5733B2B4" w:rsidTr="00030DEF">
        <w:trPr>
          <w:trHeight w:val="661"/>
        </w:trPr>
        <w:tc>
          <w:tcPr>
            <w:tcW w:w="2373" w:type="dxa"/>
          </w:tcPr>
          <w:p w14:paraId="5BCF7F95" w14:textId="77777777" w:rsidR="00030DEF" w:rsidRDefault="00030DEF" w:rsidP="00763313">
            <w:pPr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7" w:type="dxa"/>
          </w:tcPr>
          <w:p w14:paraId="425E69B2" w14:textId="77777777" w:rsidR="00030DEF" w:rsidRDefault="00030DEF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755B7D14" w14:textId="2718472B" w:rsidR="00030DEF" w:rsidRDefault="00030DEF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030DEF" w14:paraId="34FA8AA0" w14:textId="51DA525D" w:rsidTr="00030DEF">
        <w:tc>
          <w:tcPr>
            <w:tcW w:w="2373" w:type="dxa"/>
          </w:tcPr>
          <w:p w14:paraId="4A7F5101" w14:textId="74413555" w:rsidR="00030DEF" w:rsidRDefault="00030DEF" w:rsidP="00C70243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2101</w:t>
            </w:r>
          </w:p>
        </w:tc>
        <w:tc>
          <w:tcPr>
            <w:tcW w:w="2977" w:type="dxa"/>
          </w:tcPr>
          <w:p w14:paraId="11536EA1" w14:textId="57BE6B72" w:rsidR="00030DEF" w:rsidRDefault="00030DEF" w:rsidP="00C70243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编码不能为空。</w:t>
            </w:r>
          </w:p>
        </w:tc>
        <w:tc>
          <w:tcPr>
            <w:tcW w:w="3163" w:type="dxa"/>
          </w:tcPr>
          <w:p w14:paraId="3F969B6B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4E51E125" w14:textId="0FD5255A" w:rsidTr="00030DEF">
        <w:trPr>
          <w:trHeight w:val="339"/>
        </w:trPr>
        <w:tc>
          <w:tcPr>
            <w:tcW w:w="2373" w:type="dxa"/>
          </w:tcPr>
          <w:p w14:paraId="34FCAD4E" w14:textId="77777777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2</w:t>
            </w:r>
          </w:p>
        </w:tc>
        <w:tc>
          <w:tcPr>
            <w:tcW w:w="2977" w:type="dxa"/>
          </w:tcPr>
          <w:p w14:paraId="5C91540A" w14:textId="65AD44E9" w:rsidR="00030DEF" w:rsidRPr="00030DEF" w:rsidRDefault="00030DEF" w:rsidP="00030DE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当前门锁不存在或无权限操作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7F069A20" w14:textId="77777777" w:rsidR="00030DEF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2B2370E7" w14:textId="3B53B2D0" w:rsidTr="00030DEF">
        <w:trPr>
          <w:trHeight w:val="367"/>
        </w:trPr>
        <w:tc>
          <w:tcPr>
            <w:tcW w:w="2373" w:type="dxa"/>
          </w:tcPr>
          <w:p w14:paraId="3637164B" w14:textId="52F3E028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6</w:t>
            </w:r>
          </w:p>
        </w:tc>
        <w:tc>
          <w:tcPr>
            <w:tcW w:w="2977" w:type="dxa"/>
          </w:tcPr>
          <w:p w14:paraId="7A5F0A84" w14:textId="6867C037" w:rsidR="00030DEF" w:rsidRPr="00744452" w:rsidRDefault="00744452" w:rsidP="00744452">
            <w:pPr>
              <w:rPr>
                <w:sz w:val="18"/>
                <w:szCs w:val="18"/>
              </w:rPr>
            </w:pPr>
            <w:r w:rsidRPr="00744452">
              <w:rPr>
                <w:sz w:val="18"/>
                <w:szCs w:val="18"/>
              </w:rPr>
              <w:t>只有已移交或已授权的门锁才能进行授权操作。</w:t>
            </w:r>
          </w:p>
        </w:tc>
        <w:tc>
          <w:tcPr>
            <w:tcW w:w="3163" w:type="dxa"/>
          </w:tcPr>
          <w:p w14:paraId="14FFB2B4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4EE02A85" w14:textId="30774E67" w:rsidTr="00030DEF">
        <w:trPr>
          <w:trHeight w:val="339"/>
        </w:trPr>
        <w:tc>
          <w:tcPr>
            <w:tcW w:w="2373" w:type="dxa"/>
          </w:tcPr>
          <w:p w14:paraId="09AF06A4" w14:textId="202B740E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7</w:t>
            </w:r>
          </w:p>
        </w:tc>
        <w:tc>
          <w:tcPr>
            <w:tcW w:w="2977" w:type="dxa"/>
          </w:tcPr>
          <w:p w14:paraId="1A9E8850" w14:textId="775BE3AD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密码状态不正确。</w:t>
            </w:r>
          </w:p>
        </w:tc>
        <w:tc>
          <w:tcPr>
            <w:tcW w:w="3163" w:type="dxa"/>
          </w:tcPr>
          <w:p w14:paraId="6C0782EF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3D02B6F6" w14:textId="7736E988" w:rsidTr="00030DEF">
        <w:trPr>
          <w:trHeight w:val="339"/>
        </w:trPr>
        <w:tc>
          <w:tcPr>
            <w:tcW w:w="2373" w:type="dxa"/>
          </w:tcPr>
          <w:p w14:paraId="08CC18C5" w14:textId="0045125E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8</w:t>
            </w:r>
          </w:p>
        </w:tc>
        <w:tc>
          <w:tcPr>
            <w:tcW w:w="2977" w:type="dxa"/>
          </w:tcPr>
          <w:p w14:paraId="18DEF8FD" w14:textId="59E6A996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密码使用人手机格式不正确。</w:t>
            </w:r>
          </w:p>
        </w:tc>
        <w:tc>
          <w:tcPr>
            <w:tcW w:w="3163" w:type="dxa"/>
          </w:tcPr>
          <w:p w14:paraId="10A9F707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0ECBB2CC" w14:textId="63767B51" w:rsidTr="00030DEF">
        <w:trPr>
          <w:trHeight w:val="339"/>
        </w:trPr>
        <w:tc>
          <w:tcPr>
            <w:tcW w:w="2373" w:type="dxa"/>
          </w:tcPr>
          <w:p w14:paraId="2C31C5EC" w14:textId="1E2AA5D0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2</w:t>
            </w:r>
          </w:p>
        </w:tc>
        <w:tc>
          <w:tcPr>
            <w:tcW w:w="2977" w:type="dxa"/>
          </w:tcPr>
          <w:p w14:paraId="0C82BE50" w14:textId="5252215B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被授权人手机号不能为空。</w:t>
            </w:r>
          </w:p>
        </w:tc>
        <w:tc>
          <w:tcPr>
            <w:tcW w:w="3163" w:type="dxa"/>
          </w:tcPr>
          <w:p w14:paraId="5365BFF8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0D99F229" w14:textId="01827C5E" w:rsidTr="00030DEF">
        <w:trPr>
          <w:trHeight w:val="339"/>
        </w:trPr>
        <w:tc>
          <w:tcPr>
            <w:tcW w:w="2373" w:type="dxa"/>
          </w:tcPr>
          <w:p w14:paraId="3796E446" w14:textId="5E17371F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3</w:t>
            </w:r>
          </w:p>
        </w:tc>
        <w:tc>
          <w:tcPr>
            <w:tcW w:w="2977" w:type="dxa"/>
          </w:tcPr>
          <w:p w14:paraId="32C012B2" w14:textId="63C3DE31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被授权人手机号格式不正确。</w:t>
            </w:r>
          </w:p>
        </w:tc>
        <w:tc>
          <w:tcPr>
            <w:tcW w:w="3163" w:type="dxa"/>
          </w:tcPr>
          <w:p w14:paraId="05E9CB83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65AC73FF" w14:textId="75311E41" w:rsidTr="00030DEF">
        <w:trPr>
          <w:trHeight w:val="339"/>
        </w:trPr>
        <w:tc>
          <w:tcPr>
            <w:tcW w:w="2373" w:type="dxa"/>
          </w:tcPr>
          <w:p w14:paraId="65EBCAE9" w14:textId="598F69BF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20</w:t>
            </w:r>
          </w:p>
        </w:tc>
        <w:tc>
          <w:tcPr>
            <w:tcW w:w="2977" w:type="dxa"/>
          </w:tcPr>
          <w:p w14:paraId="21D43971" w14:textId="38DABFC6" w:rsidR="00030DEF" w:rsidRPr="00744452" w:rsidRDefault="00744452" w:rsidP="00744452">
            <w:pPr>
              <w:rPr>
                <w:sz w:val="18"/>
                <w:szCs w:val="18"/>
              </w:rPr>
            </w:pPr>
            <w:r w:rsidRPr="00744452">
              <w:rPr>
                <w:sz w:val="18"/>
                <w:szCs w:val="18"/>
              </w:rPr>
              <w:t>每个蓝牙锁最多能添加</w:t>
            </w:r>
            <w:r w:rsidRPr="00744452">
              <w:rPr>
                <w:sz w:val="18"/>
                <w:szCs w:val="18"/>
              </w:rPr>
              <w:t>29</w:t>
            </w:r>
            <w:r w:rsidRPr="00744452">
              <w:rPr>
                <w:sz w:val="18"/>
                <w:szCs w:val="18"/>
              </w:rPr>
              <w:t>位成员。</w:t>
            </w:r>
          </w:p>
        </w:tc>
        <w:tc>
          <w:tcPr>
            <w:tcW w:w="3163" w:type="dxa"/>
          </w:tcPr>
          <w:p w14:paraId="78629BC1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5478764A" w14:textId="79FE2A87" w:rsidTr="00030DEF">
        <w:trPr>
          <w:trHeight w:val="339"/>
        </w:trPr>
        <w:tc>
          <w:tcPr>
            <w:tcW w:w="2373" w:type="dxa"/>
          </w:tcPr>
          <w:p w14:paraId="23EAF693" w14:textId="7945DE32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3127</w:t>
            </w:r>
          </w:p>
        </w:tc>
        <w:tc>
          <w:tcPr>
            <w:tcW w:w="2977" w:type="dxa"/>
          </w:tcPr>
          <w:p w14:paraId="08021F53" w14:textId="7DAB49EA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密码使用人长度超过</w:t>
            </w:r>
            <w:r w:rsidRPr="00030DEF">
              <w:rPr>
                <w:sz w:val="18"/>
                <w:szCs w:val="18"/>
              </w:rPr>
              <w:t>20</w:t>
            </w:r>
            <w:r w:rsidRPr="00030DEF">
              <w:rPr>
                <w:sz w:val="18"/>
                <w:szCs w:val="18"/>
              </w:rPr>
              <w:t>个字符。</w:t>
            </w:r>
          </w:p>
        </w:tc>
        <w:tc>
          <w:tcPr>
            <w:tcW w:w="3163" w:type="dxa"/>
          </w:tcPr>
          <w:p w14:paraId="26B28125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60B57F1F" w14:textId="291124E9" w:rsidTr="00030DEF">
        <w:trPr>
          <w:trHeight w:val="339"/>
        </w:trPr>
        <w:tc>
          <w:tcPr>
            <w:tcW w:w="2373" w:type="dxa"/>
          </w:tcPr>
          <w:p w14:paraId="2C5EC522" w14:textId="3AD47E2B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4</w:t>
            </w:r>
          </w:p>
        </w:tc>
        <w:tc>
          <w:tcPr>
            <w:tcW w:w="2977" w:type="dxa"/>
          </w:tcPr>
          <w:p w14:paraId="4ABD716F" w14:textId="54F62E45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是否允许继续授权的值不正确。</w:t>
            </w:r>
          </w:p>
        </w:tc>
        <w:tc>
          <w:tcPr>
            <w:tcW w:w="3163" w:type="dxa"/>
          </w:tcPr>
          <w:p w14:paraId="11C1C887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56B46D76" w14:textId="52369A44" w:rsidTr="00030DEF">
        <w:trPr>
          <w:trHeight w:val="339"/>
        </w:trPr>
        <w:tc>
          <w:tcPr>
            <w:tcW w:w="2373" w:type="dxa"/>
          </w:tcPr>
          <w:p w14:paraId="5B9715EF" w14:textId="77777777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5</w:t>
            </w:r>
          </w:p>
        </w:tc>
        <w:tc>
          <w:tcPr>
            <w:tcW w:w="2977" w:type="dxa"/>
          </w:tcPr>
          <w:p w14:paraId="4E315C72" w14:textId="7464C3A4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起）不能为空。</w:t>
            </w:r>
          </w:p>
        </w:tc>
        <w:tc>
          <w:tcPr>
            <w:tcW w:w="3163" w:type="dxa"/>
          </w:tcPr>
          <w:p w14:paraId="13C8F786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5300ED24" w14:textId="1FCC9AD6" w:rsidTr="00030DEF">
        <w:trPr>
          <w:trHeight w:val="339"/>
        </w:trPr>
        <w:tc>
          <w:tcPr>
            <w:tcW w:w="2373" w:type="dxa"/>
          </w:tcPr>
          <w:p w14:paraId="62D81EDB" w14:textId="508ECE80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lastRenderedPageBreak/>
              <w:t>OPS02116</w:t>
            </w:r>
          </w:p>
        </w:tc>
        <w:tc>
          <w:tcPr>
            <w:tcW w:w="2977" w:type="dxa"/>
          </w:tcPr>
          <w:p w14:paraId="1824B358" w14:textId="361ADA5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止）不能为空。</w:t>
            </w:r>
          </w:p>
        </w:tc>
        <w:tc>
          <w:tcPr>
            <w:tcW w:w="3163" w:type="dxa"/>
          </w:tcPr>
          <w:p w14:paraId="075CBE57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7A90E7FC" w14:textId="0BFEC4BC" w:rsidTr="00030DEF">
        <w:trPr>
          <w:trHeight w:val="339"/>
        </w:trPr>
        <w:tc>
          <w:tcPr>
            <w:tcW w:w="2373" w:type="dxa"/>
          </w:tcPr>
          <w:p w14:paraId="5B3E212D" w14:textId="6AC5FE90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7</w:t>
            </w:r>
          </w:p>
        </w:tc>
        <w:tc>
          <w:tcPr>
            <w:tcW w:w="2977" w:type="dxa"/>
          </w:tcPr>
          <w:p w14:paraId="798B92F0" w14:textId="7618296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起）不能晚于授权有效期（止）。</w:t>
            </w:r>
          </w:p>
        </w:tc>
        <w:tc>
          <w:tcPr>
            <w:tcW w:w="3163" w:type="dxa"/>
          </w:tcPr>
          <w:p w14:paraId="47CE0B75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7B790DAF" w14:textId="469A52F5" w:rsidTr="00030DEF">
        <w:trPr>
          <w:trHeight w:val="339"/>
        </w:trPr>
        <w:tc>
          <w:tcPr>
            <w:tcW w:w="2373" w:type="dxa"/>
          </w:tcPr>
          <w:p w14:paraId="2420B6D8" w14:textId="536297E9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22</w:t>
            </w:r>
          </w:p>
        </w:tc>
        <w:tc>
          <w:tcPr>
            <w:tcW w:w="2977" w:type="dxa"/>
          </w:tcPr>
          <w:p w14:paraId="16133F88" w14:textId="192F038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止）不能晚于</w:t>
            </w:r>
            <w:r w:rsidRPr="00030DEF">
              <w:rPr>
                <w:sz w:val="18"/>
                <w:szCs w:val="18"/>
              </w:rPr>
              <w:t>2035/12/31 23:59:59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296D5779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683AADF6" w14:textId="62C187F5" w:rsidTr="00030DEF">
        <w:trPr>
          <w:trHeight w:val="339"/>
        </w:trPr>
        <w:tc>
          <w:tcPr>
            <w:tcW w:w="2373" w:type="dxa"/>
          </w:tcPr>
          <w:p w14:paraId="6E0EE523" w14:textId="2DBB70EC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3105</w:t>
            </w:r>
          </w:p>
        </w:tc>
        <w:tc>
          <w:tcPr>
            <w:tcW w:w="2977" w:type="dxa"/>
          </w:tcPr>
          <w:p w14:paraId="4C796594" w14:textId="387DBA51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门锁尚未安装。</w:t>
            </w:r>
          </w:p>
        </w:tc>
        <w:tc>
          <w:tcPr>
            <w:tcW w:w="3163" w:type="dxa"/>
          </w:tcPr>
          <w:p w14:paraId="3589BB64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56F871D5" w14:textId="7FE6A8B1" w:rsidTr="00030DEF">
        <w:trPr>
          <w:trHeight w:val="339"/>
        </w:trPr>
        <w:tc>
          <w:tcPr>
            <w:tcW w:w="2373" w:type="dxa"/>
          </w:tcPr>
          <w:p w14:paraId="2E30B659" w14:textId="1F496707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4105</w:t>
            </w:r>
          </w:p>
        </w:tc>
        <w:tc>
          <w:tcPr>
            <w:tcW w:w="2977" w:type="dxa"/>
          </w:tcPr>
          <w:p w14:paraId="1DD0311A" w14:textId="3DA2FEDA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运营商信息不存在</w:t>
            </w:r>
            <w:r w:rsidRPr="00744452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4EE28570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1E707070" w14:textId="6325EC55" w:rsidTr="00030DEF">
        <w:trPr>
          <w:trHeight w:val="339"/>
        </w:trPr>
        <w:tc>
          <w:tcPr>
            <w:tcW w:w="2373" w:type="dxa"/>
          </w:tcPr>
          <w:p w14:paraId="7A34514E" w14:textId="77777777" w:rsidR="00030DEF" w:rsidRPr="007F6F17" w:rsidRDefault="00030DEF" w:rsidP="00C70243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6106</w:t>
            </w:r>
          </w:p>
        </w:tc>
        <w:tc>
          <w:tcPr>
            <w:tcW w:w="2977" w:type="dxa"/>
          </w:tcPr>
          <w:p w14:paraId="4420191E" w14:textId="3C97DAC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运营商无法操作该锁。</w:t>
            </w:r>
          </w:p>
        </w:tc>
        <w:tc>
          <w:tcPr>
            <w:tcW w:w="3163" w:type="dxa"/>
          </w:tcPr>
          <w:p w14:paraId="40E86021" w14:textId="77777777" w:rsidR="00030DEF" w:rsidRPr="007F6F17" w:rsidRDefault="00030DEF" w:rsidP="00C70243">
            <w:pPr>
              <w:rPr>
                <w:sz w:val="18"/>
                <w:szCs w:val="18"/>
              </w:rPr>
            </w:pPr>
          </w:p>
        </w:tc>
      </w:tr>
      <w:tr w:rsidR="00030DEF" w:rsidRPr="007F6F17" w14:paraId="7CD734CB" w14:textId="2DBCB75E" w:rsidTr="00030DEF">
        <w:trPr>
          <w:trHeight w:val="354"/>
        </w:trPr>
        <w:tc>
          <w:tcPr>
            <w:tcW w:w="2373" w:type="dxa"/>
          </w:tcPr>
          <w:p w14:paraId="7F15C750" w14:textId="50E303FC" w:rsidR="00030DEF" w:rsidRPr="007F6F17" w:rsidRDefault="00030DEF" w:rsidP="00033CFF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6108</w:t>
            </w:r>
          </w:p>
        </w:tc>
        <w:tc>
          <w:tcPr>
            <w:tcW w:w="2977" w:type="dxa"/>
          </w:tcPr>
          <w:p w14:paraId="018C4246" w14:textId="08CF4B3E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不是运营商帐号</w:t>
            </w:r>
            <w:r w:rsidRPr="00030DEF">
              <w:rPr>
                <w:sz w:val="18"/>
                <w:szCs w:val="18"/>
              </w:rPr>
              <w:t xml:space="preserve"> </w:t>
            </w:r>
            <w:r w:rsidRPr="00030DEF">
              <w:rPr>
                <w:sz w:val="18"/>
                <w:szCs w:val="18"/>
              </w:rPr>
              <w:t>无法登录，没有</w:t>
            </w:r>
            <w:r w:rsidRPr="00030DEF">
              <w:rPr>
                <w:sz w:val="18"/>
                <w:szCs w:val="18"/>
              </w:rPr>
              <w:t>org_code</w:t>
            </w:r>
            <w:r w:rsidRPr="00744452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3BD361C6" w14:textId="77777777" w:rsidR="00030DEF" w:rsidRPr="007F6F17" w:rsidRDefault="00030DEF" w:rsidP="00033CFF">
            <w:pPr>
              <w:rPr>
                <w:sz w:val="18"/>
                <w:szCs w:val="18"/>
              </w:rPr>
            </w:pPr>
          </w:p>
        </w:tc>
      </w:tr>
    </w:tbl>
    <w:p w14:paraId="2C91B7D3" w14:textId="77777777" w:rsidR="008A0241" w:rsidRDefault="008A0241"/>
    <w:p w14:paraId="1102B77B" w14:textId="47FC5E12" w:rsidR="007A3237" w:rsidRDefault="006A5D1E" w:rsidP="007A3237">
      <w:pPr>
        <w:pStyle w:val="2"/>
        <w:numPr>
          <w:ilvl w:val="1"/>
          <w:numId w:val="7"/>
        </w:numPr>
        <w:rPr>
          <w:color w:val="000000"/>
        </w:rPr>
      </w:pPr>
      <w:bookmarkStart w:id="36" w:name="_Toc477965157"/>
      <w:r>
        <w:rPr>
          <w:rFonts w:hint="eastAsia"/>
          <w:color w:val="000000"/>
        </w:rPr>
        <w:t>门锁</w:t>
      </w:r>
      <w:r w:rsidR="007A3237">
        <w:rPr>
          <w:rFonts w:hint="eastAsia"/>
          <w:color w:val="000000"/>
        </w:rPr>
        <w:t>解除授权</w:t>
      </w:r>
      <w:bookmarkEnd w:id="36"/>
    </w:p>
    <w:p w14:paraId="3045A2B5" w14:textId="77777777" w:rsidR="007A3237" w:rsidRDefault="007A3237" w:rsidP="007A3237">
      <w:pPr>
        <w:pStyle w:val="a4"/>
        <w:numPr>
          <w:ilvl w:val="0"/>
          <w:numId w:val="52"/>
        </w:numPr>
      </w:pPr>
      <w:r w:rsidRPr="002D299F">
        <w:rPr>
          <w:rFonts w:hint="eastAsia"/>
        </w:rPr>
        <w:t>范围：支持</w:t>
      </w:r>
      <w:r w:rsidRPr="002D299F">
        <w:t>433</w:t>
      </w:r>
      <w:r w:rsidRPr="002D299F">
        <w:rPr>
          <w:rFonts w:hint="eastAsia"/>
        </w:rPr>
        <w:t>门锁</w:t>
      </w:r>
      <w:r>
        <w:rPr>
          <w:rFonts w:hint="eastAsia"/>
        </w:rPr>
        <w:t>、蓝牙门锁。</w:t>
      </w:r>
    </w:p>
    <w:p w14:paraId="7A7FB5FE" w14:textId="1FC33FD4" w:rsidR="007A3237" w:rsidRDefault="007A3237" w:rsidP="007A3237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通过</w:t>
      </w:r>
      <w:r w:rsidR="00E0181D">
        <w:rPr>
          <w:rFonts w:hint="eastAsia"/>
        </w:rPr>
        <w:t>解除</w:t>
      </w:r>
      <w:r>
        <w:rPr>
          <w:rFonts w:hint="eastAsia"/>
        </w:rPr>
        <w:t>授权，</w:t>
      </w:r>
      <w:r w:rsidR="00E0181D">
        <w:rPr>
          <w:rFonts w:hint="eastAsia"/>
        </w:rPr>
        <w:t>取消</w:t>
      </w:r>
      <w:r>
        <w:rPr>
          <w:rFonts w:hint="eastAsia"/>
        </w:rPr>
        <w:t>用户通过果加客户端管理门锁。</w:t>
      </w:r>
    </w:p>
    <w:p w14:paraId="1075D2FA" w14:textId="1ABC8951" w:rsidR="007A3237" w:rsidRDefault="007A3237" w:rsidP="007A3237">
      <w:pPr>
        <w:pStyle w:val="a4"/>
        <w:numPr>
          <w:ilvl w:val="0"/>
          <w:numId w:val="52"/>
        </w:numPr>
      </w:pPr>
      <w:r>
        <w:rPr>
          <w:rFonts w:hint="eastAsia"/>
        </w:rPr>
        <w:t>逻辑：通过手机号业务主键，标识对应用户。</w:t>
      </w:r>
    </w:p>
    <w:p w14:paraId="132B847C" w14:textId="77777777" w:rsidR="007A3237" w:rsidRDefault="007A3237" w:rsidP="007A3237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07863D5A" w14:textId="015A5C87" w:rsidR="007A3237" w:rsidRDefault="007A3237" w:rsidP="007A3237">
      <w:pPr>
        <w:pStyle w:val="3"/>
        <w:numPr>
          <w:ilvl w:val="0"/>
          <w:numId w:val="52"/>
        </w:numPr>
        <w:ind w:firstLineChars="0"/>
        <w:rPr>
          <w:sz w:val="18"/>
          <w:szCs w:val="18"/>
        </w:rPr>
      </w:pPr>
      <w:r>
        <w:rPr>
          <w:rFonts w:hint="eastAsia"/>
        </w:rPr>
        <w:t>地址：</w:t>
      </w:r>
      <w:r>
        <w:rPr>
          <w:rFonts w:hint="eastAsia"/>
        </w:rPr>
        <w:t>/lock/</w:t>
      </w:r>
      <w:r w:rsidR="003D58F3">
        <w:rPr>
          <w:rFonts w:hint="eastAsia"/>
        </w:rPr>
        <w:t>cancel_</w:t>
      </w:r>
      <w:r>
        <w:rPr>
          <w:rFonts w:hint="eastAsia"/>
        </w:rPr>
        <w:t>auth</w:t>
      </w:r>
    </w:p>
    <w:p w14:paraId="43EC50EE" w14:textId="77777777" w:rsidR="007A3237" w:rsidRDefault="007A3237" w:rsidP="007A3237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68"/>
        <w:gridCol w:w="2602"/>
      </w:tblGrid>
      <w:tr w:rsidR="007A3237" w14:paraId="2B622E5E" w14:textId="77777777" w:rsidTr="00BE14FE">
        <w:tc>
          <w:tcPr>
            <w:tcW w:w="663" w:type="dxa"/>
            <w:shd w:val="clear" w:color="auto" w:fill="D9D9D9" w:themeFill="background1" w:themeFillShade="D9"/>
          </w:tcPr>
          <w:p w14:paraId="5BE98CE1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29CE8C73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73EEE327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2E8D4508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68" w:type="dxa"/>
            <w:shd w:val="clear" w:color="auto" w:fill="D9D9D9" w:themeFill="background1" w:themeFillShade="D9"/>
          </w:tcPr>
          <w:p w14:paraId="7C9E131A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74FCC6C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A3237" w14:paraId="2926AECD" w14:textId="77777777" w:rsidTr="00BE14FE">
        <w:tc>
          <w:tcPr>
            <w:tcW w:w="663" w:type="dxa"/>
          </w:tcPr>
          <w:p w14:paraId="70998B89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D8AFA3C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7AEA63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322A69D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68" w:type="dxa"/>
          </w:tcPr>
          <w:p w14:paraId="202B0DE3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EC07A75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7A3237" w14:paraId="3D3C2451" w14:textId="77777777" w:rsidTr="00BE14FE">
        <w:tc>
          <w:tcPr>
            <w:tcW w:w="663" w:type="dxa"/>
          </w:tcPr>
          <w:p w14:paraId="4C0CAF36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DAA821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14C5251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57FEB13C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68" w:type="dxa"/>
          </w:tcPr>
          <w:p w14:paraId="60E23365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0DA9968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7A3237" w14:paraId="35FCC121" w14:textId="77777777" w:rsidTr="00BE14FE">
        <w:tc>
          <w:tcPr>
            <w:tcW w:w="663" w:type="dxa"/>
          </w:tcPr>
          <w:p w14:paraId="474A02BB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D57887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21B107A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0353EAAC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68" w:type="dxa"/>
          </w:tcPr>
          <w:p w14:paraId="455E6D8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29B970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7A3237" w14:paraId="3404236F" w14:textId="77777777" w:rsidTr="00BE14FE">
        <w:tc>
          <w:tcPr>
            <w:tcW w:w="663" w:type="dxa"/>
          </w:tcPr>
          <w:p w14:paraId="3C89D892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F461AC1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F7D1D0E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4DD06BBD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68" w:type="dxa"/>
          </w:tcPr>
          <w:p w14:paraId="4FC220B4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56D7A92" w14:textId="77777777" w:rsidR="007A3237" w:rsidRDefault="007A3237" w:rsidP="00BE14FE">
            <w:pPr>
              <w:rPr>
                <w:sz w:val="18"/>
                <w:szCs w:val="18"/>
              </w:rPr>
            </w:pPr>
          </w:p>
        </w:tc>
      </w:tr>
      <w:tr w:rsidR="007A3237" w14:paraId="6DE7F289" w14:textId="77777777" w:rsidTr="00BE14FE">
        <w:tc>
          <w:tcPr>
            <w:tcW w:w="663" w:type="dxa"/>
          </w:tcPr>
          <w:p w14:paraId="1DD01E7C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42E479F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E7E9108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bile</w:t>
            </w:r>
          </w:p>
        </w:tc>
        <w:tc>
          <w:tcPr>
            <w:tcW w:w="1707" w:type="dxa"/>
          </w:tcPr>
          <w:p w14:paraId="288E9375" w14:textId="7B530166" w:rsidR="007A3237" w:rsidRDefault="000D3F51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</w:t>
            </w:r>
            <w:r w:rsidR="007A3237">
              <w:rPr>
                <w:rFonts w:hint="eastAsia"/>
                <w:sz w:val="18"/>
                <w:szCs w:val="18"/>
              </w:rPr>
              <w:t>解除授权人手机号</w:t>
            </w:r>
          </w:p>
        </w:tc>
        <w:tc>
          <w:tcPr>
            <w:tcW w:w="1268" w:type="dxa"/>
          </w:tcPr>
          <w:p w14:paraId="00BBC82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EFA08B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校验规则：</w:t>
            </w:r>
          </w:p>
          <w:p w14:paraId="192CFCB9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  <w:r>
              <w:rPr>
                <w:sz w:val="18"/>
                <w:szCs w:val="18"/>
              </w:rPr>
              <w:t>位数字，并且以</w:t>
            </w: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开头。</w:t>
            </w:r>
          </w:p>
        </w:tc>
      </w:tr>
    </w:tbl>
    <w:p w14:paraId="6B0F9BF7" w14:textId="77777777" w:rsidR="007A3237" w:rsidRDefault="007A3237" w:rsidP="007A3237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7A3237" w14:paraId="1FD03E1F" w14:textId="77777777" w:rsidTr="00BE14FE">
        <w:tc>
          <w:tcPr>
            <w:tcW w:w="675" w:type="dxa"/>
            <w:shd w:val="clear" w:color="auto" w:fill="D9D9D9" w:themeFill="background1" w:themeFillShade="D9"/>
          </w:tcPr>
          <w:p w14:paraId="50DF3D6D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44719D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FC766E8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C3A813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013B9EB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A3237" w14:paraId="1582B2D7" w14:textId="77777777" w:rsidTr="00BE14FE">
        <w:tc>
          <w:tcPr>
            <w:tcW w:w="675" w:type="dxa"/>
          </w:tcPr>
          <w:p w14:paraId="12EBE542" w14:textId="77777777" w:rsidR="007A3237" w:rsidRDefault="007A3237" w:rsidP="001E397B">
            <w:pPr>
              <w:pStyle w:val="12"/>
              <w:numPr>
                <w:ilvl w:val="0"/>
                <w:numId w:val="9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EC6DF14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2E68F4C2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0B827EF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84C631A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A3237" w14:paraId="3BE77E24" w14:textId="77777777" w:rsidTr="00BE14FE">
        <w:tc>
          <w:tcPr>
            <w:tcW w:w="675" w:type="dxa"/>
          </w:tcPr>
          <w:p w14:paraId="5213A624" w14:textId="77777777" w:rsidR="007A3237" w:rsidRDefault="007A3237" w:rsidP="001E397B">
            <w:pPr>
              <w:pStyle w:val="12"/>
              <w:numPr>
                <w:ilvl w:val="0"/>
                <w:numId w:val="9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6D98A38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729869B2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5C1BCC52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17A4CF7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</w:tbl>
    <w:p w14:paraId="3ADEFFD3" w14:textId="77777777" w:rsidR="007A3237" w:rsidRDefault="007A3237" w:rsidP="007A3237"/>
    <w:p w14:paraId="180905D7" w14:textId="77777777" w:rsidR="007A3237" w:rsidRDefault="007A3237" w:rsidP="007A3237">
      <w:r>
        <w:rPr>
          <w:rFonts w:hint="eastAsia"/>
        </w:rPr>
        <w:t>请求响应码：</w:t>
      </w:r>
    </w:p>
    <w:tbl>
      <w:tblPr>
        <w:tblStyle w:val="af3"/>
        <w:tblW w:w="8513" w:type="dxa"/>
        <w:tblLayout w:type="fixed"/>
        <w:tblLook w:val="04A0" w:firstRow="1" w:lastRow="0" w:firstColumn="1" w:lastColumn="0" w:noHBand="0" w:noVBand="1"/>
      </w:tblPr>
      <w:tblGrid>
        <w:gridCol w:w="2373"/>
        <w:gridCol w:w="2977"/>
        <w:gridCol w:w="3163"/>
      </w:tblGrid>
      <w:tr w:rsidR="00815DAF" w14:paraId="564D321D" w14:textId="77777777" w:rsidTr="00815DAF">
        <w:tc>
          <w:tcPr>
            <w:tcW w:w="2373" w:type="dxa"/>
            <w:shd w:val="clear" w:color="auto" w:fill="D9D9D9" w:themeFill="background1" w:themeFillShade="D9"/>
          </w:tcPr>
          <w:p w14:paraId="59AF731E" w14:textId="77777777" w:rsidR="00815DAF" w:rsidRDefault="00815DAF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3AE02761" w14:textId="77777777" w:rsidR="00815DAF" w:rsidRDefault="00815DAF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44539A24" w14:textId="77777777" w:rsidR="00815DAF" w:rsidRDefault="00815DAF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15DAF" w14:paraId="28F54175" w14:textId="77777777" w:rsidTr="00815DAF">
        <w:tc>
          <w:tcPr>
            <w:tcW w:w="2373" w:type="dxa"/>
          </w:tcPr>
          <w:p w14:paraId="6A8876F9" w14:textId="77777777" w:rsidR="00815DAF" w:rsidRDefault="00815DAF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104912A4" w14:textId="77777777" w:rsidR="00815DAF" w:rsidRDefault="00815DAF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</w:p>
        </w:tc>
        <w:tc>
          <w:tcPr>
            <w:tcW w:w="3163" w:type="dxa"/>
          </w:tcPr>
          <w:p w14:paraId="5E5CCB6F" w14:textId="77777777" w:rsidR="00815DAF" w:rsidRDefault="00815DAF" w:rsidP="00C70243">
            <w:pPr>
              <w:rPr>
                <w:sz w:val="18"/>
                <w:szCs w:val="18"/>
              </w:rPr>
            </w:pPr>
          </w:p>
        </w:tc>
      </w:tr>
      <w:tr w:rsidR="00815DAF" w14:paraId="525E2CFB" w14:textId="77777777" w:rsidTr="00815DAF">
        <w:tc>
          <w:tcPr>
            <w:tcW w:w="2373" w:type="dxa"/>
          </w:tcPr>
          <w:p w14:paraId="63DD0110" w14:textId="77777777" w:rsidR="00815DAF" w:rsidRDefault="00815DAF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307EC1AB" w14:textId="77777777" w:rsidR="00815DAF" w:rsidRDefault="00815DAF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3163" w:type="dxa"/>
          </w:tcPr>
          <w:p w14:paraId="09D88475" w14:textId="77777777" w:rsidR="00815DAF" w:rsidRDefault="00815DAF" w:rsidP="00C70243">
            <w:pPr>
              <w:rPr>
                <w:sz w:val="18"/>
                <w:szCs w:val="18"/>
              </w:rPr>
            </w:pPr>
          </w:p>
        </w:tc>
      </w:tr>
      <w:tr w:rsidR="00C11DAF" w14:paraId="5715A164" w14:textId="77777777" w:rsidTr="00C70243">
        <w:trPr>
          <w:trHeight w:val="661"/>
        </w:trPr>
        <w:tc>
          <w:tcPr>
            <w:tcW w:w="2373" w:type="dxa"/>
          </w:tcPr>
          <w:p w14:paraId="6ED13A22" w14:textId="77777777" w:rsidR="00C11DAF" w:rsidRDefault="00C11DAF" w:rsidP="00C70243">
            <w:pPr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7" w:type="dxa"/>
          </w:tcPr>
          <w:p w14:paraId="6BB02887" w14:textId="77777777" w:rsidR="00C11DAF" w:rsidRDefault="00C11DAF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600FBEBF" w14:textId="77777777" w:rsidR="00C11DAF" w:rsidRDefault="00C11DAF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C11DAF" w14:paraId="1CDD8C61" w14:textId="77777777" w:rsidTr="00C70243">
        <w:trPr>
          <w:trHeight w:val="284"/>
        </w:trPr>
        <w:tc>
          <w:tcPr>
            <w:tcW w:w="2373" w:type="dxa"/>
          </w:tcPr>
          <w:p w14:paraId="3654A1A1" w14:textId="5FD6079F" w:rsidR="00C11DAF" w:rsidRPr="00C218D0" w:rsidRDefault="00C11DAF" w:rsidP="00C218D0">
            <w:pPr>
              <w:rPr>
                <w:sz w:val="18"/>
                <w:szCs w:val="18"/>
              </w:rPr>
            </w:pPr>
            <w:r w:rsidRPr="00C11DAF">
              <w:rPr>
                <w:sz w:val="18"/>
                <w:szCs w:val="18"/>
              </w:rPr>
              <w:t>OPS02101</w:t>
            </w:r>
          </w:p>
        </w:tc>
        <w:tc>
          <w:tcPr>
            <w:tcW w:w="2977" w:type="dxa"/>
          </w:tcPr>
          <w:p w14:paraId="67C95FA6" w14:textId="12DA8422" w:rsidR="00C11DAF" w:rsidRPr="00C218D0" w:rsidRDefault="00C11DAF" w:rsidP="00C218D0">
            <w:pPr>
              <w:rPr>
                <w:sz w:val="18"/>
                <w:szCs w:val="18"/>
              </w:rPr>
            </w:pPr>
            <w:r w:rsidRPr="00C11DAF">
              <w:rPr>
                <w:sz w:val="18"/>
                <w:szCs w:val="18"/>
              </w:rPr>
              <w:t>门锁编码不能为空。</w:t>
            </w:r>
          </w:p>
        </w:tc>
        <w:tc>
          <w:tcPr>
            <w:tcW w:w="3163" w:type="dxa"/>
          </w:tcPr>
          <w:p w14:paraId="33674C0E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218D0" w14:paraId="7DC1A9BE" w14:textId="77777777" w:rsidTr="00C70243">
        <w:trPr>
          <w:trHeight w:val="284"/>
        </w:trPr>
        <w:tc>
          <w:tcPr>
            <w:tcW w:w="2373" w:type="dxa"/>
          </w:tcPr>
          <w:p w14:paraId="6E36D9A2" w14:textId="640BC6DE" w:rsidR="00C218D0" w:rsidRPr="00C218D0" w:rsidRDefault="00C218D0" w:rsidP="00C218D0">
            <w:pPr>
              <w:rPr>
                <w:sz w:val="18"/>
                <w:szCs w:val="18"/>
              </w:rPr>
            </w:pPr>
            <w:r w:rsidRPr="00C11DAF">
              <w:rPr>
                <w:sz w:val="18"/>
                <w:szCs w:val="18"/>
              </w:rPr>
              <w:t>OPS02102</w:t>
            </w:r>
          </w:p>
        </w:tc>
        <w:tc>
          <w:tcPr>
            <w:tcW w:w="2977" w:type="dxa"/>
          </w:tcPr>
          <w:p w14:paraId="49481815" w14:textId="61E80EE9" w:rsidR="00C218D0" w:rsidRDefault="00C218D0" w:rsidP="00C218D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当前门锁不存在或无权限操作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6DD0C926" w14:textId="77777777" w:rsidR="00C218D0" w:rsidRDefault="00C218D0" w:rsidP="00C70243">
            <w:pPr>
              <w:rPr>
                <w:sz w:val="18"/>
                <w:szCs w:val="18"/>
              </w:rPr>
            </w:pPr>
          </w:p>
        </w:tc>
      </w:tr>
      <w:tr w:rsidR="00C11DAF" w14:paraId="2D06A777" w14:textId="77777777" w:rsidTr="00C70243">
        <w:trPr>
          <w:trHeight w:val="284"/>
        </w:trPr>
        <w:tc>
          <w:tcPr>
            <w:tcW w:w="2373" w:type="dxa"/>
          </w:tcPr>
          <w:p w14:paraId="0999D071" w14:textId="681EC8AD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10</w:t>
            </w:r>
          </w:p>
        </w:tc>
        <w:tc>
          <w:tcPr>
            <w:tcW w:w="2977" w:type="dxa"/>
          </w:tcPr>
          <w:p w14:paraId="6CDE409C" w14:textId="424E6506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被解除授权人手机号不能为空。</w:t>
            </w:r>
          </w:p>
        </w:tc>
        <w:tc>
          <w:tcPr>
            <w:tcW w:w="3163" w:type="dxa"/>
          </w:tcPr>
          <w:p w14:paraId="25619E67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11DAF" w14:paraId="1B385314" w14:textId="77777777" w:rsidTr="00C70243">
        <w:trPr>
          <w:trHeight w:val="284"/>
        </w:trPr>
        <w:tc>
          <w:tcPr>
            <w:tcW w:w="2373" w:type="dxa"/>
          </w:tcPr>
          <w:p w14:paraId="73535618" w14:textId="7EA7937A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11</w:t>
            </w:r>
          </w:p>
        </w:tc>
        <w:tc>
          <w:tcPr>
            <w:tcW w:w="2977" w:type="dxa"/>
          </w:tcPr>
          <w:p w14:paraId="5F1ADD10" w14:textId="6EC0A6D2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被解除授权人手机号格式不正确。</w:t>
            </w:r>
          </w:p>
        </w:tc>
        <w:tc>
          <w:tcPr>
            <w:tcW w:w="3163" w:type="dxa"/>
          </w:tcPr>
          <w:p w14:paraId="249FA2E1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11DAF" w14:paraId="31B994DE" w14:textId="77777777" w:rsidTr="00C70243">
        <w:trPr>
          <w:trHeight w:val="284"/>
        </w:trPr>
        <w:tc>
          <w:tcPr>
            <w:tcW w:w="2373" w:type="dxa"/>
          </w:tcPr>
          <w:p w14:paraId="5AD7E8BA" w14:textId="7BE1B31C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lastRenderedPageBreak/>
              <w:t>OPS02117</w:t>
            </w:r>
          </w:p>
        </w:tc>
        <w:tc>
          <w:tcPr>
            <w:tcW w:w="2977" w:type="dxa"/>
          </w:tcPr>
          <w:p w14:paraId="280805D5" w14:textId="436E5C8F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授权有效期（起）不能晚于授权有效期（止）。</w:t>
            </w:r>
          </w:p>
        </w:tc>
        <w:tc>
          <w:tcPr>
            <w:tcW w:w="3163" w:type="dxa"/>
          </w:tcPr>
          <w:p w14:paraId="56D4832F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11DAF" w14:paraId="5B15C49C" w14:textId="77777777" w:rsidTr="00C70243">
        <w:trPr>
          <w:trHeight w:val="284"/>
        </w:trPr>
        <w:tc>
          <w:tcPr>
            <w:tcW w:w="2373" w:type="dxa"/>
          </w:tcPr>
          <w:p w14:paraId="3790C69D" w14:textId="0DC87194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22</w:t>
            </w:r>
          </w:p>
        </w:tc>
        <w:tc>
          <w:tcPr>
            <w:tcW w:w="2977" w:type="dxa"/>
          </w:tcPr>
          <w:p w14:paraId="48205731" w14:textId="7F4DB4F2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授权有效期（止）不能晚于</w:t>
            </w:r>
            <w:r w:rsidRPr="00C218D0">
              <w:rPr>
                <w:sz w:val="18"/>
                <w:szCs w:val="18"/>
              </w:rPr>
              <w:t>2035/12/31 23:59:59</w:t>
            </w:r>
            <w:r w:rsidRPr="00C218D0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1BBDCAB2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11DAF" w14:paraId="4F75CD02" w14:textId="77777777" w:rsidTr="00C70243">
        <w:trPr>
          <w:trHeight w:val="284"/>
        </w:trPr>
        <w:tc>
          <w:tcPr>
            <w:tcW w:w="2373" w:type="dxa"/>
          </w:tcPr>
          <w:p w14:paraId="6D248C7B" w14:textId="0AA64018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4105</w:t>
            </w:r>
          </w:p>
        </w:tc>
        <w:tc>
          <w:tcPr>
            <w:tcW w:w="2977" w:type="dxa"/>
          </w:tcPr>
          <w:p w14:paraId="2E2E3588" w14:textId="7D0507D2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运营商信息不存在</w:t>
            </w:r>
            <w:r w:rsidRPr="00C218D0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3DC87D25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11DAF" w14:paraId="21D26235" w14:textId="77777777" w:rsidTr="00C70243">
        <w:trPr>
          <w:trHeight w:val="284"/>
        </w:trPr>
        <w:tc>
          <w:tcPr>
            <w:tcW w:w="2373" w:type="dxa"/>
          </w:tcPr>
          <w:p w14:paraId="75469406" w14:textId="0C35D258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6108</w:t>
            </w:r>
          </w:p>
        </w:tc>
        <w:tc>
          <w:tcPr>
            <w:tcW w:w="2977" w:type="dxa"/>
          </w:tcPr>
          <w:p w14:paraId="2FA9A344" w14:textId="6A8AF504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不是运营商帐号</w:t>
            </w:r>
            <w:r w:rsidRPr="00C218D0">
              <w:rPr>
                <w:sz w:val="18"/>
                <w:szCs w:val="18"/>
              </w:rPr>
              <w:t xml:space="preserve"> </w:t>
            </w:r>
            <w:r w:rsidRPr="00C218D0">
              <w:rPr>
                <w:sz w:val="18"/>
                <w:szCs w:val="18"/>
              </w:rPr>
              <w:t>无法登录，没有</w:t>
            </w:r>
            <w:r w:rsidRPr="00C218D0">
              <w:rPr>
                <w:sz w:val="18"/>
                <w:szCs w:val="18"/>
              </w:rPr>
              <w:t>org_code</w:t>
            </w:r>
            <w:r w:rsidRPr="00C218D0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19E92F90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11DAF" w14:paraId="1E0AFD25" w14:textId="77777777" w:rsidTr="00C70243">
        <w:trPr>
          <w:trHeight w:val="284"/>
        </w:trPr>
        <w:tc>
          <w:tcPr>
            <w:tcW w:w="2373" w:type="dxa"/>
          </w:tcPr>
          <w:p w14:paraId="1F0E5C41" w14:textId="7A5C6783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02</w:t>
            </w:r>
          </w:p>
        </w:tc>
        <w:tc>
          <w:tcPr>
            <w:tcW w:w="2977" w:type="dxa"/>
          </w:tcPr>
          <w:p w14:paraId="04F5EAA8" w14:textId="53A43101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门锁信息不存在，请检查。</w:t>
            </w:r>
          </w:p>
        </w:tc>
        <w:tc>
          <w:tcPr>
            <w:tcW w:w="3163" w:type="dxa"/>
          </w:tcPr>
          <w:p w14:paraId="6937D59E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11DAF" w14:paraId="22172B73" w14:textId="77777777" w:rsidTr="00C70243">
        <w:trPr>
          <w:trHeight w:val="284"/>
        </w:trPr>
        <w:tc>
          <w:tcPr>
            <w:tcW w:w="2373" w:type="dxa"/>
          </w:tcPr>
          <w:p w14:paraId="269E39C1" w14:textId="5651778B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6106</w:t>
            </w:r>
          </w:p>
        </w:tc>
        <w:tc>
          <w:tcPr>
            <w:tcW w:w="2977" w:type="dxa"/>
          </w:tcPr>
          <w:p w14:paraId="1F1A5544" w14:textId="56B4B6CA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运营商无法操作该锁。</w:t>
            </w:r>
          </w:p>
        </w:tc>
        <w:tc>
          <w:tcPr>
            <w:tcW w:w="3163" w:type="dxa"/>
          </w:tcPr>
          <w:p w14:paraId="5045D55D" w14:textId="77777777" w:rsidR="00C11DAF" w:rsidRDefault="00C11DAF" w:rsidP="00C70243">
            <w:pPr>
              <w:rPr>
                <w:sz w:val="18"/>
                <w:szCs w:val="18"/>
              </w:rPr>
            </w:pPr>
          </w:p>
        </w:tc>
      </w:tr>
      <w:tr w:rsidR="00C218D0" w14:paraId="4812152B" w14:textId="77777777" w:rsidTr="00C70243">
        <w:trPr>
          <w:trHeight w:val="284"/>
        </w:trPr>
        <w:tc>
          <w:tcPr>
            <w:tcW w:w="2373" w:type="dxa"/>
          </w:tcPr>
          <w:p w14:paraId="69E7ED31" w14:textId="2D377D9A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3105</w:t>
            </w:r>
          </w:p>
        </w:tc>
        <w:tc>
          <w:tcPr>
            <w:tcW w:w="2977" w:type="dxa"/>
          </w:tcPr>
          <w:p w14:paraId="018360E6" w14:textId="79712E59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门锁尚未安装。</w:t>
            </w:r>
          </w:p>
        </w:tc>
        <w:tc>
          <w:tcPr>
            <w:tcW w:w="3163" w:type="dxa"/>
          </w:tcPr>
          <w:p w14:paraId="282900D8" w14:textId="77777777" w:rsidR="00C218D0" w:rsidRDefault="00C218D0" w:rsidP="00C70243">
            <w:pPr>
              <w:rPr>
                <w:sz w:val="18"/>
                <w:szCs w:val="18"/>
              </w:rPr>
            </w:pPr>
          </w:p>
        </w:tc>
      </w:tr>
      <w:tr w:rsidR="00C218D0" w14:paraId="31F6CC35" w14:textId="77777777" w:rsidTr="00C70243">
        <w:trPr>
          <w:trHeight w:val="284"/>
        </w:trPr>
        <w:tc>
          <w:tcPr>
            <w:tcW w:w="2373" w:type="dxa"/>
          </w:tcPr>
          <w:p w14:paraId="78C2E886" w14:textId="2117A76F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21</w:t>
            </w:r>
          </w:p>
        </w:tc>
        <w:tc>
          <w:tcPr>
            <w:tcW w:w="2977" w:type="dxa"/>
          </w:tcPr>
          <w:p w14:paraId="685F535D" w14:textId="2C64071B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只有已授权的门锁才能进行解除授权操作。</w:t>
            </w:r>
          </w:p>
        </w:tc>
        <w:tc>
          <w:tcPr>
            <w:tcW w:w="3163" w:type="dxa"/>
          </w:tcPr>
          <w:p w14:paraId="2C0E0C33" w14:textId="77777777" w:rsidR="00C218D0" w:rsidRDefault="00C218D0" w:rsidP="00C70243">
            <w:pPr>
              <w:rPr>
                <w:sz w:val="18"/>
                <w:szCs w:val="18"/>
              </w:rPr>
            </w:pPr>
          </w:p>
        </w:tc>
      </w:tr>
      <w:tr w:rsidR="00C218D0" w14:paraId="22B966B4" w14:textId="77777777" w:rsidTr="00C70243">
        <w:trPr>
          <w:trHeight w:val="284"/>
        </w:trPr>
        <w:tc>
          <w:tcPr>
            <w:tcW w:w="2373" w:type="dxa"/>
          </w:tcPr>
          <w:p w14:paraId="6404D243" w14:textId="289F8429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07</w:t>
            </w:r>
          </w:p>
        </w:tc>
        <w:tc>
          <w:tcPr>
            <w:tcW w:w="2977" w:type="dxa"/>
          </w:tcPr>
          <w:p w14:paraId="28033958" w14:textId="30A4C68C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授权人不存在</w:t>
            </w:r>
            <w:r w:rsidRPr="00C218D0">
              <w:rPr>
                <w:sz w:val="18"/>
                <w:szCs w:val="18"/>
              </w:rPr>
              <w:t>,</w:t>
            </w:r>
            <w:r w:rsidRPr="00C218D0">
              <w:rPr>
                <w:sz w:val="18"/>
                <w:szCs w:val="18"/>
              </w:rPr>
              <w:t>或不是普通用户。</w:t>
            </w:r>
          </w:p>
        </w:tc>
        <w:tc>
          <w:tcPr>
            <w:tcW w:w="3163" w:type="dxa"/>
          </w:tcPr>
          <w:p w14:paraId="1EBBB91E" w14:textId="77777777" w:rsidR="00C218D0" w:rsidRDefault="00C218D0" w:rsidP="00C70243">
            <w:pPr>
              <w:rPr>
                <w:sz w:val="18"/>
                <w:szCs w:val="18"/>
              </w:rPr>
            </w:pPr>
          </w:p>
        </w:tc>
      </w:tr>
      <w:tr w:rsidR="00C218D0" w14:paraId="72A1C1C0" w14:textId="77777777" w:rsidTr="00C70243">
        <w:trPr>
          <w:trHeight w:val="284"/>
        </w:trPr>
        <w:tc>
          <w:tcPr>
            <w:tcW w:w="2373" w:type="dxa"/>
          </w:tcPr>
          <w:p w14:paraId="3DA5C0B6" w14:textId="21B444BE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19</w:t>
            </w:r>
          </w:p>
        </w:tc>
        <w:tc>
          <w:tcPr>
            <w:tcW w:w="2977" w:type="dxa"/>
          </w:tcPr>
          <w:p w14:paraId="1ADEDE3C" w14:textId="55F31894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找不到当前用户对指定用户的授权信息。</w:t>
            </w:r>
          </w:p>
        </w:tc>
        <w:tc>
          <w:tcPr>
            <w:tcW w:w="3163" w:type="dxa"/>
          </w:tcPr>
          <w:p w14:paraId="73006EA6" w14:textId="77777777" w:rsidR="00C218D0" w:rsidRDefault="00C218D0" w:rsidP="00C70243">
            <w:pPr>
              <w:rPr>
                <w:sz w:val="18"/>
                <w:szCs w:val="18"/>
              </w:rPr>
            </w:pPr>
          </w:p>
        </w:tc>
      </w:tr>
    </w:tbl>
    <w:p w14:paraId="5780385A" w14:textId="0EC1D342" w:rsidR="00634EE7" w:rsidRDefault="00634EE7" w:rsidP="00634EE7">
      <w:pPr>
        <w:pStyle w:val="2"/>
        <w:numPr>
          <w:ilvl w:val="1"/>
          <w:numId w:val="7"/>
        </w:numPr>
        <w:rPr>
          <w:color w:val="000000"/>
        </w:rPr>
      </w:pPr>
      <w:bookmarkStart w:id="37" w:name="_Toc477965158"/>
      <w:r>
        <w:rPr>
          <w:rFonts w:hint="eastAsia"/>
          <w:color w:val="000000"/>
        </w:rPr>
        <w:t>修改功能密码</w:t>
      </w:r>
      <w:bookmarkEnd w:id="37"/>
    </w:p>
    <w:p w14:paraId="6CFEB055" w14:textId="633BF5D2" w:rsidR="00634EE7" w:rsidRDefault="00634EE7" w:rsidP="00634EE7">
      <w:pPr>
        <w:pStyle w:val="3"/>
        <w:numPr>
          <w:ilvl w:val="0"/>
          <w:numId w:val="40"/>
        </w:numPr>
        <w:ind w:firstLineChars="0"/>
      </w:pPr>
      <w:r w:rsidRPr="00DA2D5B">
        <w:rPr>
          <w:rFonts w:hint="eastAsia"/>
        </w:rPr>
        <w:t>范围：</w:t>
      </w:r>
      <w:r w:rsidR="00290AE4">
        <w:rPr>
          <w:rFonts w:hint="eastAsia"/>
        </w:rPr>
        <w:t>仅</w:t>
      </w:r>
      <w:r w:rsidRPr="00DA2D5B">
        <w:rPr>
          <w:rFonts w:hint="eastAsia"/>
        </w:rPr>
        <w:t>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锁</w:t>
      </w:r>
      <w:r w:rsidR="00A954CD">
        <w:rPr>
          <w:rFonts w:hint="eastAsia"/>
        </w:rPr>
        <w:t>功能密码修改</w:t>
      </w:r>
    </w:p>
    <w:p w14:paraId="01BF8C57" w14:textId="0B010779" w:rsidR="00634EE7" w:rsidRDefault="00634EE7" w:rsidP="00634EE7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用途：</w:t>
      </w:r>
      <w:r>
        <w:t>门锁在线时，</w:t>
      </w:r>
      <w:r w:rsidR="00A3625C">
        <w:rPr>
          <w:rFonts w:hint="eastAsia"/>
        </w:rPr>
        <w:t>修改门锁功能密码</w:t>
      </w:r>
      <w:r>
        <w:t>。</w:t>
      </w:r>
    </w:p>
    <w:p w14:paraId="6D4089A2" w14:textId="178189F6" w:rsidR="003F389B" w:rsidRDefault="00634EE7" w:rsidP="00C70243">
      <w:pPr>
        <w:pStyle w:val="a4"/>
        <w:numPr>
          <w:ilvl w:val="0"/>
          <w:numId w:val="40"/>
        </w:numPr>
      </w:pPr>
      <w:r>
        <w:rPr>
          <w:rFonts w:hint="eastAsia"/>
        </w:rPr>
        <w:t>逻辑：</w:t>
      </w:r>
      <w:r w:rsidR="003F389B">
        <w:rPr>
          <w:rFonts w:hint="eastAsia"/>
        </w:rPr>
        <w:t>通过门锁编码</w:t>
      </w:r>
      <w:r w:rsidR="00365E0E">
        <w:rPr>
          <w:rFonts w:hint="eastAsia"/>
        </w:rPr>
        <w:t>作为业务主键，修改功能</w:t>
      </w:r>
      <w:r w:rsidR="003F389B">
        <w:rPr>
          <w:rFonts w:hint="eastAsia"/>
        </w:rPr>
        <w:t>密码。</w:t>
      </w:r>
    </w:p>
    <w:p w14:paraId="26FC8FBC" w14:textId="5FED0CF4" w:rsidR="00634EE7" w:rsidRDefault="00634EE7" w:rsidP="00C70243">
      <w:pPr>
        <w:pStyle w:val="a4"/>
        <w:numPr>
          <w:ilvl w:val="0"/>
          <w:numId w:val="40"/>
        </w:numPr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222DC5D" w14:textId="3D1EBE7C" w:rsidR="00634EE7" w:rsidRDefault="00634EE7" w:rsidP="00634EE7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地址：</w:t>
      </w:r>
      <w:r w:rsidR="004D6AF2">
        <w:rPr>
          <w:rFonts w:hint="eastAsia"/>
        </w:rPr>
        <w:t>/pwd/update_func</w:t>
      </w:r>
    </w:p>
    <w:p w14:paraId="4E6CB70C" w14:textId="77777777" w:rsidR="00634EE7" w:rsidRDefault="00634EE7" w:rsidP="00634EE7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416"/>
        <w:gridCol w:w="1559"/>
        <w:gridCol w:w="2602"/>
      </w:tblGrid>
      <w:tr w:rsidR="0017455D" w14:paraId="040DF5BC" w14:textId="77777777" w:rsidTr="00C70243">
        <w:tc>
          <w:tcPr>
            <w:tcW w:w="663" w:type="dxa"/>
            <w:shd w:val="clear" w:color="auto" w:fill="D9D9D9" w:themeFill="background1" w:themeFillShade="D9"/>
          </w:tcPr>
          <w:p w14:paraId="1CBC3F6B" w14:textId="77777777" w:rsidR="0017455D" w:rsidRDefault="0017455D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7CD9BF90" w14:textId="77777777" w:rsidR="0017455D" w:rsidRDefault="0017455D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48970108" w14:textId="77777777" w:rsidR="0017455D" w:rsidRDefault="0017455D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6" w:type="dxa"/>
            <w:shd w:val="clear" w:color="auto" w:fill="D9D9D9" w:themeFill="background1" w:themeFillShade="D9"/>
          </w:tcPr>
          <w:p w14:paraId="640F6459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D899F5F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3B3CEB6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17455D" w14:paraId="544CEEBC" w14:textId="77777777" w:rsidTr="00C70243">
        <w:trPr>
          <w:trHeight w:val="90"/>
        </w:trPr>
        <w:tc>
          <w:tcPr>
            <w:tcW w:w="663" w:type="dxa"/>
          </w:tcPr>
          <w:p w14:paraId="2698EA11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3584D90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DA480C6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416" w:type="dxa"/>
          </w:tcPr>
          <w:p w14:paraId="2AED289D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559" w:type="dxa"/>
          </w:tcPr>
          <w:p w14:paraId="673BCC1A" w14:textId="77777777" w:rsidR="0017455D" w:rsidRDefault="0017455D" w:rsidP="00C7024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C11DCB4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17455D" w14:paraId="4032E76E" w14:textId="77777777" w:rsidTr="00C70243">
        <w:tc>
          <w:tcPr>
            <w:tcW w:w="663" w:type="dxa"/>
          </w:tcPr>
          <w:p w14:paraId="266F7A31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DAF5FC0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BF91A32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416" w:type="dxa"/>
          </w:tcPr>
          <w:p w14:paraId="4E6EDB03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559" w:type="dxa"/>
          </w:tcPr>
          <w:p w14:paraId="0DD4DCD5" w14:textId="77777777" w:rsidR="0017455D" w:rsidRDefault="0017455D" w:rsidP="00C7024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A288995" w14:textId="77777777" w:rsidR="0017455D" w:rsidRDefault="0017455D" w:rsidP="00C70243">
            <w:pPr>
              <w:rPr>
                <w:sz w:val="18"/>
                <w:szCs w:val="18"/>
              </w:rPr>
            </w:pPr>
          </w:p>
        </w:tc>
      </w:tr>
      <w:tr w:rsidR="0017455D" w14:paraId="6A4B74F5" w14:textId="77777777" w:rsidTr="00C70243">
        <w:tc>
          <w:tcPr>
            <w:tcW w:w="663" w:type="dxa"/>
          </w:tcPr>
          <w:p w14:paraId="7BE539AE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3E2B66F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B7D7B4B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27EFC437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559" w:type="dxa"/>
          </w:tcPr>
          <w:p w14:paraId="34472EE6" w14:textId="77777777" w:rsidR="0017455D" w:rsidRDefault="0017455D" w:rsidP="00C7024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9DEFAE2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455D" w14:paraId="60AF9239" w14:textId="77777777" w:rsidTr="00C70243">
        <w:trPr>
          <w:trHeight w:val="290"/>
        </w:trPr>
        <w:tc>
          <w:tcPr>
            <w:tcW w:w="663" w:type="dxa"/>
          </w:tcPr>
          <w:p w14:paraId="6BD2D86E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2C5F6B7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F967C9B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416" w:type="dxa"/>
          </w:tcPr>
          <w:p w14:paraId="5B373401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6FD2E134" w14:textId="77777777" w:rsidR="0017455D" w:rsidRDefault="0017455D" w:rsidP="00C7024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81675BD" w14:textId="77777777" w:rsidR="0017455D" w:rsidRDefault="0017455D" w:rsidP="00C70243">
            <w:pPr>
              <w:rPr>
                <w:sz w:val="18"/>
                <w:szCs w:val="18"/>
              </w:rPr>
            </w:pPr>
          </w:p>
        </w:tc>
      </w:tr>
      <w:tr w:rsidR="0017455D" w14:paraId="7B932277" w14:textId="77777777" w:rsidTr="00C70243">
        <w:tc>
          <w:tcPr>
            <w:tcW w:w="663" w:type="dxa"/>
          </w:tcPr>
          <w:p w14:paraId="0D5F661B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FDCC75E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73D92568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416" w:type="dxa"/>
          </w:tcPr>
          <w:p w14:paraId="6C7CF2D3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559" w:type="dxa"/>
          </w:tcPr>
          <w:p w14:paraId="107C8629" w14:textId="77777777" w:rsidR="0017455D" w:rsidRDefault="0017455D" w:rsidP="00C7024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4338FF7" w14:textId="175635B2" w:rsidR="0017455D" w:rsidRPr="009B5AC3" w:rsidRDefault="0017455D" w:rsidP="00C70243">
            <w:pPr>
              <w:rPr>
                <w:sz w:val="18"/>
                <w:szCs w:val="18"/>
              </w:rPr>
            </w:pPr>
            <w:r w:rsidRPr="00D70F21">
              <w:rPr>
                <w:rFonts w:hint="eastAsia"/>
                <w:sz w:val="18"/>
                <w:szCs w:val="18"/>
              </w:rPr>
              <w:t>用</w:t>
            </w:r>
            <w:r w:rsidRPr="00D70F21">
              <w:rPr>
                <w:rFonts w:hint="eastAsia"/>
                <w:sz w:val="18"/>
                <w:szCs w:val="18"/>
              </w:rPr>
              <w:t>DES</w:t>
            </w:r>
            <w:r w:rsidRPr="00D70F21">
              <w:rPr>
                <w:rFonts w:hint="eastAsia"/>
                <w:sz w:val="18"/>
                <w:szCs w:val="18"/>
              </w:rPr>
              <w:t>加密后的密文，</w:t>
            </w:r>
            <w:r w:rsidRPr="00D70F21">
              <w:rPr>
                <w:rFonts w:hint="eastAsia"/>
                <w:sz w:val="18"/>
                <w:szCs w:val="18"/>
              </w:rPr>
              <w:t>433</w:t>
            </w:r>
            <w:r w:rsidRPr="00D70F21">
              <w:rPr>
                <w:rFonts w:hint="eastAsia"/>
                <w:sz w:val="18"/>
                <w:szCs w:val="18"/>
              </w:rPr>
              <w:t>门锁</w:t>
            </w:r>
            <w:r w:rsidRPr="00D70F21">
              <w:rPr>
                <w:rFonts w:hint="eastAsia"/>
                <w:sz w:val="18"/>
                <w:szCs w:val="18"/>
              </w:rPr>
              <w:t>4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</w:t>
            </w:r>
          </w:p>
          <w:p w14:paraId="1926ABA2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为空，代表不修改密码。</w:t>
            </w:r>
          </w:p>
        </w:tc>
      </w:tr>
      <w:tr w:rsidR="0017455D" w14:paraId="59661597" w14:textId="77777777" w:rsidTr="00C70243">
        <w:tc>
          <w:tcPr>
            <w:tcW w:w="663" w:type="dxa"/>
          </w:tcPr>
          <w:p w14:paraId="569E2D69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D40EA7E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E7092FB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416" w:type="dxa"/>
          </w:tcPr>
          <w:p w14:paraId="0FC36B4C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559" w:type="dxa"/>
          </w:tcPr>
          <w:p w14:paraId="56F7FA5B" w14:textId="77777777" w:rsidR="0017455D" w:rsidRDefault="0017455D" w:rsidP="00C7024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024C544C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454A95EA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代表不修改</w:t>
            </w:r>
          </w:p>
        </w:tc>
      </w:tr>
      <w:tr w:rsidR="0017455D" w14:paraId="10451840" w14:textId="77777777" w:rsidTr="00C70243">
        <w:tc>
          <w:tcPr>
            <w:tcW w:w="663" w:type="dxa"/>
          </w:tcPr>
          <w:p w14:paraId="3C571BB2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4CE4D55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979B5A2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416" w:type="dxa"/>
          </w:tcPr>
          <w:p w14:paraId="3D39D627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559" w:type="dxa"/>
          </w:tcPr>
          <w:p w14:paraId="6ED968E3" w14:textId="77777777" w:rsidR="0017455D" w:rsidRDefault="0017455D" w:rsidP="00C70243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2599BAB0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159BACE9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代表不修改</w:t>
            </w:r>
          </w:p>
        </w:tc>
      </w:tr>
      <w:tr w:rsidR="0017455D" w14:paraId="37EF5013" w14:textId="77777777" w:rsidTr="00C70243">
        <w:tc>
          <w:tcPr>
            <w:tcW w:w="663" w:type="dxa"/>
          </w:tcPr>
          <w:p w14:paraId="45C00C2B" w14:textId="77777777" w:rsidR="0017455D" w:rsidRDefault="0017455D" w:rsidP="00811FD1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39F9AF2" w14:textId="77777777" w:rsidR="0017455D" w:rsidRDefault="0017455D" w:rsidP="00C70243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4D082123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xtra</w:t>
            </w:r>
          </w:p>
        </w:tc>
        <w:tc>
          <w:tcPr>
            <w:tcW w:w="1416" w:type="dxa"/>
          </w:tcPr>
          <w:p w14:paraId="4BEC12DB" w14:textId="77777777" w:rsidR="0017455D" w:rsidRDefault="0017455D" w:rsidP="00C70243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1559" w:type="dxa"/>
          </w:tcPr>
          <w:p w14:paraId="3A9C3EEA" w14:textId="77777777" w:rsidR="0017455D" w:rsidRDefault="0017455D" w:rsidP="00C70243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7266B4E" w14:textId="77777777" w:rsidR="0017455D" w:rsidRDefault="0017455D" w:rsidP="00C70243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72DFC057" w14:textId="77777777" w:rsidR="0017455D" w:rsidRDefault="0017455D" w:rsidP="0017455D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418"/>
        <w:gridCol w:w="1559"/>
        <w:gridCol w:w="2602"/>
      </w:tblGrid>
      <w:tr w:rsidR="0017455D" w14:paraId="4DD3EA87" w14:textId="77777777" w:rsidTr="00C70243">
        <w:tc>
          <w:tcPr>
            <w:tcW w:w="675" w:type="dxa"/>
            <w:shd w:val="clear" w:color="auto" w:fill="D9D9D9" w:themeFill="background1" w:themeFillShade="D9"/>
          </w:tcPr>
          <w:p w14:paraId="0CE2C8D6" w14:textId="77777777" w:rsidR="0017455D" w:rsidRDefault="0017455D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33F7DB3" w14:textId="77777777" w:rsidR="0017455D" w:rsidRDefault="0017455D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65C63290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F8EA5EF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1E80CA0C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17455D" w14:paraId="0E970810" w14:textId="77777777" w:rsidTr="00C70243">
        <w:tc>
          <w:tcPr>
            <w:tcW w:w="675" w:type="dxa"/>
          </w:tcPr>
          <w:p w14:paraId="55D91169" w14:textId="77777777" w:rsidR="0017455D" w:rsidRDefault="0017455D" w:rsidP="007F62C5">
            <w:pPr>
              <w:pStyle w:val="12"/>
              <w:numPr>
                <w:ilvl w:val="0"/>
                <w:numId w:val="9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37DD738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418" w:type="dxa"/>
          </w:tcPr>
          <w:p w14:paraId="0DB62C4E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559" w:type="dxa"/>
          </w:tcPr>
          <w:p w14:paraId="20CE5F37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8278145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17455D" w14:paraId="6D1837B9" w14:textId="77777777" w:rsidTr="00C70243">
        <w:tc>
          <w:tcPr>
            <w:tcW w:w="675" w:type="dxa"/>
          </w:tcPr>
          <w:p w14:paraId="531D190A" w14:textId="77777777" w:rsidR="0017455D" w:rsidRDefault="0017455D" w:rsidP="007F62C5">
            <w:pPr>
              <w:pStyle w:val="12"/>
              <w:numPr>
                <w:ilvl w:val="0"/>
                <w:numId w:val="9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E567C90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418" w:type="dxa"/>
          </w:tcPr>
          <w:p w14:paraId="76F55150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559" w:type="dxa"/>
          </w:tcPr>
          <w:p w14:paraId="3C3D6253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9F1D229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17455D" w14:paraId="0B3156EA" w14:textId="77777777" w:rsidTr="00C70243">
        <w:tc>
          <w:tcPr>
            <w:tcW w:w="675" w:type="dxa"/>
          </w:tcPr>
          <w:p w14:paraId="551EA353" w14:textId="77777777" w:rsidR="0017455D" w:rsidRDefault="0017455D" w:rsidP="007F62C5">
            <w:pPr>
              <w:pStyle w:val="12"/>
              <w:numPr>
                <w:ilvl w:val="0"/>
                <w:numId w:val="9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36C8F61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418" w:type="dxa"/>
          </w:tcPr>
          <w:p w14:paraId="46C5491D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559" w:type="dxa"/>
          </w:tcPr>
          <w:p w14:paraId="1992C550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2EA8577E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7EE01630" w14:textId="77777777" w:rsidR="0017455D" w:rsidRDefault="0017455D" w:rsidP="0017455D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82"/>
        <w:gridCol w:w="1418"/>
        <w:gridCol w:w="1559"/>
        <w:gridCol w:w="2602"/>
      </w:tblGrid>
      <w:tr w:rsidR="0017455D" w14:paraId="2862968D" w14:textId="77777777" w:rsidTr="00C70243">
        <w:tc>
          <w:tcPr>
            <w:tcW w:w="661" w:type="dxa"/>
            <w:shd w:val="clear" w:color="auto" w:fill="D9D9D9" w:themeFill="background1" w:themeFillShade="D9"/>
          </w:tcPr>
          <w:p w14:paraId="75C01EB4" w14:textId="77777777" w:rsidR="0017455D" w:rsidRDefault="0017455D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序号</w:t>
            </w:r>
          </w:p>
        </w:tc>
        <w:tc>
          <w:tcPr>
            <w:tcW w:w="2282" w:type="dxa"/>
            <w:shd w:val="clear" w:color="auto" w:fill="D9D9D9" w:themeFill="background1" w:themeFillShade="D9"/>
          </w:tcPr>
          <w:p w14:paraId="6666D58D" w14:textId="77777777" w:rsidR="0017455D" w:rsidRDefault="0017455D" w:rsidP="00C702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121B6D4C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13CC5BD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37AC84A" w14:textId="77777777" w:rsidR="0017455D" w:rsidRDefault="0017455D" w:rsidP="00C7024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17455D" w14:paraId="0C4D7DD6" w14:textId="77777777" w:rsidTr="00C70243">
        <w:tc>
          <w:tcPr>
            <w:tcW w:w="661" w:type="dxa"/>
          </w:tcPr>
          <w:p w14:paraId="693666A1" w14:textId="77777777" w:rsidR="0017455D" w:rsidRDefault="0017455D" w:rsidP="007F62C5">
            <w:pPr>
              <w:pStyle w:val="12"/>
              <w:numPr>
                <w:ilvl w:val="0"/>
                <w:numId w:val="9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670C0C4C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418" w:type="dxa"/>
          </w:tcPr>
          <w:p w14:paraId="5440A955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4FAD0708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BF39FFD" w14:textId="77777777" w:rsidR="0017455D" w:rsidRDefault="0017455D" w:rsidP="00C70243">
            <w:pPr>
              <w:rPr>
                <w:sz w:val="18"/>
                <w:szCs w:val="18"/>
              </w:rPr>
            </w:pPr>
          </w:p>
        </w:tc>
      </w:tr>
      <w:tr w:rsidR="0017455D" w14:paraId="27FBDE9E" w14:textId="77777777" w:rsidTr="00C70243">
        <w:tc>
          <w:tcPr>
            <w:tcW w:w="661" w:type="dxa"/>
          </w:tcPr>
          <w:p w14:paraId="13E134D1" w14:textId="77777777" w:rsidR="0017455D" w:rsidRDefault="0017455D" w:rsidP="007F62C5">
            <w:pPr>
              <w:pStyle w:val="12"/>
              <w:numPr>
                <w:ilvl w:val="0"/>
                <w:numId w:val="9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41B3E0A3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418" w:type="dxa"/>
          </w:tcPr>
          <w:p w14:paraId="2CBD9539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559" w:type="dxa"/>
          </w:tcPr>
          <w:p w14:paraId="0012748B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F0D9AE3" w14:textId="77777777" w:rsidR="0017455D" w:rsidRDefault="0017455D" w:rsidP="00C70243">
            <w:pPr>
              <w:rPr>
                <w:sz w:val="18"/>
                <w:szCs w:val="18"/>
              </w:rPr>
            </w:pPr>
          </w:p>
        </w:tc>
      </w:tr>
      <w:tr w:rsidR="0017455D" w14:paraId="5A5EAE56" w14:textId="77777777" w:rsidTr="00C70243">
        <w:tc>
          <w:tcPr>
            <w:tcW w:w="661" w:type="dxa"/>
          </w:tcPr>
          <w:p w14:paraId="049826F3" w14:textId="77777777" w:rsidR="0017455D" w:rsidRDefault="0017455D" w:rsidP="007F62C5">
            <w:pPr>
              <w:pStyle w:val="12"/>
              <w:numPr>
                <w:ilvl w:val="0"/>
                <w:numId w:val="9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5C1AD9B2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418" w:type="dxa"/>
          </w:tcPr>
          <w:p w14:paraId="0D1E5BF5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9" w:type="dxa"/>
          </w:tcPr>
          <w:p w14:paraId="60BA74C2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C1E1D80" w14:textId="77777777" w:rsidR="0017455D" w:rsidRDefault="0017455D" w:rsidP="00C7024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1CAAC7ED" w14:textId="77777777" w:rsidR="00637801" w:rsidRDefault="00637801" w:rsidP="00637801">
      <w:r>
        <w:rPr>
          <w:rFonts w:hint="eastAsia"/>
        </w:rPr>
        <w:t>请求响应码：</w:t>
      </w:r>
    </w:p>
    <w:tbl>
      <w:tblPr>
        <w:tblStyle w:val="af3"/>
        <w:tblW w:w="8554" w:type="dxa"/>
        <w:tblInd w:w="-41" w:type="dxa"/>
        <w:tblLayout w:type="fixed"/>
        <w:tblLook w:val="04A0" w:firstRow="1" w:lastRow="0" w:firstColumn="1" w:lastColumn="0" w:noHBand="0" w:noVBand="1"/>
      </w:tblPr>
      <w:tblGrid>
        <w:gridCol w:w="2414"/>
        <w:gridCol w:w="2977"/>
        <w:gridCol w:w="3163"/>
      </w:tblGrid>
      <w:tr w:rsidR="00637801" w14:paraId="3517DFB3" w14:textId="77777777" w:rsidTr="00B756D4">
        <w:tc>
          <w:tcPr>
            <w:tcW w:w="2414" w:type="dxa"/>
            <w:shd w:val="clear" w:color="auto" w:fill="D9D9D9" w:themeFill="background1" w:themeFillShade="D9"/>
          </w:tcPr>
          <w:p w14:paraId="5EC48E1C" w14:textId="77777777" w:rsidR="00637801" w:rsidRDefault="00637801" w:rsidP="0023160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358CBF29" w14:textId="77777777" w:rsidR="00637801" w:rsidRDefault="00637801" w:rsidP="00231607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738E4C73" w14:textId="77777777" w:rsidR="00637801" w:rsidRDefault="00637801" w:rsidP="00231607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637801" w14:paraId="46E6A6C5" w14:textId="77777777" w:rsidTr="00B756D4">
        <w:tc>
          <w:tcPr>
            <w:tcW w:w="2414" w:type="dxa"/>
          </w:tcPr>
          <w:p w14:paraId="6FED9CAF" w14:textId="77777777" w:rsidR="00637801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09A0CA6E" w14:textId="3E51A477" w:rsidR="00637801" w:rsidRDefault="00637801" w:rsidP="0023160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  <w:r w:rsidR="007B45AD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7882A451" w14:textId="77777777" w:rsidR="00637801" w:rsidRDefault="00637801" w:rsidP="00231607">
            <w:pPr>
              <w:rPr>
                <w:sz w:val="18"/>
                <w:szCs w:val="18"/>
              </w:rPr>
            </w:pPr>
          </w:p>
        </w:tc>
      </w:tr>
      <w:tr w:rsidR="00637801" w14:paraId="666D5685" w14:textId="77777777" w:rsidTr="00B756D4">
        <w:tc>
          <w:tcPr>
            <w:tcW w:w="2414" w:type="dxa"/>
          </w:tcPr>
          <w:p w14:paraId="1998AA69" w14:textId="77777777" w:rsidR="00637801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10CE45A1" w14:textId="5D1F51E7" w:rsidR="00637801" w:rsidRDefault="00637801" w:rsidP="0023160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</w:t>
            </w:r>
            <w:r w:rsidR="007B45AD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5451EFE7" w14:textId="77777777" w:rsidR="00637801" w:rsidRDefault="00637801" w:rsidP="00231607">
            <w:pPr>
              <w:rPr>
                <w:sz w:val="18"/>
                <w:szCs w:val="18"/>
              </w:rPr>
            </w:pPr>
          </w:p>
        </w:tc>
      </w:tr>
      <w:tr w:rsidR="00637801" w14:paraId="32867A04" w14:textId="77777777" w:rsidTr="00B756D4">
        <w:trPr>
          <w:trHeight w:val="661"/>
        </w:trPr>
        <w:tc>
          <w:tcPr>
            <w:tcW w:w="2414" w:type="dxa"/>
          </w:tcPr>
          <w:p w14:paraId="0B9D11D9" w14:textId="77777777" w:rsidR="00637801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7" w:type="dxa"/>
          </w:tcPr>
          <w:p w14:paraId="23C26A08" w14:textId="77777777" w:rsidR="00637801" w:rsidRDefault="00637801" w:rsidP="0023160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746A7138" w14:textId="77777777" w:rsidR="00637801" w:rsidRDefault="00637801" w:rsidP="0023160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637801" w:rsidRPr="007F6F17" w14:paraId="58BF4CBC" w14:textId="77777777" w:rsidTr="00B756D4">
        <w:trPr>
          <w:trHeight w:val="339"/>
        </w:trPr>
        <w:tc>
          <w:tcPr>
            <w:tcW w:w="2414" w:type="dxa"/>
          </w:tcPr>
          <w:p w14:paraId="6A0E3FF9" w14:textId="77777777" w:rsidR="00637801" w:rsidRPr="007F6F17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2</w:t>
            </w:r>
          </w:p>
        </w:tc>
        <w:tc>
          <w:tcPr>
            <w:tcW w:w="2977" w:type="dxa"/>
          </w:tcPr>
          <w:p w14:paraId="3FB91098" w14:textId="77777777" w:rsidR="00637801" w:rsidRPr="00030DEF" w:rsidRDefault="00637801" w:rsidP="0023160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当前门锁不存在或无权限操作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39BE6897" w14:textId="77777777" w:rsidR="00637801" w:rsidRDefault="00637801" w:rsidP="00231607">
            <w:pPr>
              <w:rPr>
                <w:sz w:val="18"/>
                <w:szCs w:val="18"/>
              </w:rPr>
            </w:pPr>
          </w:p>
        </w:tc>
      </w:tr>
      <w:tr w:rsidR="00637801" w:rsidRPr="007F6F17" w14:paraId="5FC01B76" w14:textId="77777777" w:rsidTr="00B756D4">
        <w:trPr>
          <w:trHeight w:val="367"/>
        </w:trPr>
        <w:tc>
          <w:tcPr>
            <w:tcW w:w="2414" w:type="dxa"/>
          </w:tcPr>
          <w:p w14:paraId="3DEFA702" w14:textId="77777777" w:rsidR="00637801" w:rsidRPr="007F6F17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6</w:t>
            </w:r>
          </w:p>
        </w:tc>
        <w:tc>
          <w:tcPr>
            <w:tcW w:w="2977" w:type="dxa"/>
          </w:tcPr>
          <w:p w14:paraId="2DE6C1FB" w14:textId="77777777" w:rsidR="00637801" w:rsidRPr="00744452" w:rsidRDefault="00637801" w:rsidP="00231607">
            <w:pPr>
              <w:rPr>
                <w:sz w:val="18"/>
                <w:szCs w:val="18"/>
              </w:rPr>
            </w:pPr>
            <w:r w:rsidRPr="00744452">
              <w:rPr>
                <w:sz w:val="18"/>
                <w:szCs w:val="18"/>
              </w:rPr>
              <w:t>只有已移交或已授权的门锁才能进行授权操作。</w:t>
            </w:r>
          </w:p>
        </w:tc>
        <w:tc>
          <w:tcPr>
            <w:tcW w:w="3163" w:type="dxa"/>
          </w:tcPr>
          <w:p w14:paraId="08AC9440" w14:textId="77777777" w:rsidR="00637801" w:rsidRPr="007F6F17" w:rsidRDefault="00637801" w:rsidP="00231607">
            <w:pPr>
              <w:rPr>
                <w:sz w:val="18"/>
                <w:szCs w:val="18"/>
              </w:rPr>
            </w:pPr>
          </w:p>
        </w:tc>
      </w:tr>
      <w:tr w:rsidR="00637801" w:rsidRPr="007F6F17" w14:paraId="1D1C2F48" w14:textId="77777777" w:rsidTr="00B756D4">
        <w:trPr>
          <w:trHeight w:val="339"/>
        </w:trPr>
        <w:tc>
          <w:tcPr>
            <w:tcW w:w="2414" w:type="dxa"/>
          </w:tcPr>
          <w:p w14:paraId="67EA7141" w14:textId="77777777" w:rsidR="00637801" w:rsidRPr="007F6F17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7</w:t>
            </w:r>
          </w:p>
        </w:tc>
        <w:tc>
          <w:tcPr>
            <w:tcW w:w="2977" w:type="dxa"/>
          </w:tcPr>
          <w:p w14:paraId="2807C054" w14:textId="77777777" w:rsidR="00637801" w:rsidRPr="00744452" w:rsidRDefault="00637801" w:rsidP="00231607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密码状态不正确。</w:t>
            </w:r>
          </w:p>
        </w:tc>
        <w:tc>
          <w:tcPr>
            <w:tcW w:w="3163" w:type="dxa"/>
          </w:tcPr>
          <w:p w14:paraId="4C6A17B4" w14:textId="77777777" w:rsidR="00637801" w:rsidRPr="007F6F17" w:rsidRDefault="00637801" w:rsidP="00231607">
            <w:pPr>
              <w:rPr>
                <w:sz w:val="18"/>
                <w:szCs w:val="18"/>
              </w:rPr>
            </w:pPr>
          </w:p>
        </w:tc>
      </w:tr>
      <w:tr w:rsidR="00637801" w:rsidRPr="007F6F17" w14:paraId="0085DABC" w14:textId="77777777" w:rsidTr="00B756D4">
        <w:trPr>
          <w:trHeight w:val="339"/>
        </w:trPr>
        <w:tc>
          <w:tcPr>
            <w:tcW w:w="2414" w:type="dxa"/>
          </w:tcPr>
          <w:p w14:paraId="5EDA223A" w14:textId="77777777" w:rsidR="00637801" w:rsidRPr="007F6F17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3105</w:t>
            </w:r>
          </w:p>
        </w:tc>
        <w:tc>
          <w:tcPr>
            <w:tcW w:w="2977" w:type="dxa"/>
          </w:tcPr>
          <w:p w14:paraId="715FF40B" w14:textId="77777777" w:rsidR="00637801" w:rsidRPr="00744452" w:rsidRDefault="00637801" w:rsidP="00231607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门锁尚未安装。</w:t>
            </w:r>
          </w:p>
        </w:tc>
        <w:tc>
          <w:tcPr>
            <w:tcW w:w="3163" w:type="dxa"/>
          </w:tcPr>
          <w:p w14:paraId="09223632" w14:textId="77777777" w:rsidR="00637801" w:rsidRPr="007F6F17" w:rsidRDefault="00637801" w:rsidP="00231607">
            <w:pPr>
              <w:rPr>
                <w:sz w:val="18"/>
                <w:szCs w:val="18"/>
              </w:rPr>
            </w:pPr>
          </w:p>
        </w:tc>
      </w:tr>
      <w:tr w:rsidR="00113394" w:rsidRPr="007F6F17" w14:paraId="3E4EC3AB" w14:textId="77777777" w:rsidTr="00B756D4">
        <w:trPr>
          <w:trHeight w:val="339"/>
        </w:trPr>
        <w:tc>
          <w:tcPr>
            <w:tcW w:w="2414" w:type="dxa"/>
          </w:tcPr>
          <w:p w14:paraId="156201AB" w14:textId="0DBF6D64" w:rsidR="00113394" w:rsidRPr="000E6664" w:rsidRDefault="00113394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113394">
              <w:rPr>
                <w:sz w:val="18"/>
                <w:szCs w:val="18"/>
              </w:rPr>
              <w:t>OPS03106</w:t>
            </w:r>
          </w:p>
        </w:tc>
        <w:tc>
          <w:tcPr>
            <w:tcW w:w="2977" w:type="dxa"/>
          </w:tcPr>
          <w:p w14:paraId="6BE6CAF8" w14:textId="398C9DEE" w:rsidR="00113394" w:rsidRPr="000E6664" w:rsidRDefault="00113394" w:rsidP="0011339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113394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密码下发时间间隔小于</w:t>
            </w:r>
            <w:r w:rsidR="006C472C">
              <w:rPr>
                <w:rFonts w:ascii="Menlo" w:hAnsi="Menlo" w:cs="Menlo" w:hint="eastAsia"/>
                <w:iCs/>
                <w:color w:val="000000" w:themeColor="text1"/>
                <w:kern w:val="0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100581BC" w14:textId="77777777" w:rsidR="00113394" w:rsidRPr="007F6F17" w:rsidRDefault="00113394" w:rsidP="00231607">
            <w:pPr>
              <w:rPr>
                <w:sz w:val="18"/>
                <w:szCs w:val="18"/>
              </w:rPr>
            </w:pPr>
          </w:p>
        </w:tc>
      </w:tr>
      <w:tr w:rsidR="008F46EB" w:rsidRPr="007F6F17" w14:paraId="48FF6B8B" w14:textId="77777777" w:rsidTr="00B756D4">
        <w:trPr>
          <w:trHeight w:val="339"/>
        </w:trPr>
        <w:tc>
          <w:tcPr>
            <w:tcW w:w="2414" w:type="dxa"/>
          </w:tcPr>
          <w:p w14:paraId="1006FCE5" w14:textId="03D4430A" w:rsidR="008F46EB" w:rsidRPr="000E6664" w:rsidRDefault="008F46EB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8F46EB">
              <w:rPr>
                <w:sz w:val="18"/>
                <w:szCs w:val="18"/>
              </w:rPr>
              <w:t>OPS03107</w:t>
            </w:r>
          </w:p>
        </w:tc>
        <w:tc>
          <w:tcPr>
            <w:tcW w:w="2977" w:type="dxa"/>
          </w:tcPr>
          <w:p w14:paraId="7720A040" w14:textId="011C8278" w:rsidR="008F46EB" w:rsidRPr="000E6664" w:rsidRDefault="00113394" w:rsidP="0011339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113394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门锁或网关通讯异常，您暂时无法操作密码。</w:t>
            </w:r>
          </w:p>
        </w:tc>
        <w:tc>
          <w:tcPr>
            <w:tcW w:w="3163" w:type="dxa"/>
          </w:tcPr>
          <w:p w14:paraId="39B0A6E5" w14:textId="77777777" w:rsidR="008F46EB" w:rsidRPr="007F6F17" w:rsidRDefault="008F46EB" w:rsidP="00231607">
            <w:pPr>
              <w:rPr>
                <w:sz w:val="18"/>
                <w:szCs w:val="18"/>
              </w:rPr>
            </w:pPr>
          </w:p>
        </w:tc>
      </w:tr>
      <w:tr w:rsidR="00113394" w:rsidRPr="007F6F17" w14:paraId="5BE9BFF1" w14:textId="77777777" w:rsidTr="00B756D4">
        <w:trPr>
          <w:trHeight w:val="339"/>
        </w:trPr>
        <w:tc>
          <w:tcPr>
            <w:tcW w:w="2414" w:type="dxa"/>
          </w:tcPr>
          <w:p w14:paraId="1A205C2B" w14:textId="3DC5F309" w:rsidR="00113394" w:rsidRPr="000E6664" w:rsidRDefault="00113394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113394">
              <w:rPr>
                <w:sz w:val="18"/>
                <w:szCs w:val="18"/>
              </w:rPr>
              <w:t>OPS03108</w:t>
            </w:r>
          </w:p>
        </w:tc>
        <w:tc>
          <w:tcPr>
            <w:tcW w:w="2977" w:type="dxa"/>
          </w:tcPr>
          <w:p w14:paraId="667C9597" w14:textId="6E097802" w:rsidR="00113394" w:rsidRPr="000E6664" w:rsidRDefault="00113394" w:rsidP="0011339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113394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与门锁绑定的网关正在配置信息，暂时无法操作密码。</w:t>
            </w:r>
          </w:p>
        </w:tc>
        <w:tc>
          <w:tcPr>
            <w:tcW w:w="3163" w:type="dxa"/>
          </w:tcPr>
          <w:p w14:paraId="5483B5FE" w14:textId="77777777" w:rsidR="00113394" w:rsidRPr="007F6F17" w:rsidRDefault="00113394" w:rsidP="00231607">
            <w:pPr>
              <w:rPr>
                <w:sz w:val="18"/>
                <w:szCs w:val="18"/>
              </w:rPr>
            </w:pPr>
          </w:p>
        </w:tc>
      </w:tr>
      <w:tr w:rsidR="00113394" w:rsidRPr="007F6F17" w14:paraId="390B28C0" w14:textId="77777777" w:rsidTr="00B756D4">
        <w:trPr>
          <w:trHeight w:val="339"/>
        </w:trPr>
        <w:tc>
          <w:tcPr>
            <w:tcW w:w="2414" w:type="dxa"/>
          </w:tcPr>
          <w:p w14:paraId="3D0792D0" w14:textId="3748D4EA" w:rsidR="00113394" w:rsidRPr="000E6664" w:rsidRDefault="00113394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113394">
              <w:rPr>
                <w:sz w:val="18"/>
                <w:szCs w:val="18"/>
              </w:rPr>
              <w:t>OPS03109</w:t>
            </w:r>
          </w:p>
        </w:tc>
        <w:tc>
          <w:tcPr>
            <w:tcW w:w="2977" w:type="dxa"/>
          </w:tcPr>
          <w:p w14:paraId="66981432" w14:textId="7C4DE4ED" w:rsidR="00113394" w:rsidRPr="000E6664" w:rsidRDefault="00113394" w:rsidP="0011339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113394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门锁正在修改网关信息，暂时无法操作密码，请稍后再试。</w:t>
            </w:r>
          </w:p>
        </w:tc>
        <w:tc>
          <w:tcPr>
            <w:tcW w:w="3163" w:type="dxa"/>
          </w:tcPr>
          <w:p w14:paraId="734BABCF" w14:textId="77777777" w:rsidR="00113394" w:rsidRPr="007F6F17" w:rsidRDefault="00113394" w:rsidP="00231607">
            <w:pPr>
              <w:rPr>
                <w:sz w:val="18"/>
                <w:szCs w:val="18"/>
              </w:rPr>
            </w:pPr>
          </w:p>
        </w:tc>
      </w:tr>
      <w:tr w:rsidR="00EC4442" w:rsidRPr="007F6F17" w14:paraId="642CD265" w14:textId="77777777" w:rsidTr="00B756D4">
        <w:trPr>
          <w:trHeight w:val="339"/>
        </w:trPr>
        <w:tc>
          <w:tcPr>
            <w:tcW w:w="2414" w:type="dxa"/>
          </w:tcPr>
          <w:p w14:paraId="4709693D" w14:textId="7862F578" w:rsidR="00EC4442" w:rsidRPr="000E6664" w:rsidRDefault="00297F5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297F51">
              <w:rPr>
                <w:sz w:val="18"/>
                <w:szCs w:val="18"/>
              </w:rPr>
              <w:t>OPS03113</w:t>
            </w:r>
          </w:p>
        </w:tc>
        <w:tc>
          <w:tcPr>
            <w:tcW w:w="2977" w:type="dxa"/>
          </w:tcPr>
          <w:p w14:paraId="4F171390" w14:textId="7CFC5C04" w:rsidR="00EC4442" w:rsidRPr="000E6664" w:rsidRDefault="00297F51" w:rsidP="0011339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297F51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新增门锁密码历史记录信息失败。</w:t>
            </w:r>
          </w:p>
        </w:tc>
        <w:tc>
          <w:tcPr>
            <w:tcW w:w="3163" w:type="dxa"/>
          </w:tcPr>
          <w:p w14:paraId="43566350" w14:textId="77777777" w:rsidR="00EC4442" w:rsidRPr="007F6F17" w:rsidRDefault="00EC4442" w:rsidP="00231607">
            <w:pPr>
              <w:rPr>
                <w:sz w:val="18"/>
                <w:szCs w:val="18"/>
              </w:rPr>
            </w:pPr>
          </w:p>
        </w:tc>
      </w:tr>
      <w:tr w:rsidR="00433E13" w:rsidRPr="007F6F17" w14:paraId="60A952A8" w14:textId="77777777" w:rsidTr="00B756D4">
        <w:trPr>
          <w:trHeight w:val="339"/>
        </w:trPr>
        <w:tc>
          <w:tcPr>
            <w:tcW w:w="2414" w:type="dxa"/>
          </w:tcPr>
          <w:p w14:paraId="11223BDC" w14:textId="1D3CB9D7" w:rsidR="00433E13" w:rsidRPr="000E6664" w:rsidRDefault="00433E13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433E13">
              <w:rPr>
                <w:sz w:val="18"/>
                <w:szCs w:val="18"/>
              </w:rPr>
              <w:t>OPS03120</w:t>
            </w:r>
          </w:p>
        </w:tc>
        <w:tc>
          <w:tcPr>
            <w:tcW w:w="2977" w:type="dxa"/>
          </w:tcPr>
          <w:p w14:paraId="695F1261" w14:textId="3DB229AF" w:rsidR="00433E13" w:rsidRPr="000E6664" w:rsidRDefault="00433E13" w:rsidP="0011339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433E13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密码不存在，无法操作</w:t>
            </w:r>
            <w:r w:rsidRPr="000E6664">
              <w:rPr>
                <w:rFonts w:ascii="Menlo" w:hAnsi="Menlo" w:cs="Menlo" w:hint="eastAsia"/>
                <w:iCs/>
                <w:color w:val="000000" w:themeColor="text1"/>
                <w:kern w:val="0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7F50FA90" w14:textId="77777777" w:rsidR="00433E13" w:rsidRPr="007F6F17" w:rsidRDefault="00433E13" w:rsidP="00231607">
            <w:pPr>
              <w:rPr>
                <w:sz w:val="18"/>
                <w:szCs w:val="18"/>
              </w:rPr>
            </w:pPr>
          </w:p>
        </w:tc>
      </w:tr>
      <w:tr w:rsidR="00433E13" w:rsidRPr="007F6F17" w14:paraId="307ECEB7" w14:textId="77777777" w:rsidTr="00B756D4">
        <w:trPr>
          <w:trHeight w:val="339"/>
        </w:trPr>
        <w:tc>
          <w:tcPr>
            <w:tcW w:w="2414" w:type="dxa"/>
          </w:tcPr>
          <w:p w14:paraId="46889383" w14:textId="7D36C46F" w:rsidR="00433E13" w:rsidRPr="000E6664" w:rsidRDefault="00433E13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433E13">
              <w:rPr>
                <w:sz w:val="18"/>
                <w:szCs w:val="18"/>
              </w:rPr>
              <w:t>OPS03121</w:t>
            </w:r>
          </w:p>
        </w:tc>
        <w:tc>
          <w:tcPr>
            <w:tcW w:w="2977" w:type="dxa"/>
          </w:tcPr>
          <w:p w14:paraId="008FE847" w14:textId="214DCCB0" w:rsidR="00433E13" w:rsidRPr="006C472C" w:rsidRDefault="00433E13" w:rsidP="0011339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433E13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只有已启用密码才可以操作。</w:t>
            </w:r>
          </w:p>
        </w:tc>
        <w:tc>
          <w:tcPr>
            <w:tcW w:w="3163" w:type="dxa"/>
          </w:tcPr>
          <w:p w14:paraId="2BCE9D8C" w14:textId="77777777" w:rsidR="00433E13" w:rsidRPr="007F6F17" w:rsidRDefault="00433E13" w:rsidP="00231607">
            <w:pPr>
              <w:rPr>
                <w:sz w:val="18"/>
                <w:szCs w:val="18"/>
              </w:rPr>
            </w:pPr>
          </w:p>
        </w:tc>
      </w:tr>
      <w:tr w:rsidR="00433E13" w:rsidRPr="00433E13" w14:paraId="62179899" w14:textId="77777777" w:rsidTr="00B756D4">
        <w:trPr>
          <w:trHeight w:val="339"/>
        </w:trPr>
        <w:tc>
          <w:tcPr>
            <w:tcW w:w="2414" w:type="dxa"/>
          </w:tcPr>
          <w:p w14:paraId="4DAD3D83" w14:textId="5FA7D8C1" w:rsidR="00433E13" w:rsidRPr="000E6664" w:rsidRDefault="00433E13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433E13">
              <w:rPr>
                <w:sz w:val="18"/>
                <w:szCs w:val="18"/>
              </w:rPr>
              <w:t>OPS03116</w:t>
            </w:r>
          </w:p>
        </w:tc>
        <w:tc>
          <w:tcPr>
            <w:tcW w:w="2977" w:type="dxa"/>
          </w:tcPr>
          <w:p w14:paraId="0A1DA0C3" w14:textId="3E2C60B6" w:rsidR="00433E13" w:rsidRPr="00B266CE" w:rsidRDefault="00433E13" w:rsidP="00433E13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433E13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您设置的门锁密码过于简单，请重新输入。</w:t>
            </w:r>
          </w:p>
        </w:tc>
        <w:tc>
          <w:tcPr>
            <w:tcW w:w="3163" w:type="dxa"/>
          </w:tcPr>
          <w:p w14:paraId="2DAD07F9" w14:textId="77777777" w:rsidR="00433E13" w:rsidRPr="007F6F17" w:rsidRDefault="00433E13" w:rsidP="00231607">
            <w:pPr>
              <w:rPr>
                <w:sz w:val="18"/>
                <w:szCs w:val="18"/>
              </w:rPr>
            </w:pPr>
          </w:p>
        </w:tc>
      </w:tr>
      <w:tr w:rsidR="00433E13" w:rsidRPr="00433E13" w14:paraId="2E66F76D" w14:textId="77777777" w:rsidTr="00B756D4">
        <w:trPr>
          <w:trHeight w:val="339"/>
        </w:trPr>
        <w:tc>
          <w:tcPr>
            <w:tcW w:w="2414" w:type="dxa"/>
          </w:tcPr>
          <w:p w14:paraId="5EEFFD22" w14:textId="5FF59173" w:rsidR="00433E13" w:rsidRPr="000E6664" w:rsidRDefault="00433E13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433E13">
              <w:rPr>
                <w:sz w:val="18"/>
                <w:szCs w:val="18"/>
              </w:rPr>
              <w:t>OPS03117</w:t>
            </w:r>
          </w:p>
        </w:tc>
        <w:tc>
          <w:tcPr>
            <w:tcW w:w="2977" w:type="dxa"/>
          </w:tcPr>
          <w:p w14:paraId="37CED9C5" w14:textId="4786EDD3" w:rsidR="00433E13" w:rsidRPr="00B266CE" w:rsidRDefault="00433E13" w:rsidP="00433E13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433E13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您输入的门锁密码与其它密码相似性过高，请重新输入。</w:t>
            </w:r>
          </w:p>
        </w:tc>
        <w:tc>
          <w:tcPr>
            <w:tcW w:w="3163" w:type="dxa"/>
          </w:tcPr>
          <w:p w14:paraId="15851AEF" w14:textId="77777777" w:rsidR="00433E13" w:rsidRPr="007F6F17" w:rsidRDefault="00433E13" w:rsidP="00231607">
            <w:pPr>
              <w:rPr>
                <w:sz w:val="18"/>
                <w:szCs w:val="18"/>
              </w:rPr>
            </w:pPr>
          </w:p>
        </w:tc>
      </w:tr>
      <w:tr w:rsidR="00B9269D" w:rsidRPr="00433E13" w14:paraId="15BA776C" w14:textId="77777777" w:rsidTr="00B756D4">
        <w:trPr>
          <w:trHeight w:val="339"/>
        </w:trPr>
        <w:tc>
          <w:tcPr>
            <w:tcW w:w="2414" w:type="dxa"/>
          </w:tcPr>
          <w:p w14:paraId="66008F2E" w14:textId="416E49E9" w:rsidR="00B9269D" w:rsidRPr="000E6664" w:rsidRDefault="00B9269D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B9269D">
              <w:rPr>
                <w:sz w:val="18"/>
                <w:szCs w:val="18"/>
              </w:rPr>
              <w:t>OPS03126</w:t>
            </w:r>
          </w:p>
        </w:tc>
        <w:tc>
          <w:tcPr>
            <w:tcW w:w="2977" w:type="dxa"/>
          </w:tcPr>
          <w:p w14:paraId="3E81C21C" w14:textId="387D7E97" w:rsidR="00B9269D" w:rsidRPr="000E6664" w:rsidRDefault="00B9269D" w:rsidP="00433E13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B9269D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密码有效期最多设置</w:t>
            </w:r>
            <w:r w:rsidRPr="00B9269D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30</w:t>
            </w:r>
            <w:r w:rsidRPr="00B9269D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年。</w:t>
            </w:r>
          </w:p>
        </w:tc>
        <w:tc>
          <w:tcPr>
            <w:tcW w:w="3163" w:type="dxa"/>
          </w:tcPr>
          <w:p w14:paraId="13008351" w14:textId="77777777" w:rsidR="00B9269D" w:rsidRPr="007F6F17" w:rsidRDefault="00B9269D" w:rsidP="00231607">
            <w:pPr>
              <w:rPr>
                <w:sz w:val="18"/>
                <w:szCs w:val="18"/>
              </w:rPr>
            </w:pPr>
          </w:p>
        </w:tc>
      </w:tr>
      <w:tr w:rsidR="007058B5" w:rsidRPr="00433E13" w14:paraId="59BE2D60" w14:textId="77777777" w:rsidTr="00B756D4">
        <w:trPr>
          <w:trHeight w:val="339"/>
        </w:trPr>
        <w:tc>
          <w:tcPr>
            <w:tcW w:w="2414" w:type="dxa"/>
          </w:tcPr>
          <w:p w14:paraId="3F6B0550" w14:textId="22F9B1F8" w:rsidR="007058B5" w:rsidRPr="000E6664" w:rsidRDefault="007058B5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7058B5">
              <w:rPr>
                <w:sz w:val="18"/>
                <w:szCs w:val="18"/>
              </w:rPr>
              <w:t>OPS03119</w:t>
            </w:r>
          </w:p>
        </w:tc>
        <w:tc>
          <w:tcPr>
            <w:tcW w:w="2977" w:type="dxa"/>
          </w:tcPr>
          <w:p w14:paraId="07B7B218" w14:textId="1D093363" w:rsidR="007058B5" w:rsidRPr="00B266CE" w:rsidRDefault="00B266CE" w:rsidP="00433E13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/>
                <w:kern w:val="0"/>
                <w:sz w:val="18"/>
                <w:szCs w:val="18"/>
              </w:rPr>
            </w:pPr>
            <w:r w:rsidRPr="00B266CE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密码操作失败</w:t>
            </w:r>
            <w:r w:rsidR="00783669">
              <w:rPr>
                <w:rFonts w:ascii="Menlo" w:hAnsi="Menlo" w:cs="Menlo" w:hint="eastAsia"/>
                <w:iCs/>
                <w:color w:val="000000" w:themeColor="text1"/>
                <w:kern w:val="0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2D380901" w14:textId="77777777" w:rsidR="007058B5" w:rsidRPr="007F6F17" w:rsidRDefault="007058B5" w:rsidP="00231607">
            <w:pPr>
              <w:rPr>
                <w:sz w:val="18"/>
                <w:szCs w:val="18"/>
              </w:rPr>
            </w:pPr>
          </w:p>
        </w:tc>
      </w:tr>
      <w:tr w:rsidR="00637801" w:rsidRPr="007F6F17" w14:paraId="61538E4F" w14:textId="77777777" w:rsidTr="00B756D4">
        <w:trPr>
          <w:trHeight w:val="339"/>
        </w:trPr>
        <w:tc>
          <w:tcPr>
            <w:tcW w:w="2414" w:type="dxa"/>
          </w:tcPr>
          <w:p w14:paraId="2A25051D" w14:textId="77777777" w:rsidR="00637801" w:rsidRPr="007F6F17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4105</w:t>
            </w:r>
          </w:p>
        </w:tc>
        <w:tc>
          <w:tcPr>
            <w:tcW w:w="2977" w:type="dxa"/>
          </w:tcPr>
          <w:p w14:paraId="6941E075" w14:textId="77777777" w:rsidR="00637801" w:rsidRPr="000E6664" w:rsidRDefault="00637801" w:rsidP="00231607">
            <w:pPr>
              <w:rPr>
                <w:color w:val="000000" w:themeColor="text1"/>
                <w:sz w:val="18"/>
                <w:szCs w:val="18"/>
              </w:rPr>
            </w:pPr>
            <w:r w:rsidRPr="000E6664">
              <w:rPr>
                <w:color w:val="000000" w:themeColor="text1"/>
                <w:sz w:val="18"/>
                <w:szCs w:val="18"/>
              </w:rPr>
              <w:t>运营商信息不存在</w:t>
            </w:r>
            <w:r w:rsidRPr="000E6664">
              <w:rPr>
                <w:rFonts w:hint="eastAsia"/>
                <w:color w:val="000000" w:themeColor="text1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1F4CD351" w14:textId="77777777" w:rsidR="00637801" w:rsidRPr="007F6F17" w:rsidRDefault="00637801" w:rsidP="00231607">
            <w:pPr>
              <w:rPr>
                <w:sz w:val="18"/>
                <w:szCs w:val="18"/>
              </w:rPr>
            </w:pPr>
          </w:p>
        </w:tc>
      </w:tr>
      <w:tr w:rsidR="00637801" w:rsidRPr="007F6F17" w14:paraId="311E4719" w14:textId="77777777" w:rsidTr="00B756D4">
        <w:trPr>
          <w:trHeight w:val="339"/>
        </w:trPr>
        <w:tc>
          <w:tcPr>
            <w:tcW w:w="2414" w:type="dxa"/>
          </w:tcPr>
          <w:p w14:paraId="5D875C44" w14:textId="77777777" w:rsidR="00637801" w:rsidRPr="007F6F17" w:rsidRDefault="00637801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6106</w:t>
            </w:r>
          </w:p>
        </w:tc>
        <w:tc>
          <w:tcPr>
            <w:tcW w:w="2977" w:type="dxa"/>
          </w:tcPr>
          <w:p w14:paraId="2CEB884D" w14:textId="77777777" w:rsidR="00637801" w:rsidRPr="000E6664" w:rsidRDefault="00637801" w:rsidP="00231607">
            <w:pPr>
              <w:rPr>
                <w:color w:val="000000" w:themeColor="text1"/>
                <w:sz w:val="18"/>
                <w:szCs w:val="18"/>
              </w:rPr>
            </w:pPr>
            <w:r w:rsidRPr="000E6664">
              <w:rPr>
                <w:color w:val="000000" w:themeColor="text1"/>
                <w:sz w:val="18"/>
                <w:szCs w:val="18"/>
              </w:rPr>
              <w:t>运营商无法操作该锁。</w:t>
            </w:r>
          </w:p>
        </w:tc>
        <w:tc>
          <w:tcPr>
            <w:tcW w:w="3163" w:type="dxa"/>
          </w:tcPr>
          <w:p w14:paraId="62D8C584" w14:textId="77777777" w:rsidR="00637801" w:rsidRPr="007F6F17" w:rsidRDefault="00637801" w:rsidP="00231607">
            <w:pPr>
              <w:rPr>
                <w:sz w:val="18"/>
                <w:szCs w:val="18"/>
              </w:rPr>
            </w:pPr>
          </w:p>
        </w:tc>
      </w:tr>
      <w:tr w:rsidR="007D5F38" w:rsidRPr="007F6F17" w14:paraId="47C31142" w14:textId="77777777" w:rsidTr="00231607">
        <w:trPr>
          <w:trHeight w:val="339"/>
        </w:trPr>
        <w:tc>
          <w:tcPr>
            <w:tcW w:w="2414" w:type="dxa"/>
          </w:tcPr>
          <w:p w14:paraId="0ADD6D08" w14:textId="35E4D588" w:rsidR="007D5F38" w:rsidRPr="000E6664" w:rsidRDefault="007D5F38" w:rsidP="006C472C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7D5F38">
              <w:rPr>
                <w:sz w:val="18"/>
                <w:szCs w:val="18"/>
              </w:rPr>
              <w:t>OPS06108</w:t>
            </w:r>
          </w:p>
        </w:tc>
        <w:tc>
          <w:tcPr>
            <w:tcW w:w="2977" w:type="dxa"/>
          </w:tcPr>
          <w:p w14:paraId="6BAC8A18" w14:textId="7EA1C6C9" w:rsidR="007D5F38" w:rsidRPr="000E6664" w:rsidRDefault="007D5F38" w:rsidP="007D5F38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 w:themeColor="text1"/>
                <w:kern w:val="0"/>
                <w:sz w:val="18"/>
                <w:szCs w:val="18"/>
              </w:rPr>
            </w:pPr>
            <w:r w:rsidRPr="007D5F38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不是运营商帐号</w:t>
            </w:r>
            <w:r w:rsidRPr="007D5F38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 xml:space="preserve"> </w:t>
            </w:r>
            <w:r w:rsidRPr="007D5F38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无法登录，没有</w:t>
            </w:r>
            <w:r w:rsidRPr="007D5F38">
              <w:rPr>
                <w:rFonts w:ascii="Menlo" w:hAnsi="Menlo" w:cs="Menlo"/>
                <w:iCs/>
                <w:color w:val="000000" w:themeColor="text1"/>
                <w:kern w:val="0"/>
                <w:sz w:val="18"/>
                <w:szCs w:val="18"/>
              </w:rPr>
              <w:t>org_code</w:t>
            </w:r>
            <w:r w:rsidRPr="000E6664">
              <w:rPr>
                <w:rFonts w:ascii="Menlo" w:hAnsi="Menlo" w:cs="Menlo" w:hint="eastAsia"/>
                <w:color w:val="000000" w:themeColor="text1"/>
                <w:kern w:val="0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553AB1C7" w14:textId="77777777" w:rsidR="007D5F38" w:rsidRPr="007F6F17" w:rsidRDefault="007D5F38" w:rsidP="00231607">
            <w:pPr>
              <w:rPr>
                <w:sz w:val="18"/>
                <w:szCs w:val="18"/>
              </w:rPr>
            </w:pPr>
          </w:p>
        </w:tc>
      </w:tr>
    </w:tbl>
    <w:p w14:paraId="774A96EB" w14:textId="6A29C12D" w:rsidR="00CF1D7A" w:rsidRDefault="00CF1D7A" w:rsidP="00CF1D7A">
      <w:pPr>
        <w:pStyle w:val="2"/>
        <w:numPr>
          <w:ilvl w:val="1"/>
          <w:numId w:val="7"/>
        </w:numPr>
        <w:rPr>
          <w:color w:val="000000"/>
        </w:rPr>
      </w:pPr>
      <w:bookmarkStart w:id="38" w:name="_Toc477965159"/>
      <w:r>
        <w:rPr>
          <w:rFonts w:hint="eastAsia"/>
          <w:color w:val="000000"/>
        </w:rPr>
        <w:t>修改</w:t>
      </w:r>
      <w:r w:rsidR="009047F7">
        <w:rPr>
          <w:rFonts w:hint="eastAsia"/>
          <w:color w:val="000000"/>
        </w:rPr>
        <w:t>网关</w:t>
      </w:r>
      <w:r w:rsidR="00EF350D">
        <w:rPr>
          <w:rFonts w:hint="eastAsia"/>
          <w:color w:val="000000"/>
        </w:rPr>
        <w:t>安装信息</w:t>
      </w:r>
      <w:bookmarkEnd w:id="38"/>
    </w:p>
    <w:p w14:paraId="038CA073" w14:textId="32F22A20" w:rsidR="00CF1D7A" w:rsidRDefault="00CF1D7A" w:rsidP="00CF1D7A">
      <w:pPr>
        <w:pStyle w:val="3"/>
        <w:numPr>
          <w:ilvl w:val="0"/>
          <w:numId w:val="40"/>
        </w:numPr>
        <w:ind w:firstLineChars="0"/>
      </w:pPr>
      <w:r w:rsidRPr="00DA2D5B">
        <w:rPr>
          <w:rFonts w:hint="eastAsia"/>
        </w:rPr>
        <w:t>范围：</w:t>
      </w:r>
      <w:r w:rsidR="00EF350D">
        <w:rPr>
          <w:rFonts w:hint="eastAsia"/>
        </w:rPr>
        <w:t>只</w:t>
      </w:r>
      <w:r w:rsidR="00AE7E7E">
        <w:rPr>
          <w:rFonts w:hint="eastAsia"/>
        </w:rPr>
        <w:t>433</w:t>
      </w:r>
      <w:r w:rsidR="0084295A">
        <w:rPr>
          <w:rFonts w:hint="eastAsia"/>
        </w:rPr>
        <w:t>网关</w:t>
      </w:r>
      <w:r w:rsidR="00AE7E7E">
        <w:rPr>
          <w:rFonts w:hint="eastAsia"/>
        </w:rPr>
        <w:t>跟蓝牙</w:t>
      </w:r>
      <w:r w:rsidR="00EF350D">
        <w:rPr>
          <w:rFonts w:hint="eastAsia"/>
        </w:rPr>
        <w:t>网关</w:t>
      </w:r>
      <w:r w:rsidR="0084295A">
        <w:rPr>
          <w:rFonts w:hint="eastAsia"/>
        </w:rPr>
        <w:t>安装</w:t>
      </w:r>
      <w:r w:rsidR="00EF350D">
        <w:rPr>
          <w:rFonts w:hint="eastAsia"/>
        </w:rPr>
        <w:t>信息，网关下的门锁</w:t>
      </w:r>
      <w:r w:rsidR="0084295A">
        <w:rPr>
          <w:rFonts w:hint="eastAsia"/>
        </w:rPr>
        <w:t>安装</w:t>
      </w:r>
      <w:r w:rsidR="00EF350D">
        <w:rPr>
          <w:rFonts w:hint="eastAsia"/>
        </w:rPr>
        <w:t>信息不修改。</w:t>
      </w:r>
    </w:p>
    <w:p w14:paraId="44F3FE9E" w14:textId="0ADD9A70" w:rsidR="00CF1D7A" w:rsidRDefault="00CF1D7A" w:rsidP="00CF1D7A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用途：</w:t>
      </w:r>
      <w:r w:rsidR="00C54BFB">
        <w:rPr>
          <w:rFonts w:hint="eastAsia"/>
        </w:rPr>
        <w:t>修改</w:t>
      </w:r>
      <w:r w:rsidR="000174A8">
        <w:rPr>
          <w:rFonts w:hint="eastAsia"/>
        </w:rPr>
        <w:t>网关</w:t>
      </w:r>
      <w:r w:rsidR="008E5759">
        <w:rPr>
          <w:rFonts w:hint="eastAsia"/>
        </w:rPr>
        <w:t>安装</w:t>
      </w:r>
      <w:r w:rsidR="00C54BFB">
        <w:rPr>
          <w:rFonts w:hint="eastAsia"/>
        </w:rPr>
        <w:t>信息</w:t>
      </w:r>
      <w:r>
        <w:t>。</w:t>
      </w:r>
    </w:p>
    <w:p w14:paraId="5F7BDEFE" w14:textId="0F46EE36" w:rsidR="00CF1D7A" w:rsidRDefault="008E5759" w:rsidP="00CF1D7A">
      <w:pPr>
        <w:pStyle w:val="a4"/>
        <w:numPr>
          <w:ilvl w:val="0"/>
          <w:numId w:val="40"/>
        </w:numPr>
      </w:pPr>
      <w:r>
        <w:rPr>
          <w:rFonts w:hint="eastAsia"/>
        </w:rPr>
        <w:lastRenderedPageBreak/>
        <w:t>逻辑：通过网关</w:t>
      </w:r>
      <w:r w:rsidR="00CF1D7A">
        <w:rPr>
          <w:rFonts w:hint="eastAsia"/>
        </w:rPr>
        <w:t>编码</w:t>
      </w:r>
      <w:r w:rsidR="00C54BFB">
        <w:rPr>
          <w:rFonts w:hint="eastAsia"/>
        </w:rPr>
        <w:t>修改</w:t>
      </w:r>
      <w:r w:rsidR="006E097D">
        <w:rPr>
          <w:rFonts w:hint="eastAsia"/>
        </w:rPr>
        <w:t>网关</w:t>
      </w:r>
      <w:r w:rsidR="0084295A">
        <w:rPr>
          <w:rFonts w:hint="eastAsia"/>
        </w:rPr>
        <w:t>安装</w:t>
      </w:r>
      <w:r w:rsidR="00C54BFB">
        <w:rPr>
          <w:rFonts w:hint="eastAsia"/>
        </w:rPr>
        <w:t>信息</w:t>
      </w:r>
      <w:r w:rsidR="00CF1D7A">
        <w:rPr>
          <w:rFonts w:hint="eastAsia"/>
        </w:rPr>
        <w:t>。</w:t>
      </w:r>
    </w:p>
    <w:p w14:paraId="2E26B02F" w14:textId="77777777" w:rsidR="00CF1D7A" w:rsidRDefault="00CF1D7A" w:rsidP="00CF1D7A">
      <w:pPr>
        <w:pStyle w:val="a4"/>
        <w:numPr>
          <w:ilvl w:val="0"/>
          <w:numId w:val="40"/>
        </w:numPr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1D41C2DC" w14:textId="28C12AD3" w:rsidR="00CF1D7A" w:rsidRDefault="00CF1D7A" w:rsidP="00973C05">
      <w:pPr>
        <w:pStyle w:val="p1"/>
      </w:pPr>
      <w:r>
        <w:rPr>
          <w:rFonts w:hint="eastAsia"/>
        </w:rPr>
        <w:t>地址：</w:t>
      </w:r>
      <w:r w:rsidR="00C54BFB">
        <w:rPr>
          <w:rFonts w:hint="eastAsia"/>
        </w:rPr>
        <w:t>/</w:t>
      </w:r>
      <w:r w:rsidR="00562D97">
        <w:rPr>
          <w:rFonts w:hint="eastAsia"/>
        </w:rPr>
        <w:t>node</w:t>
      </w:r>
      <w:r w:rsidR="00C54BFB">
        <w:rPr>
          <w:rFonts w:hint="eastAsia"/>
        </w:rPr>
        <w:t>/update_</w:t>
      </w:r>
      <w:r w:rsidR="00973C05">
        <w:rPr>
          <w:rStyle w:val="s1"/>
        </w:rPr>
        <w:t>install</w:t>
      </w:r>
      <w:r w:rsidR="002726F6">
        <w:rPr>
          <w:rFonts w:hint="eastAsia"/>
        </w:rPr>
        <w:t>_info</w:t>
      </w:r>
    </w:p>
    <w:p w14:paraId="7EDD25D8" w14:textId="77777777" w:rsidR="00CF1D7A" w:rsidRDefault="00CF1D7A" w:rsidP="00CF1D7A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416"/>
        <w:gridCol w:w="1559"/>
        <w:gridCol w:w="2602"/>
      </w:tblGrid>
      <w:tr w:rsidR="00CF1D7A" w14:paraId="4BFCC650" w14:textId="77777777" w:rsidTr="00CF1D7A">
        <w:tc>
          <w:tcPr>
            <w:tcW w:w="663" w:type="dxa"/>
            <w:shd w:val="clear" w:color="auto" w:fill="D9D9D9" w:themeFill="background1" w:themeFillShade="D9"/>
          </w:tcPr>
          <w:p w14:paraId="0501CAF4" w14:textId="77777777" w:rsidR="00CF1D7A" w:rsidRDefault="00CF1D7A" w:rsidP="00CF1D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30D3B34E" w14:textId="77777777" w:rsidR="00CF1D7A" w:rsidRDefault="00CF1D7A" w:rsidP="00CF1D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449287CF" w14:textId="77777777" w:rsidR="00CF1D7A" w:rsidRDefault="00CF1D7A" w:rsidP="00CF1D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6" w:type="dxa"/>
            <w:shd w:val="clear" w:color="auto" w:fill="D9D9D9" w:themeFill="background1" w:themeFillShade="D9"/>
          </w:tcPr>
          <w:p w14:paraId="4470ED2F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B480DE0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6491022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CF1D7A" w14:paraId="27776133" w14:textId="77777777" w:rsidTr="00CF1D7A">
        <w:trPr>
          <w:trHeight w:val="90"/>
        </w:trPr>
        <w:tc>
          <w:tcPr>
            <w:tcW w:w="663" w:type="dxa"/>
          </w:tcPr>
          <w:p w14:paraId="3B50BC5C" w14:textId="77777777" w:rsidR="00CF1D7A" w:rsidRDefault="00CF1D7A" w:rsidP="00CF1D7A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356F256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99B89B5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416" w:type="dxa"/>
          </w:tcPr>
          <w:p w14:paraId="3EFED4FF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559" w:type="dxa"/>
          </w:tcPr>
          <w:p w14:paraId="513E1839" w14:textId="77777777" w:rsidR="00CF1D7A" w:rsidRDefault="00CF1D7A" w:rsidP="00CF1D7A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6341786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CF1D7A" w14:paraId="1D4873C3" w14:textId="77777777" w:rsidTr="00CF1D7A">
        <w:tc>
          <w:tcPr>
            <w:tcW w:w="663" w:type="dxa"/>
          </w:tcPr>
          <w:p w14:paraId="29D89C1F" w14:textId="77777777" w:rsidR="00CF1D7A" w:rsidRDefault="00CF1D7A" w:rsidP="00CF1D7A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5EA2CBF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3C39346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416" w:type="dxa"/>
          </w:tcPr>
          <w:p w14:paraId="70F5AFE1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559" w:type="dxa"/>
          </w:tcPr>
          <w:p w14:paraId="1C694792" w14:textId="77777777" w:rsidR="00CF1D7A" w:rsidRDefault="00CF1D7A" w:rsidP="00CF1D7A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DEB7732" w14:textId="77777777" w:rsidR="00CF1D7A" w:rsidRDefault="00CF1D7A" w:rsidP="00CF1D7A">
            <w:pPr>
              <w:rPr>
                <w:sz w:val="18"/>
                <w:szCs w:val="18"/>
              </w:rPr>
            </w:pPr>
          </w:p>
        </w:tc>
      </w:tr>
      <w:tr w:rsidR="00CF1D7A" w14:paraId="7CCB98A5" w14:textId="77777777" w:rsidTr="00CF1D7A">
        <w:tc>
          <w:tcPr>
            <w:tcW w:w="663" w:type="dxa"/>
          </w:tcPr>
          <w:p w14:paraId="7F8DB4F6" w14:textId="77777777" w:rsidR="00CF1D7A" w:rsidRDefault="00CF1D7A" w:rsidP="00CF1D7A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643940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1F53E10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685AE8B7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559" w:type="dxa"/>
          </w:tcPr>
          <w:p w14:paraId="029EACE5" w14:textId="77777777" w:rsidR="00CF1D7A" w:rsidRDefault="00CF1D7A" w:rsidP="00CF1D7A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C5B7CB3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F1D7A" w14:paraId="3FA71702" w14:textId="77777777" w:rsidTr="00CF1D7A">
        <w:trPr>
          <w:trHeight w:val="290"/>
        </w:trPr>
        <w:tc>
          <w:tcPr>
            <w:tcW w:w="663" w:type="dxa"/>
          </w:tcPr>
          <w:p w14:paraId="29ABFCEF" w14:textId="77777777" w:rsidR="00CF1D7A" w:rsidRDefault="00CF1D7A" w:rsidP="00CF1D7A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6133491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9D46D0C" w14:textId="50616BED" w:rsidR="00CF1D7A" w:rsidRDefault="009042E3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</w:t>
            </w:r>
            <w:r w:rsidR="00CF1D7A"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416" w:type="dxa"/>
          </w:tcPr>
          <w:p w14:paraId="1568656A" w14:textId="6E877432" w:rsidR="00CF1D7A" w:rsidRDefault="009042E3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</w:t>
            </w:r>
            <w:r w:rsidR="00CF1D7A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1559" w:type="dxa"/>
          </w:tcPr>
          <w:p w14:paraId="6107573E" w14:textId="77777777" w:rsidR="00CF1D7A" w:rsidRDefault="00CF1D7A" w:rsidP="00CF1D7A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1AAC727" w14:textId="77777777" w:rsidR="00CF1D7A" w:rsidRDefault="00CF1D7A" w:rsidP="00CF1D7A">
            <w:pPr>
              <w:rPr>
                <w:sz w:val="18"/>
                <w:szCs w:val="18"/>
              </w:rPr>
            </w:pPr>
          </w:p>
        </w:tc>
      </w:tr>
      <w:tr w:rsidR="00CF1D7A" w14:paraId="2B466861" w14:textId="77777777" w:rsidTr="00CF1D7A">
        <w:tc>
          <w:tcPr>
            <w:tcW w:w="663" w:type="dxa"/>
          </w:tcPr>
          <w:p w14:paraId="082A7AAD" w14:textId="77777777" w:rsidR="00CF1D7A" w:rsidRDefault="00CF1D7A" w:rsidP="00CF1D7A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0B0F53E" w14:textId="1BD5BF09" w:rsidR="00CF1D7A" w:rsidRDefault="009042E3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FBD46C7" w14:textId="7AB415C1" w:rsidR="00CF1D7A" w:rsidRDefault="009042E3" w:rsidP="00CF1D7A">
            <w:pPr>
              <w:rPr>
                <w:sz w:val="18"/>
                <w:szCs w:val="18"/>
              </w:rPr>
            </w:pPr>
            <w:r w:rsidRPr="009042E3">
              <w:rPr>
                <w:sz w:val="18"/>
                <w:szCs w:val="18"/>
              </w:rPr>
              <w:t>house_code</w:t>
            </w:r>
          </w:p>
        </w:tc>
        <w:tc>
          <w:tcPr>
            <w:tcW w:w="1416" w:type="dxa"/>
          </w:tcPr>
          <w:p w14:paraId="1B5138C8" w14:textId="352E9D6D" w:rsidR="00CF1D7A" w:rsidRDefault="008E5759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源</w:t>
            </w:r>
            <w:r w:rsidR="009042E3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1559" w:type="dxa"/>
          </w:tcPr>
          <w:p w14:paraId="15FC0722" w14:textId="77777777" w:rsidR="00CF1D7A" w:rsidRDefault="00CF1D7A" w:rsidP="00CF1D7A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21F7133" w14:textId="3F4F1112" w:rsidR="00CF1D7A" w:rsidRDefault="009042E3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长度不能大于</w:t>
            </w:r>
            <w:r w:rsidR="00760A79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</w:tbl>
    <w:p w14:paraId="5DF93B0D" w14:textId="77777777" w:rsidR="00CF1D7A" w:rsidRDefault="00CF1D7A" w:rsidP="00CF1D7A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418"/>
        <w:gridCol w:w="1559"/>
        <w:gridCol w:w="2602"/>
      </w:tblGrid>
      <w:tr w:rsidR="00CF1D7A" w14:paraId="1AC9BBCE" w14:textId="77777777" w:rsidTr="00CF1D7A">
        <w:tc>
          <w:tcPr>
            <w:tcW w:w="675" w:type="dxa"/>
            <w:shd w:val="clear" w:color="auto" w:fill="D9D9D9" w:themeFill="background1" w:themeFillShade="D9"/>
          </w:tcPr>
          <w:p w14:paraId="3D5B43E1" w14:textId="77777777" w:rsidR="00CF1D7A" w:rsidRDefault="00CF1D7A" w:rsidP="00CF1D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47E6A0" w14:textId="77777777" w:rsidR="00CF1D7A" w:rsidRDefault="00CF1D7A" w:rsidP="00CF1D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6E678ACC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544ABEC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684414C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CF1D7A" w14:paraId="36E53858" w14:textId="77777777" w:rsidTr="00CF1D7A">
        <w:tc>
          <w:tcPr>
            <w:tcW w:w="675" w:type="dxa"/>
          </w:tcPr>
          <w:p w14:paraId="48369458" w14:textId="77777777" w:rsidR="00CF1D7A" w:rsidRDefault="00CF1D7A" w:rsidP="00CF1D7A">
            <w:pPr>
              <w:pStyle w:val="12"/>
              <w:numPr>
                <w:ilvl w:val="0"/>
                <w:numId w:val="9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0E5CAE2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418" w:type="dxa"/>
          </w:tcPr>
          <w:p w14:paraId="3AA534EA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559" w:type="dxa"/>
          </w:tcPr>
          <w:p w14:paraId="6EEBD5BD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873A09B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CF1D7A" w14:paraId="0EDEE87B" w14:textId="77777777" w:rsidTr="00CF1D7A">
        <w:tc>
          <w:tcPr>
            <w:tcW w:w="675" w:type="dxa"/>
          </w:tcPr>
          <w:p w14:paraId="12AF603D" w14:textId="77777777" w:rsidR="00CF1D7A" w:rsidRDefault="00CF1D7A" w:rsidP="00CF1D7A">
            <w:pPr>
              <w:pStyle w:val="12"/>
              <w:numPr>
                <w:ilvl w:val="0"/>
                <w:numId w:val="9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D0BB696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418" w:type="dxa"/>
          </w:tcPr>
          <w:p w14:paraId="75687BB2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559" w:type="dxa"/>
          </w:tcPr>
          <w:p w14:paraId="445E4863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00BC704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</w:tbl>
    <w:p w14:paraId="264FEC04" w14:textId="77777777" w:rsidR="00CF1D7A" w:rsidRDefault="00CF1D7A" w:rsidP="00CF1D7A">
      <w:r>
        <w:rPr>
          <w:rFonts w:hint="eastAsia"/>
        </w:rPr>
        <w:t>请求响应码：</w:t>
      </w:r>
    </w:p>
    <w:tbl>
      <w:tblPr>
        <w:tblStyle w:val="af3"/>
        <w:tblW w:w="8554" w:type="dxa"/>
        <w:tblInd w:w="-41" w:type="dxa"/>
        <w:tblLayout w:type="fixed"/>
        <w:tblLook w:val="04A0" w:firstRow="1" w:lastRow="0" w:firstColumn="1" w:lastColumn="0" w:noHBand="0" w:noVBand="1"/>
      </w:tblPr>
      <w:tblGrid>
        <w:gridCol w:w="2414"/>
        <w:gridCol w:w="2977"/>
        <w:gridCol w:w="3163"/>
      </w:tblGrid>
      <w:tr w:rsidR="00CF1D7A" w14:paraId="5D9F80D6" w14:textId="77777777" w:rsidTr="00F05B39">
        <w:tc>
          <w:tcPr>
            <w:tcW w:w="2414" w:type="dxa"/>
            <w:shd w:val="clear" w:color="auto" w:fill="D9D9D9" w:themeFill="background1" w:themeFillShade="D9"/>
          </w:tcPr>
          <w:p w14:paraId="631E23C0" w14:textId="77777777" w:rsidR="00CF1D7A" w:rsidRDefault="00CF1D7A" w:rsidP="00CF1D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164E75D6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5B0B5A99" w14:textId="77777777" w:rsidR="00CF1D7A" w:rsidRDefault="00CF1D7A" w:rsidP="00CF1D7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F1D7A" w14:paraId="4D142D7A" w14:textId="77777777" w:rsidTr="00F05B39">
        <w:tc>
          <w:tcPr>
            <w:tcW w:w="2414" w:type="dxa"/>
          </w:tcPr>
          <w:p w14:paraId="4B1E891A" w14:textId="77777777" w:rsidR="00CF1D7A" w:rsidRDefault="00CF1D7A" w:rsidP="00CF1D7A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6D7E91D8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2BADFEC9" w14:textId="77777777" w:rsidR="00CF1D7A" w:rsidRDefault="00CF1D7A" w:rsidP="00CF1D7A">
            <w:pPr>
              <w:rPr>
                <w:sz w:val="18"/>
                <w:szCs w:val="18"/>
              </w:rPr>
            </w:pPr>
          </w:p>
        </w:tc>
      </w:tr>
      <w:tr w:rsidR="00CF1D7A" w14:paraId="1AE2F6B4" w14:textId="77777777" w:rsidTr="00F05B39">
        <w:trPr>
          <w:trHeight w:val="352"/>
        </w:trPr>
        <w:tc>
          <w:tcPr>
            <w:tcW w:w="2414" w:type="dxa"/>
          </w:tcPr>
          <w:p w14:paraId="1A216D9A" w14:textId="77777777" w:rsidR="00CF1D7A" w:rsidRDefault="00CF1D7A" w:rsidP="00CF1D7A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0F765CFA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。</w:t>
            </w:r>
          </w:p>
        </w:tc>
        <w:tc>
          <w:tcPr>
            <w:tcW w:w="3163" w:type="dxa"/>
          </w:tcPr>
          <w:p w14:paraId="4AD9A6DB" w14:textId="77777777" w:rsidR="00CF1D7A" w:rsidRDefault="00CF1D7A" w:rsidP="00CF1D7A">
            <w:pPr>
              <w:rPr>
                <w:sz w:val="18"/>
                <w:szCs w:val="18"/>
              </w:rPr>
            </w:pPr>
          </w:p>
        </w:tc>
      </w:tr>
      <w:tr w:rsidR="00CF1D7A" w14:paraId="671BABAF" w14:textId="77777777" w:rsidTr="00F05B39">
        <w:trPr>
          <w:trHeight w:val="661"/>
        </w:trPr>
        <w:tc>
          <w:tcPr>
            <w:tcW w:w="2414" w:type="dxa"/>
          </w:tcPr>
          <w:p w14:paraId="101F1463" w14:textId="77777777" w:rsidR="00CF1D7A" w:rsidRDefault="00CF1D7A" w:rsidP="00CF1D7A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7" w:type="dxa"/>
          </w:tcPr>
          <w:p w14:paraId="135DC7E6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0FCA834C" w14:textId="77777777" w:rsidR="00CF1D7A" w:rsidRDefault="00CF1D7A" w:rsidP="00CF1D7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371562" w:rsidRPr="00B57A6C" w14:paraId="0E35BC2B" w14:textId="77777777" w:rsidTr="002F146D">
        <w:trPr>
          <w:trHeight w:val="339"/>
        </w:trPr>
        <w:tc>
          <w:tcPr>
            <w:tcW w:w="2414" w:type="dxa"/>
          </w:tcPr>
          <w:p w14:paraId="39CFA9E4" w14:textId="306417FA" w:rsidR="00371562" w:rsidRPr="007F6F17" w:rsidRDefault="00371562" w:rsidP="002F146D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A15C8F">
              <w:rPr>
                <w:sz w:val="18"/>
                <w:szCs w:val="18"/>
              </w:rPr>
              <w:t>OPS0110</w:t>
            </w:r>
            <w:r w:rsidR="00DE6E71">
              <w:rPr>
                <w:sz w:val="18"/>
                <w:szCs w:val="18"/>
              </w:rPr>
              <w:t>3</w:t>
            </w:r>
          </w:p>
        </w:tc>
        <w:tc>
          <w:tcPr>
            <w:tcW w:w="2977" w:type="dxa"/>
          </w:tcPr>
          <w:p w14:paraId="6EB56638" w14:textId="65AF788D" w:rsidR="00371562" w:rsidRPr="008D5410" w:rsidRDefault="007800E7" w:rsidP="008D5410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Menlo" w:hAnsi="Menlo" w:cs="Menlo"/>
                <w:color w:val="000000"/>
                <w:kern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网关</w:t>
            </w:r>
            <w:r w:rsidR="008D5410" w:rsidRPr="008D5410">
              <w:rPr>
                <w:sz w:val="18"/>
                <w:szCs w:val="18"/>
              </w:rPr>
              <w:t>不存在</w:t>
            </w:r>
            <w:r w:rsidR="00DE6E71">
              <w:rPr>
                <w:sz w:val="18"/>
                <w:szCs w:val="18"/>
              </w:rPr>
              <w:t>，</w:t>
            </w:r>
            <w:r w:rsidR="00DE6E71">
              <w:rPr>
                <w:rFonts w:hint="eastAsia"/>
                <w:sz w:val="18"/>
                <w:szCs w:val="18"/>
              </w:rPr>
              <w:t>或未移交</w:t>
            </w:r>
          </w:p>
        </w:tc>
        <w:tc>
          <w:tcPr>
            <w:tcW w:w="3163" w:type="dxa"/>
          </w:tcPr>
          <w:p w14:paraId="401F5CBE" w14:textId="77777777" w:rsidR="00371562" w:rsidRDefault="00371562" w:rsidP="002F146D">
            <w:pPr>
              <w:rPr>
                <w:sz w:val="18"/>
                <w:szCs w:val="18"/>
              </w:rPr>
            </w:pPr>
          </w:p>
        </w:tc>
      </w:tr>
      <w:tr w:rsidR="00CF1D7A" w:rsidRPr="00B57A6C" w14:paraId="7A9D5CD9" w14:textId="77777777" w:rsidTr="00F05B39">
        <w:trPr>
          <w:trHeight w:val="339"/>
        </w:trPr>
        <w:tc>
          <w:tcPr>
            <w:tcW w:w="2414" w:type="dxa"/>
          </w:tcPr>
          <w:p w14:paraId="2B9657CE" w14:textId="6D81C2D6" w:rsidR="00CF1D7A" w:rsidRPr="007F6F17" w:rsidRDefault="00371562" w:rsidP="00CF1D7A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PS06</w:t>
            </w:r>
            <w:r w:rsidR="00B57A6C" w:rsidRPr="00A15C8F">
              <w:rPr>
                <w:sz w:val="18"/>
                <w:szCs w:val="18"/>
              </w:rPr>
              <w:t>10</w:t>
            </w:r>
            <w:r>
              <w:rPr>
                <w:sz w:val="18"/>
                <w:szCs w:val="18"/>
              </w:rPr>
              <w:t>9</w:t>
            </w:r>
          </w:p>
        </w:tc>
        <w:tc>
          <w:tcPr>
            <w:tcW w:w="2977" w:type="dxa"/>
          </w:tcPr>
          <w:p w14:paraId="41B33DA5" w14:textId="119E9DE1" w:rsidR="00CF1D7A" w:rsidRPr="00030DEF" w:rsidRDefault="00371562" w:rsidP="00CF1D7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运营商无法操作该网关</w:t>
            </w:r>
            <w:r w:rsidR="00CF1D7A"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1450CB8B" w14:textId="77777777" w:rsidR="00CF1D7A" w:rsidRDefault="00CF1D7A" w:rsidP="00CF1D7A">
            <w:pPr>
              <w:rPr>
                <w:sz w:val="18"/>
                <w:szCs w:val="18"/>
              </w:rPr>
            </w:pPr>
          </w:p>
        </w:tc>
      </w:tr>
    </w:tbl>
    <w:p w14:paraId="7C072BE6" w14:textId="666F22D4" w:rsidR="00A0024D" w:rsidRDefault="00A0024D" w:rsidP="00A0024D">
      <w:pPr>
        <w:pStyle w:val="2"/>
        <w:numPr>
          <w:ilvl w:val="1"/>
          <w:numId w:val="7"/>
        </w:numPr>
        <w:rPr>
          <w:color w:val="000000"/>
        </w:rPr>
      </w:pPr>
      <w:bookmarkStart w:id="39" w:name="_Toc477965160"/>
      <w:r>
        <w:rPr>
          <w:rFonts w:hint="eastAsia"/>
          <w:color w:val="000000"/>
        </w:rPr>
        <w:t>修改门锁</w:t>
      </w:r>
      <w:r w:rsidR="00EF350D">
        <w:rPr>
          <w:rFonts w:hint="eastAsia"/>
          <w:color w:val="000000"/>
        </w:rPr>
        <w:t>安装信息</w:t>
      </w:r>
      <w:bookmarkEnd w:id="39"/>
    </w:p>
    <w:p w14:paraId="3A2C1B7A" w14:textId="5FBCB567" w:rsidR="00A0024D" w:rsidRDefault="00A0024D" w:rsidP="00A0024D">
      <w:pPr>
        <w:pStyle w:val="3"/>
        <w:numPr>
          <w:ilvl w:val="0"/>
          <w:numId w:val="40"/>
        </w:numPr>
        <w:ind w:firstLineChars="0"/>
      </w:pPr>
      <w:r w:rsidRPr="00DA2D5B">
        <w:rPr>
          <w:rFonts w:hint="eastAsia"/>
        </w:rPr>
        <w:t>范围：</w:t>
      </w:r>
      <w:r w:rsidR="0084295A">
        <w:rPr>
          <w:rFonts w:hint="eastAsia"/>
        </w:rPr>
        <w:t>修改</w:t>
      </w:r>
      <w:r w:rsidR="0084295A">
        <w:rPr>
          <w:rFonts w:hint="eastAsia"/>
        </w:rPr>
        <w:t>433</w:t>
      </w:r>
      <w:r w:rsidR="0084295A">
        <w:rPr>
          <w:rFonts w:hint="eastAsia"/>
        </w:rPr>
        <w:t>门锁跟蓝牙门锁安装信息</w:t>
      </w:r>
    </w:p>
    <w:p w14:paraId="4926FA27" w14:textId="7EC5F1E3" w:rsidR="00A0024D" w:rsidRDefault="00A0024D" w:rsidP="00A0024D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用途：修改</w:t>
      </w:r>
      <w:r w:rsidR="008E5759">
        <w:rPr>
          <w:rFonts w:hint="eastAsia"/>
        </w:rPr>
        <w:t>门锁安装</w:t>
      </w:r>
      <w:r>
        <w:rPr>
          <w:rFonts w:hint="eastAsia"/>
        </w:rPr>
        <w:t>信息</w:t>
      </w:r>
      <w:r>
        <w:t>。</w:t>
      </w:r>
    </w:p>
    <w:p w14:paraId="7757740B" w14:textId="7900FA28" w:rsidR="00A0024D" w:rsidRDefault="00A0024D" w:rsidP="00A0024D">
      <w:pPr>
        <w:pStyle w:val="a4"/>
        <w:numPr>
          <w:ilvl w:val="0"/>
          <w:numId w:val="40"/>
        </w:numPr>
      </w:pPr>
      <w:r>
        <w:rPr>
          <w:rFonts w:hint="eastAsia"/>
        </w:rPr>
        <w:t>逻辑：通过门锁编码修改</w:t>
      </w:r>
      <w:r w:rsidR="0036208B">
        <w:rPr>
          <w:rFonts w:hint="eastAsia"/>
        </w:rPr>
        <w:t>门锁</w:t>
      </w:r>
      <w:r w:rsidR="000D0445">
        <w:rPr>
          <w:rFonts w:hint="eastAsia"/>
        </w:rPr>
        <w:t>安装</w:t>
      </w:r>
      <w:r>
        <w:rPr>
          <w:rFonts w:hint="eastAsia"/>
        </w:rPr>
        <w:t>信息。</w:t>
      </w:r>
    </w:p>
    <w:p w14:paraId="710BCDF1" w14:textId="77777777" w:rsidR="00A0024D" w:rsidRDefault="00A0024D" w:rsidP="00A0024D">
      <w:pPr>
        <w:pStyle w:val="a4"/>
        <w:numPr>
          <w:ilvl w:val="0"/>
          <w:numId w:val="40"/>
        </w:numPr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6CE891CE" w14:textId="2800F030" w:rsidR="00A0024D" w:rsidRDefault="00A0024D" w:rsidP="00A0024D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 w:rsidR="00973C05">
        <w:rPr>
          <w:rFonts w:hint="eastAsia"/>
        </w:rPr>
        <w:t>lock</w:t>
      </w:r>
      <w:r>
        <w:rPr>
          <w:rFonts w:hint="eastAsia"/>
        </w:rPr>
        <w:t>/update_</w:t>
      </w:r>
      <w:r w:rsidR="00973C05">
        <w:rPr>
          <w:rStyle w:val="s1"/>
        </w:rPr>
        <w:t>install</w:t>
      </w:r>
      <w:r w:rsidR="00B5646E">
        <w:rPr>
          <w:rFonts w:hint="eastAsia"/>
        </w:rPr>
        <w:t>_info</w:t>
      </w:r>
    </w:p>
    <w:p w14:paraId="312E8466" w14:textId="77777777" w:rsidR="00A0024D" w:rsidRDefault="00A0024D" w:rsidP="00A0024D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416"/>
        <w:gridCol w:w="1559"/>
        <w:gridCol w:w="2602"/>
      </w:tblGrid>
      <w:tr w:rsidR="00A0024D" w14:paraId="71CE9A39" w14:textId="77777777" w:rsidTr="002F146D">
        <w:tc>
          <w:tcPr>
            <w:tcW w:w="663" w:type="dxa"/>
            <w:shd w:val="clear" w:color="auto" w:fill="D9D9D9" w:themeFill="background1" w:themeFillShade="D9"/>
          </w:tcPr>
          <w:p w14:paraId="6099FA92" w14:textId="77777777" w:rsidR="00A0024D" w:rsidRDefault="00A0024D" w:rsidP="002F14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E2E91C0" w14:textId="77777777" w:rsidR="00A0024D" w:rsidRDefault="00A0024D" w:rsidP="002F14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2B9A3D01" w14:textId="77777777" w:rsidR="00A0024D" w:rsidRDefault="00A0024D" w:rsidP="002F14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6" w:type="dxa"/>
            <w:shd w:val="clear" w:color="auto" w:fill="D9D9D9" w:themeFill="background1" w:themeFillShade="D9"/>
          </w:tcPr>
          <w:p w14:paraId="5723296D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AF9212C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27A8860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A0024D" w14:paraId="23721DFF" w14:textId="77777777" w:rsidTr="002F146D">
        <w:trPr>
          <w:trHeight w:val="90"/>
        </w:trPr>
        <w:tc>
          <w:tcPr>
            <w:tcW w:w="663" w:type="dxa"/>
          </w:tcPr>
          <w:p w14:paraId="1DFF6443" w14:textId="77777777" w:rsidR="00A0024D" w:rsidRDefault="00A0024D" w:rsidP="002F146D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9B61303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9044E88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416" w:type="dxa"/>
          </w:tcPr>
          <w:p w14:paraId="0545753A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559" w:type="dxa"/>
          </w:tcPr>
          <w:p w14:paraId="54AEDFED" w14:textId="77777777" w:rsidR="00A0024D" w:rsidRDefault="00A0024D" w:rsidP="002F14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3D1673B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A0024D" w14:paraId="106EA262" w14:textId="77777777" w:rsidTr="002F146D">
        <w:tc>
          <w:tcPr>
            <w:tcW w:w="663" w:type="dxa"/>
          </w:tcPr>
          <w:p w14:paraId="6BF59820" w14:textId="77777777" w:rsidR="00A0024D" w:rsidRDefault="00A0024D" w:rsidP="002F146D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7D9F152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F0BADA2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416" w:type="dxa"/>
          </w:tcPr>
          <w:p w14:paraId="4E10E755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559" w:type="dxa"/>
          </w:tcPr>
          <w:p w14:paraId="79878CA7" w14:textId="77777777" w:rsidR="00A0024D" w:rsidRDefault="00A0024D" w:rsidP="002F146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02BEEA2" w14:textId="77777777" w:rsidR="00A0024D" w:rsidRDefault="00A0024D" w:rsidP="002F146D">
            <w:pPr>
              <w:rPr>
                <w:sz w:val="18"/>
                <w:szCs w:val="18"/>
              </w:rPr>
            </w:pPr>
          </w:p>
        </w:tc>
      </w:tr>
      <w:tr w:rsidR="00A0024D" w14:paraId="4C7DB080" w14:textId="77777777" w:rsidTr="002F146D">
        <w:tc>
          <w:tcPr>
            <w:tcW w:w="663" w:type="dxa"/>
          </w:tcPr>
          <w:p w14:paraId="7F5841CB" w14:textId="77777777" w:rsidR="00A0024D" w:rsidRDefault="00A0024D" w:rsidP="002F146D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7E111C9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07454C4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59E4A9B6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559" w:type="dxa"/>
          </w:tcPr>
          <w:p w14:paraId="344F8209" w14:textId="77777777" w:rsidR="00A0024D" w:rsidRDefault="00A0024D" w:rsidP="002F14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93C61B8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0024D" w14:paraId="74B171B5" w14:textId="77777777" w:rsidTr="002F146D">
        <w:trPr>
          <w:trHeight w:val="290"/>
        </w:trPr>
        <w:tc>
          <w:tcPr>
            <w:tcW w:w="663" w:type="dxa"/>
          </w:tcPr>
          <w:p w14:paraId="0CE9047B" w14:textId="77777777" w:rsidR="00A0024D" w:rsidRDefault="00A0024D" w:rsidP="002F146D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25D9E53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C8FC678" w14:textId="03F8CC27" w:rsidR="00A0024D" w:rsidRDefault="008E5759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</w:t>
            </w:r>
            <w:r w:rsidR="00A0024D"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416" w:type="dxa"/>
          </w:tcPr>
          <w:p w14:paraId="72BDCE25" w14:textId="31FC9C2D" w:rsidR="00A0024D" w:rsidRDefault="008E5759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</w:t>
            </w:r>
            <w:r w:rsidR="00A0024D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1559" w:type="dxa"/>
          </w:tcPr>
          <w:p w14:paraId="769A5880" w14:textId="77777777" w:rsidR="00A0024D" w:rsidRDefault="00A0024D" w:rsidP="002F146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A421878" w14:textId="77777777" w:rsidR="00A0024D" w:rsidRDefault="00A0024D" w:rsidP="002F146D">
            <w:pPr>
              <w:rPr>
                <w:sz w:val="18"/>
                <w:szCs w:val="18"/>
              </w:rPr>
            </w:pPr>
          </w:p>
        </w:tc>
      </w:tr>
      <w:tr w:rsidR="008E5759" w14:paraId="57B3FBBC" w14:textId="77777777" w:rsidTr="002F146D">
        <w:tc>
          <w:tcPr>
            <w:tcW w:w="663" w:type="dxa"/>
          </w:tcPr>
          <w:p w14:paraId="0F46A1C6" w14:textId="77777777" w:rsidR="008E5759" w:rsidRDefault="008E5759" w:rsidP="002F146D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3B8D4D7" w14:textId="12EF20B5" w:rsidR="008E5759" w:rsidRDefault="008E5759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4CA0085" w14:textId="77777777" w:rsidR="008E5759" w:rsidRDefault="008E5759" w:rsidP="002F146D">
            <w:pPr>
              <w:rPr>
                <w:sz w:val="18"/>
                <w:szCs w:val="18"/>
              </w:rPr>
            </w:pPr>
            <w:r w:rsidRPr="009042E3">
              <w:rPr>
                <w:sz w:val="18"/>
                <w:szCs w:val="18"/>
              </w:rPr>
              <w:t>house_code</w:t>
            </w:r>
          </w:p>
        </w:tc>
        <w:tc>
          <w:tcPr>
            <w:tcW w:w="1416" w:type="dxa"/>
          </w:tcPr>
          <w:p w14:paraId="54829B92" w14:textId="2C6771AB" w:rsidR="008E5759" w:rsidRDefault="008E5759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源编码</w:t>
            </w:r>
          </w:p>
        </w:tc>
        <w:tc>
          <w:tcPr>
            <w:tcW w:w="1559" w:type="dxa"/>
          </w:tcPr>
          <w:p w14:paraId="31972527" w14:textId="77777777" w:rsidR="008E5759" w:rsidRDefault="008E5759" w:rsidP="002F14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E791F57" w14:textId="1AC31F91" w:rsidR="008E5759" w:rsidRDefault="008E5759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长度不能大于</w:t>
            </w:r>
            <w:r w:rsidR="00760A79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  <w:tr w:rsidR="00A0024D" w14:paraId="38FE1B0A" w14:textId="77777777" w:rsidTr="002F146D">
        <w:tc>
          <w:tcPr>
            <w:tcW w:w="663" w:type="dxa"/>
          </w:tcPr>
          <w:p w14:paraId="56641CD8" w14:textId="77777777" w:rsidR="00A0024D" w:rsidRDefault="00A0024D" w:rsidP="002F146D">
            <w:pPr>
              <w:pStyle w:val="12"/>
              <w:numPr>
                <w:ilvl w:val="0"/>
                <w:numId w:val="9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9B3807B" w14:textId="2B000771" w:rsidR="00A0024D" w:rsidRDefault="008E5759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654CBBE" w14:textId="60B07135" w:rsidR="00A0024D" w:rsidRDefault="008E5759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om</w:t>
            </w:r>
            <w:r w:rsidR="00A0024D" w:rsidRPr="009042E3">
              <w:rPr>
                <w:sz w:val="18"/>
                <w:szCs w:val="18"/>
              </w:rPr>
              <w:t>_code</w:t>
            </w:r>
          </w:p>
        </w:tc>
        <w:tc>
          <w:tcPr>
            <w:tcW w:w="1416" w:type="dxa"/>
          </w:tcPr>
          <w:p w14:paraId="0E1928CB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屋编码</w:t>
            </w:r>
          </w:p>
        </w:tc>
        <w:tc>
          <w:tcPr>
            <w:tcW w:w="1559" w:type="dxa"/>
          </w:tcPr>
          <w:p w14:paraId="763EB561" w14:textId="77777777" w:rsidR="00A0024D" w:rsidRDefault="00A0024D" w:rsidP="002F14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EC14EEF" w14:textId="46AE2371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长度不能大于</w:t>
            </w:r>
            <w:r w:rsidR="00760A79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</w:tbl>
    <w:p w14:paraId="07601DE9" w14:textId="77777777" w:rsidR="00A0024D" w:rsidRDefault="00A0024D" w:rsidP="00A0024D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418"/>
        <w:gridCol w:w="1559"/>
        <w:gridCol w:w="2602"/>
      </w:tblGrid>
      <w:tr w:rsidR="00A0024D" w14:paraId="1BCEE02D" w14:textId="77777777" w:rsidTr="002F146D">
        <w:tc>
          <w:tcPr>
            <w:tcW w:w="675" w:type="dxa"/>
            <w:shd w:val="clear" w:color="auto" w:fill="D9D9D9" w:themeFill="background1" w:themeFillShade="D9"/>
          </w:tcPr>
          <w:p w14:paraId="0D682DDE" w14:textId="77777777" w:rsidR="00A0024D" w:rsidRDefault="00A0024D" w:rsidP="002F14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0B4564B" w14:textId="77777777" w:rsidR="00A0024D" w:rsidRDefault="00A0024D" w:rsidP="002F14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515F615F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3276987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A084F17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A0024D" w14:paraId="73D0B40D" w14:textId="77777777" w:rsidTr="002F146D">
        <w:tc>
          <w:tcPr>
            <w:tcW w:w="675" w:type="dxa"/>
          </w:tcPr>
          <w:p w14:paraId="6A7AE860" w14:textId="77777777" w:rsidR="00A0024D" w:rsidRDefault="00A0024D" w:rsidP="002F146D">
            <w:pPr>
              <w:pStyle w:val="12"/>
              <w:numPr>
                <w:ilvl w:val="0"/>
                <w:numId w:val="9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8319667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418" w:type="dxa"/>
          </w:tcPr>
          <w:p w14:paraId="716393A1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559" w:type="dxa"/>
          </w:tcPr>
          <w:p w14:paraId="142379C2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002BB1A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A0024D" w14:paraId="2927D46B" w14:textId="77777777" w:rsidTr="002F146D">
        <w:tc>
          <w:tcPr>
            <w:tcW w:w="675" w:type="dxa"/>
          </w:tcPr>
          <w:p w14:paraId="28984E3C" w14:textId="77777777" w:rsidR="00A0024D" w:rsidRDefault="00A0024D" w:rsidP="002F146D">
            <w:pPr>
              <w:pStyle w:val="12"/>
              <w:numPr>
                <w:ilvl w:val="0"/>
                <w:numId w:val="9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5FE22D8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418" w:type="dxa"/>
          </w:tcPr>
          <w:p w14:paraId="318BAA83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559" w:type="dxa"/>
          </w:tcPr>
          <w:p w14:paraId="561928BF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E3D1A54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</w:tbl>
    <w:p w14:paraId="780CE6C8" w14:textId="77777777" w:rsidR="00A0024D" w:rsidRDefault="00A0024D" w:rsidP="00A0024D">
      <w:r>
        <w:rPr>
          <w:rFonts w:hint="eastAsia"/>
        </w:rPr>
        <w:lastRenderedPageBreak/>
        <w:t>请求响应码：</w:t>
      </w:r>
    </w:p>
    <w:tbl>
      <w:tblPr>
        <w:tblStyle w:val="af3"/>
        <w:tblW w:w="8554" w:type="dxa"/>
        <w:tblInd w:w="-41" w:type="dxa"/>
        <w:tblLayout w:type="fixed"/>
        <w:tblLook w:val="04A0" w:firstRow="1" w:lastRow="0" w:firstColumn="1" w:lastColumn="0" w:noHBand="0" w:noVBand="1"/>
      </w:tblPr>
      <w:tblGrid>
        <w:gridCol w:w="2414"/>
        <w:gridCol w:w="2977"/>
        <w:gridCol w:w="3163"/>
      </w:tblGrid>
      <w:tr w:rsidR="00A0024D" w14:paraId="0A57248C" w14:textId="77777777" w:rsidTr="002F146D">
        <w:tc>
          <w:tcPr>
            <w:tcW w:w="2414" w:type="dxa"/>
            <w:shd w:val="clear" w:color="auto" w:fill="D9D9D9" w:themeFill="background1" w:themeFillShade="D9"/>
          </w:tcPr>
          <w:p w14:paraId="21FE85A9" w14:textId="77777777" w:rsidR="00A0024D" w:rsidRDefault="00A0024D" w:rsidP="002F146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3C5A79BD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75FD1D3A" w14:textId="77777777" w:rsidR="00A0024D" w:rsidRDefault="00A0024D" w:rsidP="002F146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A0024D" w14:paraId="26D5630B" w14:textId="77777777" w:rsidTr="002F146D">
        <w:tc>
          <w:tcPr>
            <w:tcW w:w="2414" w:type="dxa"/>
          </w:tcPr>
          <w:p w14:paraId="4C21C6AE" w14:textId="77777777" w:rsidR="00A0024D" w:rsidRDefault="00A0024D" w:rsidP="002F146D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46CFE76A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30ED9E0F" w14:textId="77777777" w:rsidR="00A0024D" w:rsidRDefault="00A0024D" w:rsidP="002F146D">
            <w:pPr>
              <w:rPr>
                <w:sz w:val="18"/>
                <w:szCs w:val="18"/>
              </w:rPr>
            </w:pPr>
          </w:p>
        </w:tc>
      </w:tr>
      <w:tr w:rsidR="00A0024D" w14:paraId="763AD613" w14:textId="77777777" w:rsidTr="002F146D">
        <w:trPr>
          <w:trHeight w:val="352"/>
        </w:trPr>
        <w:tc>
          <w:tcPr>
            <w:tcW w:w="2414" w:type="dxa"/>
          </w:tcPr>
          <w:p w14:paraId="63455C4F" w14:textId="77777777" w:rsidR="00A0024D" w:rsidRDefault="00A0024D" w:rsidP="002F146D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76F32F31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。</w:t>
            </w:r>
          </w:p>
        </w:tc>
        <w:tc>
          <w:tcPr>
            <w:tcW w:w="3163" w:type="dxa"/>
          </w:tcPr>
          <w:p w14:paraId="6A666B9A" w14:textId="77777777" w:rsidR="00A0024D" w:rsidRDefault="00A0024D" w:rsidP="002F146D">
            <w:pPr>
              <w:rPr>
                <w:sz w:val="18"/>
                <w:szCs w:val="18"/>
              </w:rPr>
            </w:pPr>
          </w:p>
        </w:tc>
      </w:tr>
      <w:tr w:rsidR="00A0024D" w14:paraId="36CF8355" w14:textId="77777777" w:rsidTr="002F146D">
        <w:trPr>
          <w:trHeight w:val="661"/>
        </w:trPr>
        <w:tc>
          <w:tcPr>
            <w:tcW w:w="2414" w:type="dxa"/>
          </w:tcPr>
          <w:p w14:paraId="4A337CA8" w14:textId="77777777" w:rsidR="00A0024D" w:rsidRDefault="00A0024D" w:rsidP="002F146D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7" w:type="dxa"/>
          </w:tcPr>
          <w:p w14:paraId="34420649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63F7DC69" w14:textId="77777777" w:rsidR="00A0024D" w:rsidRDefault="00A0024D" w:rsidP="002F146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0F73C5" w:rsidRPr="00BA04E9" w14:paraId="33EC8633" w14:textId="77777777" w:rsidTr="002F146D">
        <w:trPr>
          <w:trHeight w:val="339"/>
        </w:trPr>
        <w:tc>
          <w:tcPr>
            <w:tcW w:w="2414" w:type="dxa"/>
          </w:tcPr>
          <w:p w14:paraId="55B3A479" w14:textId="40E3ECC6" w:rsidR="000F73C5" w:rsidRPr="007F6F17" w:rsidRDefault="004F70F5" w:rsidP="002F146D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PS0212</w:t>
            </w:r>
            <w:r w:rsidR="006662DB">
              <w:rPr>
                <w:sz w:val="18"/>
                <w:szCs w:val="18"/>
              </w:rPr>
              <w:t>3</w:t>
            </w:r>
          </w:p>
        </w:tc>
        <w:tc>
          <w:tcPr>
            <w:tcW w:w="2977" w:type="dxa"/>
          </w:tcPr>
          <w:p w14:paraId="581B70C2" w14:textId="04166037" w:rsidR="000F73C5" w:rsidRPr="004F70F5" w:rsidRDefault="000F73C5" w:rsidP="000F73C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sz w:val="18"/>
                <w:szCs w:val="18"/>
              </w:rPr>
            </w:pPr>
            <w:r w:rsidRPr="00BA04E9">
              <w:rPr>
                <w:sz w:val="18"/>
                <w:szCs w:val="18"/>
              </w:rPr>
              <w:t>门锁信息不存在</w:t>
            </w:r>
            <w:r w:rsidR="004F70F5">
              <w:rPr>
                <w:sz w:val="18"/>
                <w:szCs w:val="18"/>
              </w:rPr>
              <w:t>，</w:t>
            </w:r>
            <w:r w:rsidR="004F70F5">
              <w:rPr>
                <w:rFonts w:hint="eastAsia"/>
                <w:sz w:val="18"/>
                <w:szCs w:val="18"/>
              </w:rPr>
              <w:t>或未移交。</w:t>
            </w:r>
          </w:p>
        </w:tc>
        <w:tc>
          <w:tcPr>
            <w:tcW w:w="3163" w:type="dxa"/>
          </w:tcPr>
          <w:p w14:paraId="2FC1ABE7" w14:textId="77777777" w:rsidR="000F73C5" w:rsidRPr="007F6F17" w:rsidRDefault="000F73C5" w:rsidP="002F146D">
            <w:pPr>
              <w:rPr>
                <w:sz w:val="18"/>
                <w:szCs w:val="18"/>
              </w:rPr>
            </w:pPr>
          </w:p>
        </w:tc>
      </w:tr>
      <w:tr w:rsidR="000F73C5" w:rsidRPr="00BA04E9" w14:paraId="224B7F0F" w14:textId="77777777" w:rsidTr="00F05B39">
        <w:trPr>
          <w:trHeight w:val="368"/>
        </w:trPr>
        <w:tc>
          <w:tcPr>
            <w:tcW w:w="2414" w:type="dxa"/>
          </w:tcPr>
          <w:p w14:paraId="57D8BB5B" w14:textId="4FA1C05B" w:rsidR="000F73C5" w:rsidRPr="007F6F17" w:rsidRDefault="00BA04E9" w:rsidP="002F146D">
            <w:pPr>
              <w:pStyle w:val="12"/>
              <w:numPr>
                <w:ilvl w:val="0"/>
                <w:numId w:val="100"/>
              </w:numPr>
              <w:ind w:firstLineChars="0"/>
              <w:rPr>
                <w:sz w:val="18"/>
                <w:szCs w:val="18"/>
              </w:rPr>
            </w:pPr>
            <w:r w:rsidRPr="000F73C5">
              <w:rPr>
                <w:sz w:val="18"/>
                <w:szCs w:val="18"/>
              </w:rPr>
              <w:t>OPS06106</w:t>
            </w:r>
          </w:p>
        </w:tc>
        <w:tc>
          <w:tcPr>
            <w:tcW w:w="2977" w:type="dxa"/>
          </w:tcPr>
          <w:p w14:paraId="65898488" w14:textId="0B5D5374" w:rsidR="000F73C5" w:rsidRPr="00744452" w:rsidRDefault="000F73C5" w:rsidP="00BA04E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sz w:val="18"/>
                <w:szCs w:val="18"/>
              </w:rPr>
            </w:pPr>
            <w:r w:rsidRPr="000F73C5">
              <w:rPr>
                <w:sz w:val="18"/>
                <w:szCs w:val="18"/>
              </w:rPr>
              <w:t>运营商无法操作该锁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67AE3C48" w14:textId="77777777" w:rsidR="000F73C5" w:rsidRPr="007F6F17" w:rsidRDefault="000F73C5" w:rsidP="002F146D">
            <w:pPr>
              <w:rPr>
                <w:sz w:val="18"/>
                <w:szCs w:val="18"/>
              </w:rPr>
            </w:pPr>
          </w:p>
        </w:tc>
      </w:tr>
    </w:tbl>
    <w:p w14:paraId="51C56432" w14:textId="31D3B84C" w:rsidR="00143519" w:rsidRPr="00143519" w:rsidRDefault="00143519" w:rsidP="00143519">
      <w:pPr>
        <w:pStyle w:val="1"/>
        <w:numPr>
          <w:ilvl w:val="0"/>
          <w:numId w:val="7"/>
        </w:numPr>
        <w:spacing w:before="156" w:after="156"/>
      </w:pPr>
      <w:bookmarkStart w:id="40" w:name="_Toc477965161"/>
      <w:r>
        <w:rPr>
          <w:rFonts w:hint="eastAsia"/>
        </w:rPr>
        <w:t>平台</w:t>
      </w:r>
      <w:r>
        <w:rPr>
          <w:color w:val="000000"/>
        </w:rPr>
        <w:t>推送消息</w:t>
      </w:r>
      <w:bookmarkEnd w:id="40"/>
    </w:p>
    <w:p w14:paraId="2C1FE28A" w14:textId="77777777" w:rsidR="008A0241" w:rsidRDefault="008E6AA4">
      <w:pPr>
        <w:ind w:firstLine="420"/>
      </w:pPr>
      <w:r>
        <w:rPr>
          <w:rFonts w:hint="eastAsia"/>
        </w:rPr>
        <w:t>每种推送，须运营商系统在申请时提供推送地址。</w:t>
      </w:r>
    </w:p>
    <w:p w14:paraId="5E4286B2" w14:textId="77777777" w:rsidR="008A0241" w:rsidRDefault="008E6AA4">
      <w:pPr>
        <w:ind w:firstLine="420"/>
      </w:pPr>
      <w:r>
        <w:rPr>
          <w:rFonts w:hint="eastAsia"/>
        </w:rPr>
        <w:t>为了保证推送消息的真实可靠，建议供应商服务器在接收到消息时校验，推送消息校验规则如下：取“应用密钥</w:t>
      </w:r>
      <w:r>
        <w:rPr>
          <w:rFonts w:hint="eastAsia"/>
        </w:rPr>
        <w:t>+</w:t>
      </w:r>
      <w:r>
        <w:rPr>
          <w:rFonts w:hint="eastAsia"/>
        </w:rPr>
        <w:t>校验因子</w:t>
      </w:r>
      <w:r>
        <w:rPr>
          <w:rFonts w:hint="eastAsia"/>
        </w:rPr>
        <w:t>+</w:t>
      </w:r>
      <w:r>
        <w:rPr>
          <w:rFonts w:hint="eastAsia"/>
        </w:rPr>
        <w:t>运营商账号”的</w:t>
      </w:r>
      <w:r>
        <w:rPr>
          <w:rFonts w:hint="eastAsia"/>
        </w:rPr>
        <w:t>MD5</w:t>
      </w:r>
      <w:r>
        <w:rPr>
          <w:rFonts w:hint="eastAsia"/>
        </w:rPr>
        <w:t>值，应用密钥、运营商账号在运营商接入时约定与生成，校验因子在每个推送接口中提供。</w:t>
      </w:r>
      <w:r>
        <w:t>校验码固定</w:t>
      </w:r>
      <w:r>
        <w:t>32</w:t>
      </w:r>
      <w:r>
        <w:t>位。</w:t>
      </w:r>
    </w:p>
    <w:p w14:paraId="39364E34" w14:textId="77777777" w:rsidR="008A0241" w:rsidRDefault="008E6AA4">
      <w:pPr>
        <w:ind w:firstLine="420"/>
      </w:pPr>
      <w:r>
        <w:rPr>
          <w:rFonts w:hint="eastAsia"/>
        </w:rPr>
        <w:t>举例：应用密钥为</w:t>
      </w:r>
      <w:r>
        <w:rPr>
          <w:rFonts w:hint="eastAsia"/>
        </w:rPr>
        <w:t>ADFF@8866#HHDF</w:t>
      </w:r>
      <w:r>
        <w:rPr>
          <w:rFonts w:hint="eastAsia"/>
        </w:rPr>
        <w:t>，校验因子为</w:t>
      </w:r>
      <w:r>
        <w:rPr>
          <w:rFonts w:hint="eastAsia"/>
        </w:rPr>
        <w:t>159753</w:t>
      </w:r>
      <w:r>
        <w:rPr>
          <w:rFonts w:hint="eastAsia"/>
        </w:rPr>
        <w:t>，运营商账号为</w:t>
      </w:r>
      <w:r>
        <w:rPr>
          <w:rFonts w:hint="eastAsia"/>
        </w:rPr>
        <w:t>rest_lock</w:t>
      </w:r>
      <w:r>
        <w:rPr>
          <w:rFonts w:hint="eastAsia"/>
        </w:rPr>
        <w:t>，那么校验码为</w:t>
      </w:r>
      <w:r>
        <w:rPr>
          <w:rFonts w:hint="eastAsia"/>
        </w:rPr>
        <w:t>ADFF@8866#HHDF159753rest_lock</w:t>
      </w:r>
      <w:r>
        <w:rPr>
          <w:rFonts w:hint="eastAsia"/>
        </w:rPr>
        <w:t>的</w:t>
      </w:r>
      <w:r>
        <w:rPr>
          <w:rFonts w:hint="eastAsia"/>
        </w:rPr>
        <w:t>MD5</w:t>
      </w:r>
      <w:r>
        <w:rPr>
          <w:rFonts w:hint="eastAsia"/>
        </w:rPr>
        <w:t>值，具体为</w:t>
      </w:r>
      <w:r>
        <w:rPr>
          <w:rFonts w:hint="eastAsia"/>
        </w:rPr>
        <w:t>:</w:t>
      </w:r>
      <w:r>
        <w:t xml:space="preserve"> 8FC18DF3CD27036C93F47BCE7C97F415</w:t>
      </w:r>
      <w:r>
        <w:t>。</w:t>
      </w:r>
    </w:p>
    <w:p w14:paraId="7362FE2C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41" w:name="_Toc477965162"/>
      <w:r>
        <w:rPr>
          <w:rFonts w:hint="eastAsia"/>
          <w:color w:val="000000"/>
        </w:rPr>
        <w:t>门锁密码设置结果推送</w:t>
      </w:r>
      <w:bookmarkEnd w:id="41"/>
    </w:p>
    <w:p w14:paraId="37BDE3A8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0AD37FAC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37BA5F39" w14:textId="77777777">
        <w:tc>
          <w:tcPr>
            <w:tcW w:w="663" w:type="dxa"/>
            <w:shd w:val="clear" w:color="auto" w:fill="D9D9D9" w:themeFill="background1" w:themeFillShade="D9"/>
          </w:tcPr>
          <w:p w14:paraId="6ED5A29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4CAF15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48996DE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119DB7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1805F01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36D8D6E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FD01D0B" w14:textId="77777777">
        <w:tc>
          <w:tcPr>
            <w:tcW w:w="663" w:type="dxa"/>
          </w:tcPr>
          <w:p w14:paraId="03E3E3BB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8A41E2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B249D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36B626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0502C42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62CCD6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EFE0B61" w14:textId="77777777">
        <w:tc>
          <w:tcPr>
            <w:tcW w:w="663" w:type="dxa"/>
          </w:tcPr>
          <w:p w14:paraId="3DF6ECD0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E7BB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91BC7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09CC6BF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0255FB69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79A8C1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AA665C6" w14:textId="77777777">
        <w:tc>
          <w:tcPr>
            <w:tcW w:w="663" w:type="dxa"/>
          </w:tcPr>
          <w:p w14:paraId="330766B9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DFCA2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002F7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2CE932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094595E8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4D94A5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299BD175" w14:textId="77777777">
        <w:tc>
          <w:tcPr>
            <w:tcW w:w="663" w:type="dxa"/>
          </w:tcPr>
          <w:p w14:paraId="3C9B4648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BE3FA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40C9DE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53130F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1D436DE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EDC6F0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E883C1A" w14:textId="77777777">
        <w:tc>
          <w:tcPr>
            <w:tcW w:w="663" w:type="dxa"/>
          </w:tcPr>
          <w:p w14:paraId="59BF49A6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793E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85E61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17C6B8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3DB08D8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9312C9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B963531" w14:textId="77777777">
        <w:tc>
          <w:tcPr>
            <w:tcW w:w="663" w:type="dxa"/>
          </w:tcPr>
          <w:p w14:paraId="3B768178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C51B2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52B9E8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</w:t>
            </w:r>
            <w:r>
              <w:rPr>
                <w:rFonts w:hint="eastAsia"/>
                <w:sz w:val="18"/>
                <w:szCs w:val="18"/>
              </w:rPr>
              <w:t>wd</w:t>
            </w:r>
            <w:r>
              <w:rPr>
                <w:sz w:val="18"/>
                <w:szCs w:val="18"/>
              </w:rPr>
              <w:t>_</w:t>
            </w: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707" w:type="dxa"/>
          </w:tcPr>
          <w:p w14:paraId="256CF1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类型</w:t>
            </w:r>
          </w:p>
        </w:tc>
        <w:tc>
          <w:tcPr>
            <w:tcW w:w="985" w:type="dxa"/>
          </w:tcPr>
          <w:p w14:paraId="5F782F08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20B126B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4727080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3F6BF4A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>
              <w:rPr>
                <w:rFonts w:hint="eastAsia"/>
                <w:sz w:val="18"/>
                <w:szCs w:val="18"/>
              </w:rPr>
              <w:t>[51-80]</w:t>
            </w:r>
          </w:p>
        </w:tc>
      </w:tr>
      <w:tr w:rsidR="008A0241" w14:paraId="067AF2D4" w14:textId="77777777">
        <w:tc>
          <w:tcPr>
            <w:tcW w:w="663" w:type="dxa"/>
          </w:tcPr>
          <w:p w14:paraId="3C834FF3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49EEB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FAF204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7" w:type="dxa"/>
          </w:tcPr>
          <w:p w14:paraId="6C758AE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985" w:type="dxa"/>
          </w:tcPr>
          <w:p w14:paraId="745F5EB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9C2852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手机号作为用户唯一标识</w:t>
            </w:r>
          </w:p>
        </w:tc>
      </w:tr>
      <w:tr w:rsidR="008A0241" w14:paraId="55BB232E" w14:textId="77777777">
        <w:tc>
          <w:tcPr>
            <w:tcW w:w="663" w:type="dxa"/>
          </w:tcPr>
          <w:p w14:paraId="35C25155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B70B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B302ED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6281D9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2A86C211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ECFD2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1~2]</w:t>
            </w:r>
          </w:p>
        </w:tc>
      </w:tr>
      <w:tr w:rsidR="008A0241" w14:paraId="3F41CAA3" w14:textId="77777777">
        <w:tc>
          <w:tcPr>
            <w:tcW w:w="663" w:type="dxa"/>
          </w:tcPr>
          <w:p w14:paraId="0741745B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51975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CCF53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xtra</w:t>
            </w:r>
          </w:p>
        </w:tc>
        <w:tc>
          <w:tcPr>
            <w:tcW w:w="1707" w:type="dxa"/>
          </w:tcPr>
          <w:p w14:paraId="68BCAC2F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985" w:type="dxa"/>
          </w:tcPr>
          <w:p w14:paraId="29266BDB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2046FCC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5A07ADC6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5797EBB5" w14:textId="77777777">
        <w:tc>
          <w:tcPr>
            <w:tcW w:w="675" w:type="dxa"/>
            <w:shd w:val="clear" w:color="auto" w:fill="D9D9D9" w:themeFill="background1" w:themeFillShade="D9"/>
          </w:tcPr>
          <w:p w14:paraId="73A2679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86DADF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2B835A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FEEF560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D48361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764F345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CE9156E" w14:textId="77777777">
        <w:tc>
          <w:tcPr>
            <w:tcW w:w="675" w:type="dxa"/>
          </w:tcPr>
          <w:p w14:paraId="7A3A7390" w14:textId="77777777" w:rsidR="008A0241" w:rsidRDefault="008A0241" w:rsidP="004D4BA6">
            <w:pPr>
              <w:pStyle w:val="12"/>
              <w:numPr>
                <w:ilvl w:val="0"/>
                <w:numId w:val="5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2F70625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05793D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17263F4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31577B6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426507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6377DDB7" w14:textId="77777777">
        <w:tc>
          <w:tcPr>
            <w:tcW w:w="675" w:type="dxa"/>
          </w:tcPr>
          <w:p w14:paraId="24E80C02" w14:textId="77777777" w:rsidR="008A0241" w:rsidRDefault="008A0241" w:rsidP="004D4BA6">
            <w:pPr>
              <w:pStyle w:val="12"/>
              <w:numPr>
                <w:ilvl w:val="0"/>
                <w:numId w:val="5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752163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CF4BB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73D8DEF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61EF5C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6BBF3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19631D1F" w14:textId="77777777">
        <w:tc>
          <w:tcPr>
            <w:tcW w:w="675" w:type="dxa"/>
          </w:tcPr>
          <w:p w14:paraId="0881AC3F" w14:textId="77777777" w:rsidR="008A0241" w:rsidRDefault="008A0241" w:rsidP="004D4BA6">
            <w:pPr>
              <w:pStyle w:val="12"/>
              <w:numPr>
                <w:ilvl w:val="0"/>
                <w:numId w:val="5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71B99C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78B748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2A5406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748BEB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6C407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0A60E0C4" w14:textId="77777777" w:rsidR="008A0241" w:rsidRDefault="008A0241">
      <w:pPr>
        <w:rPr>
          <w:sz w:val="18"/>
          <w:szCs w:val="18"/>
        </w:rPr>
      </w:pPr>
    </w:p>
    <w:p w14:paraId="419B8303" w14:textId="77777777" w:rsidR="008A0241" w:rsidRDefault="008A0241">
      <w:pPr>
        <w:rPr>
          <w:sz w:val="18"/>
          <w:szCs w:val="18"/>
        </w:rPr>
      </w:pPr>
    </w:p>
    <w:p w14:paraId="05FDF2B2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42" w:name="_Toc477965163"/>
      <w:r>
        <w:rPr>
          <w:rFonts w:hint="eastAsia"/>
          <w:color w:val="000000"/>
        </w:rPr>
        <w:lastRenderedPageBreak/>
        <w:t>电量推送</w:t>
      </w:r>
      <w:bookmarkEnd w:id="42"/>
    </w:p>
    <w:p w14:paraId="7A5439A7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电量；运营商接收到的推送参数</w:t>
      </w:r>
      <w:r>
        <w:rPr>
          <w:rFonts w:hint="eastAsia"/>
        </w:rPr>
        <w:t>lock_no</w:t>
      </w:r>
      <w:r>
        <w:rPr>
          <w:rFonts w:hint="eastAsia"/>
        </w:rPr>
        <w:t>的值不是运营商的门锁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0C34B535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电量低于</w:t>
      </w:r>
      <w:r>
        <w:rPr>
          <w:rFonts w:hint="eastAsia"/>
        </w:rPr>
        <w:t>40%</w:t>
      </w:r>
      <w:r>
        <w:rPr>
          <w:rFonts w:hint="eastAsia"/>
        </w:rPr>
        <w:t>时，推送电池电量低；电量由低电量恢复高于</w:t>
      </w:r>
      <w:r>
        <w:rPr>
          <w:rFonts w:hint="eastAsia"/>
        </w:rPr>
        <w:t>40%</w:t>
      </w:r>
      <w:r>
        <w:rPr>
          <w:rFonts w:hint="eastAsia"/>
        </w:rPr>
        <w:t>的正常电量，推送电池电量恢复；</w:t>
      </w:r>
      <w:r>
        <w:t xml:space="preserve"> </w:t>
      </w:r>
    </w:p>
    <w:p w14:paraId="5D185758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09DBA171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4D8F2DD9" w14:textId="77777777">
        <w:tc>
          <w:tcPr>
            <w:tcW w:w="663" w:type="dxa"/>
            <w:shd w:val="clear" w:color="auto" w:fill="D9D9D9" w:themeFill="background1" w:themeFillShade="D9"/>
          </w:tcPr>
          <w:p w14:paraId="49CD10B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B06295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66C128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B0F491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2473C9D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0913898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962E394" w14:textId="77777777">
        <w:tc>
          <w:tcPr>
            <w:tcW w:w="663" w:type="dxa"/>
          </w:tcPr>
          <w:p w14:paraId="08DEADB6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1BAC4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50BBB7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3E2386F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73FE920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8358CB0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242CD41" w14:textId="77777777">
        <w:tc>
          <w:tcPr>
            <w:tcW w:w="663" w:type="dxa"/>
          </w:tcPr>
          <w:p w14:paraId="31C15B9D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1E46E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36B38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13687DF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2AB426E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C45F131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8116B25" w14:textId="77777777">
        <w:tc>
          <w:tcPr>
            <w:tcW w:w="663" w:type="dxa"/>
          </w:tcPr>
          <w:p w14:paraId="57C8F208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2F9F8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AB8435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69FC73D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14F4D60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0FC372A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1A758007" w14:textId="77777777">
        <w:tc>
          <w:tcPr>
            <w:tcW w:w="663" w:type="dxa"/>
          </w:tcPr>
          <w:p w14:paraId="2F48506C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441FA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24253B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759191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6C954F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714225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141A489" w14:textId="77777777">
        <w:tc>
          <w:tcPr>
            <w:tcW w:w="663" w:type="dxa"/>
          </w:tcPr>
          <w:p w14:paraId="28BD5706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2C049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DB7E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708691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7599F31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2E0E9A49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01CEEDC" w14:textId="77777777">
        <w:tc>
          <w:tcPr>
            <w:tcW w:w="663" w:type="dxa"/>
          </w:tcPr>
          <w:p w14:paraId="4E51D038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3ADD3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EA634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39345EA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2921133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4EA6B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3~4]</w:t>
            </w:r>
          </w:p>
        </w:tc>
      </w:tr>
      <w:tr w:rsidR="008A0241" w14:paraId="29AFB321" w14:textId="77777777">
        <w:tc>
          <w:tcPr>
            <w:tcW w:w="663" w:type="dxa"/>
          </w:tcPr>
          <w:p w14:paraId="51046355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063A5E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9E113B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4ABF45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推送时间</w:t>
            </w:r>
          </w:p>
        </w:tc>
        <w:tc>
          <w:tcPr>
            <w:tcW w:w="985" w:type="dxa"/>
          </w:tcPr>
          <w:p w14:paraId="26C7F1B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5F8FC61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3019B267" w14:textId="77777777">
        <w:tc>
          <w:tcPr>
            <w:tcW w:w="663" w:type="dxa"/>
          </w:tcPr>
          <w:p w14:paraId="5477D11A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39DC3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66815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wer</w:t>
            </w:r>
          </w:p>
        </w:tc>
        <w:tc>
          <w:tcPr>
            <w:tcW w:w="1707" w:type="dxa"/>
          </w:tcPr>
          <w:p w14:paraId="021AC5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</w:t>
            </w:r>
          </w:p>
        </w:tc>
        <w:tc>
          <w:tcPr>
            <w:tcW w:w="985" w:type="dxa"/>
          </w:tcPr>
          <w:p w14:paraId="5807604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2E05D06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范围</w:t>
            </w:r>
            <w:r>
              <w:rPr>
                <w:rFonts w:hint="eastAsia"/>
                <w:sz w:val="18"/>
                <w:szCs w:val="18"/>
              </w:rPr>
              <w:t>0~100</w:t>
            </w:r>
          </w:p>
        </w:tc>
      </w:tr>
    </w:tbl>
    <w:p w14:paraId="64DDD3DC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768E7909" w14:textId="77777777">
        <w:tc>
          <w:tcPr>
            <w:tcW w:w="675" w:type="dxa"/>
            <w:shd w:val="clear" w:color="auto" w:fill="D9D9D9" w:themeFill="background1" w:themeFillShade="D9"/>
          </w:tcPr>
          <w:p w14:paraId="2D1592D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2FAEF58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60D46E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2666F5F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56F71F4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6178E8F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E67CCB8" w14:textId="77777777">
        <w:tc>
          <w:tcPr>
            <w:tcW w:w="675" w:type="dxa"/>
          </w:tcPr>
          <w:p w14:paraId="52C653A4" w14:textId="77777777" w:rsidR="008A0241" w:rsidRDefault="008A0241" w:rsidP="004D4BA6">
            <w:pPr>
              <w:pStyle w:val="12"/>
              <w:numPr>
                <w:ilvl w:val="0"/>
                <w:numId w:val="6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1D83A0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5DB9095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1EA7E9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2AC71A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3617F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5A682079" w14:textId="77777777">
        <w:tc>
          <w:tcPr>
            <w:tcW w:w="675" w:type="dxa"/>
          </w:tcPr>
          <w:p w14:paraId="2F259007" w14:textId="77777777" w:rsidR="008A0241" w:rsidRDefault="008A0241" w:rsidP="004D4BA6">
            <w:pPr>
              <w:pStyle w:val="12"/>
              <w:numPr>
                <w:ilvl w:val="0"/>
                <w:numId w:val="6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F1326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2CBB9A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342552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16E9C0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20939F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17E435C0" w14:textId="77777777">
        <w:tc>
          <w:tcPr>
            <w:tcW w:w="675" w:type="dxa"/>
          </w:tcPr>
          <w:p w14:paraId="67B29739" w14:textId="77777777" w:rsidR="008A0241" w:rsidRDefault="008A0241" w:rsidP="004D4BA6">
            <w:pPr>
              <w:pStyle w:val="12"/>
              <w:numPr>
                <w:ilvl w:val="0"/>
                <w:numId w:val="6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9605A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108340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16568A3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110142B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86A0F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28EEB4D5" w14:textId="77777777" w:rsidR="008A0241" w:rsidRDefault="008A0241"/>
    <w:p w14:paraId="689C1E0D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43" w:name="_Toc477965164"/>
      <w:r>
        <w:rPr>
          <w:rFonts w:hint="eastAsia"/>
          <w:color w:val="000000"/>
        </w:rPr>
        <w:t>开锁提醒</w:t>
      </w:r>
      <w:bookmarkEnd w:id="43"/>
    </w:p>
    <w:p w14:paraId="4839CE49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开锁提醒；运营商接收到的推送参数</w:t>
      </w:r>
      <w:r>
        <w:rPr>
          <w:rFonts w:hint="eastAsia"/>
        </w:rPr>
        <w:t>lock_no</w:t>
      </w:r>
      <w:r>
        <w:rPr>
          <w:rFonts w:hint="eastAsia"/>
        </w:rPr>
        <w:t>的值不是运营商的门锁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6CABA022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锁开后，主动推送开锁提醒；</w:t>
      </w:r>
    </w:p>
    <w:p w14:paraId="0F2B1B7C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03CA2384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30364069" w14:textId="77777777">
        <w:tc>
          <w:tcPr>
            <w:tcW w:w="663" w:type="dxa"/>
            <w:shd w:val="clear" w:color="auto" w:fill="D9D9D9" w:themeFill="background1" w:themeFillShade="D9"/>
          </w:tcPr>
          <w:p w14:paraId="7CC12CA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9DB219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06A481B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7011E80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79FE5EF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2E8E9D5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7D1D951" w14:textId="77777777">
        <w:tc>
          <w:tcPr>
            <w:tcW w:w="663" w:type="dxa"/>
          </w:tcPr>
          <w:p w14:paraId="2C51CC05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90CA7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57F984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1B019E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282C815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E6B5CBF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C287A65" w14:textId="77777777">
        <w:tc>
          <w:tcPr>
            <w:tcW w:w="663" w:type="dxa"/>
          </w:tcPr>
          <w:p w14:paraId="188AA84F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6794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2C4357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0C4505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4EEC3593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6D0325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3679BF4" w14:textId="77777777">
        <w:tc>
          <w:tcPr>
            <w:tcW w:w="663" w:type="dxa"/>
          </w:tcPr>
          <w:p w14:paraId="07EC240D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92FB26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5DC15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673761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529C21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4ABE58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39D6022B" w14:textId="77777777">
        <w:tc>
          <w:tcPr>
            <w:tcW w:w="663" w:type="dxa"/>
          </w:tcPr>
          <w:p w14:paraId="38D6972A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B71F0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D278B8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712076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0560EA4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2080C8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72C7027" w14:textId="77777777">
        <w:tc>
          <w:tcPr>
            <w:tcW w:w="663" w:type="dxa"/>
          </w:tcPr>
          <w:p w14:paraId="621E0529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4B8D2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15F4C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301846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2E45E0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9C49F9F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A3D4C65" w14:textId="77777777">
        <w:tc>
          <w:tcPr>
            <w:tcW w:w="663" w:type="dxa"/>
          </w:tcPr>
          <w:p w14:paraId="1ED75665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61A2C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527DD6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156526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6477BA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02F863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5]</w:t>
            </w:r>
          </w:p>
        </w:tc>
      </w:tr>
      <w:tr w:rsidR="008A0241" w14:paraId="66F15F99" w14:textId="77777777">
        <w:tc>
          <w:tcPr>
            <w:tcW w:w="663" w:type="dxa"/>
          </w:tcPr>
          <w:p w14:paraId="3CA872B1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544CC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B61D4D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53303F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开门时间</w:t>
            </w:r>
          </w:p>
        </w:tc>
        <w:tc>
          <w:tcPr>
            <w:tcW w:w="985" w:type="dxa"/>
          </w:tcPr>
          <w:p w14:paraId="7D0EB4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382B0F2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73DCF229" w14:textId="77777777">
        <w:tc>
          <w:tcPr>
            <w:tcW w:w="663" w:type="dxa"/>
          </w:tcPr>
          <w:p w14:paraId="54ED6A44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3128B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98F833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_way</w:t>
            </w:r>
          </w:p>
        </w:tc>
        <w:tc>
          <w:tcPr>
            <w:tcW w:w="1707" w:type="dxa"/>
          </w:tcPr>
          <w:p w14:paraId="41A935E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门方式</w:t>
            </w:r>
          </w:p>
        </w:tc>
        <w:tc>
          <w:tcPr>
            <w:tcW w:w="985" w:type="dxa"/>
          </w:tcPr>
          <w:p w14:paraId="138510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5E296E5D" w14:textId="4B5A2337" w:rsidR="006C0597" w:rsidRDefault="006C05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锁没有此字段。</w:t>
            </w:r>
          </w:p>
          <w:p w14:paraId="72DE3E3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: App</w:t>
            </w:r>
            <w:r>
              <w:rPr>
                <w:rFonts w:hint="eastAsia"/>
                <w:sz w:val="18"/>
                <w:szCs w:val="18"/>
              </w:rPr>
              <w:t>开门</w:t>
            </w:r>
          </w:p>
          <w:p w14:paraId="53060E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: </w:t>
            </w:r>
            <w:r>
              <w:rPr>
                <w:rFonts w:hint="eastAsia"/>
                <w:sz w:val="18"/>
                <w:szCs w:val="18"/>
              </w:rPr>
              <w:t>自定义密码开门</w:t>
            </w:r>
          </w:p>
          <w:p w14:paraId="74980809" w14:textId="26DBED40" w:rsidR="006C0597" w:rsidRDefault="006C05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2: 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2A64B0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4: </w:t>
            </w:r>
            <w:r>
              <w:rPr>
                <w:rFonts w:hint="eastAsia"/>
                <w:sz w:val="18"/>
                <w:szCs w:val="18"/>
              </w:rPr>
              <w:t>时效密码开门</w:t>
            </w:r>
          </w:p>
        </w:tc>
      </w:tr>
      <w:tr w:rsidR="008A0241" w14:paraId="0DF1A6A2" w14:textId="77777777">
        <w:tc>
          <w:tcPr>
            <w:tcW w:w="663" w:type="dxa"/>
          </w:tcPr>
          <w:p w14:paraId="7E43153D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E92B93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DD8A7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7" w:type="dxa"/>
          </w:tcPr>
          <w:p w14:paraId="4B9E09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985" w:type="dxa"/>
          </w:tcPr>
          <w:p w14:paraId="08E14755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457A4AF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7F99C8D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[30</w:t>
            </w:r>
            <w:r>
              <w:rPr>
                <w:sz w:val="18"/>
                <w:szCs w:val="18"/>
              </w:rPr>
              <w:t>:</w:t>
            </w:r>
            <w:r>
              <w:rPr>
                <w:rFonts w:hint="eastAsia"/>
                <w:sz w:val="18"/>
                <w:szCs w:val="18"/>
              </w:rPr>
              <w:t>远程开门</w:t>
            </w:r>
            <w:r>
              <w:rPr>
                <w:rFonts w:hint="eastAsia"/>
                <w:sz w:val="18"/>
                <w:szCs w:val="18"/>
              </w:rPr>
              <w:t>]</w:t>
            </w:r>
          </w:p>
          <w:p w14:paraId="49BA5F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>
              <w:rPr>
                <w:rFonts w:hint="eastAsia"/>
                <w:sz w:val="18"/>
                <w:szCs w:val="18"/>
              </w:rPr>
              <w:t>[1-29] [51-80]</w:t>
            </w:r>
          </w:p>
        </w:tc>
      </w:tr>
      <w:tr w:rsidR="008A0241" w14:paraId="51ED026F" w14:textId="77777777">
        <w:tc>
          <w:tcPr>
            <w:tcW w:w="663" w:type="dxa"/>
          </w:tcPr>
          <w:p w14:paraId="0A923D9E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75282A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36C34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1707" w:type="dxa"/>
          </w:tcPr>
          <w:p w14:paraId="092578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姓名</w:t>
            </w:r>
          </w:p>
        </w:tc>
        <w:tc>
          <w:tcPr>
            <w:tcW w:w="985" w:type="dxa"/>
          </w:tcPr>
          <w:p w14:paraId="7D82D9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1FDF3B27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197E7F1" w14:textId="77777777">
        <w:tc>
          <w:tcPr>
            <w:tcW w:w="663" w:type="dxa"/>
          </w:tcPr>
          <w:p w14:paraId="0C83502B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4A72E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3C9E9D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mobile</w:t>
            </w:r>
          </w:p>
        </w:tc>
        <w:tc>
          <w:tcPr>
            <w:tcW w:w="1707" w:type="dxa"/>
          </w:tcPr>
          <w:p w14:paraId="2C1CD0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手机号</w:t>
            </w:r>
          </w:p>
        </w:tc>
        <w:tc>
          <w:tcPr>
            <w:tcW w:w="985" w:type="dxa"/>
          </w:tcPr>
          <w:p w14:paraId="68825A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BC4A26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6BA9F92A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3E75CEAA" w14:textId="77777777">
        <w:tc>
          <w:tcPr>
            <w:tcW w:w="675" w:type="dxa"/>
            <w:shd w:val="clear" w:color="auto" w:fill="D9D9D9" w:themeFill="background1" w:themeFillShade="D9"/>
          </w:tcPr>
          <w:p w14:paraId="72C8C0C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A97C01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AB14F0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0F31B8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017F009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0046FD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6B08EE9" w14:textId="77777777">
        <w:tc>
          <w:tcPr>
            <w:tcW w:w="675" w:type="dxa"/>
          </w:tcPr>
          <w:p w14:paraId="48862357" w14:textId="77777777" w:rsidR="008A0241" w:rsidRDefault="008A0241" w:rsidP="004D4BA6">
            <w:pPr>
              <w:pStyle w:val="12"/>
              <w:numPr>
                <w:ilvl w:val="0"/>
                <w:numId w:val="6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5D068AE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5F0CD3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0A285B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493875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160E1E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4004E461" w14:textId="77777777">
        <w:tc>
          <w:tcPr>
            <w:tcW w:w="675" w:type="dxa"/>
          </w:tcPr>
          <w:p w14:paraId="2E675D68" w14:textId="77777777" w:rsidR="008A0241" w:rsidRDefault="008A0241" w:rsidP="004D4BA6">
            <w:pPr>
              <w:pStyle w:val="12"/>
              <w:numPr>
                <w:ilvl w:val="0"/>
                <w:numId w:val="6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E7733A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4E0645F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61B717E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481DE1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D59FB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3FC19443" w14:textId="77777777">
        <w:tc>
          <w:tcPr>
            <w:tcW w:w="675" w:type="dxa"/>
          </w:tcPr>
          <w:p w14:paraId="16BA3595" w14:textId="77777777" w:rsidR="008A0241" w:rsidRDefault="008A0241" w:rsidP="004D4BA6">
            <w:pPr>
              <w:pStyle w:val="12"/>
              <w:numPr>
                <w:ilvl w:val="0"/>
                <w:numId w:val="6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00A64E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071F49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565DAAF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62738A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587A4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0061A7A9" w14:textId="77777777" w:rsidR="008A0241" w:rsidRDefault="008A0241"/>
    <w:p w14:paraId="3D699F4A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44" w:name="_Toc477965165"/>
      <w:r>
        <w:rPr>
          <w:rFonts w:hint="eastAsia"/>
          <w:color w:val="000000"/>
        </w:rPr>
        <w:t>门锁通信状态推送</w:t>
      </w:r>
      <w:bookmarkEnd w:id="44"/>
    </w:p>
    <w:p w14:paraId="1810A9C3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门锁状态；运营商接收到的推送参数</w:t>
      </w:r>
      <w:r>
        <w:rPr>
          <w:rFonts w:hint="eastAsia"/>
        </w:rPr>
        <w:t>lock_no</w:t>
      </w:r>
      <w:r>
        <w:rPr>
          <w:rFonts w:hint="eastAsia"/>
        </w:rPr>
        <w:t>的值不是运营商的门锁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524D5177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门锁通信状态由在线变为离线，向运营商推送门锁离线提醒；门锁通信状态由离线变为在线，向运营商推送门锁在线提醒；</w:t>
      </w:r>
    </w:p>
    <w:p w14:paraId="7B3B21D6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268E0641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0D2E7A56" w14:textId="77777777">
        <w:tc>
          <w:tcPr>
            <w:tcW w:w="663" w:type="dxa"/>
            <w:shd w:val="clear" w:color="auto" w:fill="D9D9D9" w:themeFill="background1" w:themeFillShade="D9"/>
          </w:tcPr>
          <w:p w14:paraId="3192BAA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50FD76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2BC8A8B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BFC99A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34A0094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7A904ED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55A0F04" w14:textId="77777777">
        <w:tc>
          <w:tcPr>
            <w:tcW w:w="663" w:type="dxa"/>
          </w:tcPr>
          <w:p w14:paraId="4B17E712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F086F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1A503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228DA2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2EABB2A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BF2314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ACB9A04" w14:textId="77777777">
        <w:tc>
          <w:tcPr>
            <w:tcW w:w="663" w:type="dxa"/>
          </w:tcPr>
          <w:p w14:paraId="4AFF078F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4D1E3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31164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7D3E6D1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5EEC06C3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1FCC46F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012C326" w14:textId="77777777">
        <w:tc>
          <w:tcPr>
            <w:tcW w:w="663" w:type="dxa"/>
          </w:tcPr>
          <w:p w14:paraId="6FE08A4E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426C01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DA4A9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210EDB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521A804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5DB912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6E605D79" w14:textId="77777777">
        <w:tc>
          <w:tcPr>
            <w:tcW w:w="663" w:type="dxa"/>
          </w:tcPr>
          <w:p w14:paraId="0AD554A3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51C9D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DE77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62A97A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1ADCE8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27CC944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62EFBC8" w14:textId="77777777">
        <w:tc>
          <w:tcPr>
            <w:tcW w:w="663" w:type="dxa"/>
          </w:tcPr>
          <w:p w14:paraId="01EEDF53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3FA2A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F2CFA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2B87DC4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1619A68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1160E49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0E935E0" w14:textId="77777777">
        <w:tc>
          <w:tcPr>
            <w:tcW w:w="663" w:type="dxa"/>
          </w:tcPr>
          <w:p w14:paraId="037E0BD7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598E5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9771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3DE520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1A2E09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32F84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6~7]</w:t>
            </w:r>
          </w:p>
        </w:tc>
      </w:tr>
      <w:tr w:rsidR="008A0241" w14:paraId="684963F2" w14:textId="77777777">
        <w:tc>
          <w:tcPr>
            <w:tcW w:w="663" w:type="dxa"/>
          </w:tcPr>
          <w:p w14:paraId="0DC4755F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D76A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716A2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5A68786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门锁状态时间</w:t>
            </w:r>
          </w:p>
        </w:tc>
        <w:tc>
          <w:tcPr>
            <w:tcW w:w="985" w:type="dxa"/>
          </w:tcPr>
          <w:p w14:paraId="74E124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7C47C47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628C1CD8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1DF263EF" w14:textId="77777777">
        <w:tc>
          <w:tcPr>
            <w:tcW w:w="675" w:type="dxa"/>
            <w:shd w:val="clear" w:color="auto" w:fill="D9D9D9" w:themeFill="background1" w:themeFillShade="D9"/>
          </w:tcPr>
          <w:p w14:paraId="343B73D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7D7019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E65414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D85C31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F9B219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1D63EFC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51794D9" w14:textId="77777777">
        <w:tc>
          <w:tcPr>
            <w:tcW w:w="675" w:type="dxa"/>
          </w:tcPr>
          <w:p w14:paraId="76F09BF7" w14:textId="77777777" w:rsidR="008A0241" w:rsidRDefault="008A0241" w:rsidP="004D4BA6">
            <w:pPr>
              <w:pStyle w:val="12"/>
              <w:numPr>
                <w:ilvl w:val="0"/>
                <w:numId w:val="6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079C52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30C8D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63A924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6AE0943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4A33A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207150F1" w14:textId="77777777">
        <w:tc>
          <w:tcPr>
            <w:tcW w:w="675" w:type="dxa"/>
          </w:tcPr>
          <w:p w14:paraId="34B61602" w14:textId="77777777" w:rsidR="008A0241" w:rsidRDefault="008A0241" w:rsidP="004D4BA6">
            <w:pPr>
              <w:pStyle w:val="12"/>
              <w:numPr>
                <w:ilvl w:val="0"/>
                <w:numId w:val="6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87728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E46DA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1F3556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5C4BA3C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CD633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10E0D3EA" w14:textId="77777777">
        <w:tc>
          <w:tcPr>
            <w:tcW w:w="675" w:type="dxa"/>
          </w:tcPr>
          <w:p w14:paraId="363AF183" w14:textId="77777777" w:rsidR="008A0241" w:rsidRDefault="008A0241" w:rsidP="004D4BA6">
            <w:pPr>
              <w:pStyle w:val="12"/>
              <w:numPr>
                <w:ilvl w:val="0"/>
                <w:numId w:val="6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0E4FFE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2DED66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077B05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1588EB9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0C2EB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1C2E6711" w14:textId="77777777" w:rsidR="008A0241" w:rsidRDefault="008A0241"/>
    <w:p w14:paraId="3B34AD59" w14:textId="5CCB5514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45" w:name="_Toc477965166"/>
      <w:r>
        <w:rPr>
          <w:rFonts w:hint="eastAsia"/>
          <w:color w:val="000000"/>
        </w:rPr>
        <w:t>网关通信状态推送</w:t>
      </w:r>
      <w:bookmarkEnd w:id="45"/>
    </w:p>
    <w:p w14:paraId="136AD8C5" w14:textId="3A7A1840" w:rsidR="00630F7B" w:rsidRDefault="00630F7B" w:rsidP="00630F7B">
      <w:pPr>
        <w:pStyle w:val="af5"/>
        <w:numPr>
          <w:ilvl w:val="0"/>
          <w:numId w:val="52"/>
        </w:numPr>
        <w:ind w:firstLineChars="0"/>
      </w:pPr>
      <w:r w:rsidRPr="00630F7B">
        <w:rPr>
          <w:rFonts w:hint="eastAsia"/>
        </w:rPr>
        <w:t>范围：支持</w:t>
      </w:r>
      <w:r w:rsidRPr="00630F7B">
        <w:rPr>
          <w:rFonts w:hint="eastAsia"/>
        </w:rPr>
        <w:t>433</w:t>
      </w:r>
      <w:r>
        <w:rPr>
          <w:rFonts w:hint="eastAsia"/>
        </w:rPr>
        <w:t>网关</w:t>
      </w:r>
    </w:p>
    <w:p w14:paraId="6EEB15AE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网关状态；运营商接收到的推送参数</w:t>
      </w:r>
      <w:r>
        <w:rPr>
          <w:rFonts w:hint="eastAsia"/>
        </w:rPr>
        <w:t>node_no</w:t>
      </w:r>
      <w:r>
        <w:rPr>
          <w:rFonts w:hint="eastAsia"/>
        </w:rPr>
        <w:t>的值不是运营商的网关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4BABB90F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lastRenderedPageBreak/>
        <w:t>逻辑：网关通信状态由在线变为离线，向运营商推送网关离线提醒；网关通信状态由离线变为在线，向运营商推送网关在线提醒；</w:t>
      </w:r>
    </w:p>
    <w:p w14:paraId="15E7503D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65FDFB31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05BAC7B6" w14:textId="77777777">
        <w:tc>
          <w:tcPr>
            <w:tcW w:w="663" w:type="dxa"/>
            <w:shd w:val="clear" w:color="auto" w:fill="D9D9D9" w:themeFill="background1" w:themeFillShade="D9"/>
          </w:tcPr>
          <w:p w14:paraId="5B9A682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4D99B85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D40DEB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5CAC931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6393517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25A9FF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2AEF828" w14:textId="77777777">
        <w:tc>
          <w:tcPr>
            <w:tcW w:w="663" w:type="dxa"/>
          </w:tcPr>
          <w:p w14:paraId="698C432B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F9AF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9C8C44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661F5EB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5C817AC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E501E80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78590C7" w14:textId="77777777">
        <w:tc>
          <w:tcPr>
            <w:tcW w:w="663" w:type="dxa"/>
          </w:tcPr>
          <w:p w14:paraId="5D72E07C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B1AD99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01AB9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4C50BA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500E6B0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42CD8C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7CC14C5" w14:textId="77777777">
        <w:tc>
          <w:tcPr>
            <w:tcW w:w="663" w:type="dxa"/>
          </w:tcPr>
          <w:p w14:paraId="3A100280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33CCB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E45C6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75D4597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6E7A56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66618F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4C44973D" w14:textId="77777777">
        <w:tc>
          <w:tcPr>
            <w:tcW w:w="663" w:type="dxa"/>
          </w:tcPr>
          <w:p w14:paraId="7B45A487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9C5BC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1DDD5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66663F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7BA097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ACED815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9034105" w14:textId="77777777">
        <w:tc>
          <w:tcPr>
            <w:tcW w:w="663" w:type="dxa"/>
          </w:tcPr>
          <w:p w14:paraId="7E6AD16E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2F153B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F2626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55B2B3F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985" w:type="dxa"/>
          </w:tcPr>
          <w:p w14:paraId="43AFE9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E96C4A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7E43665" w14:textId="77777777">
        <w:tc>
          <w:tcPr>
            <w:tcW w:w="663" w:type="dxa"/>
          </w:tcPr>
          <w:p w14:paraId="5CE20414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5C353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17A4A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1B8C140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67E8A7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37984B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8~9]</w:t>
            </w:r>
          </w:p>
        </w:tc>
      </w:tr>
      <w:tr w:rsidR="008A0241" w14:paraId="245305E4" w14:textId="77777777">
        <w:tc>
          <w:tcPr>
            <w:tcW w:w="663" w:type="dxa"/>
          </w:tcPr>
          <w:p w14:paraId="19078E18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1E2FA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BB29F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5EA97E9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门锁状态时间</w:t>
            </w:r>
          </w:p>
        </w:tc>
        <w:tc>
          <w:tcPr>
            <w:tcW w:w="985" w:type="dxa"/>
          </w:tcPr>
          <w:p w14:paraId="276A887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3D02827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2015B154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3FC42DEE" w14:textId="77777777">
        <w:tc>
          <w:tcPr>
            <w:tcW w:w="675" w:type="dxa"/>
            <w:shd w:val="clear" w:color="auto" w:fill="D9D9D9" w:themeFill="background1" w:themeFillShade="D9"/>
          </w:tcPr>
          <w:p w14:paraId="7B40B18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BE6F22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5E50D9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F47866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5FC7690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115D34E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40C2B7F" w14:textId="77777777">
        <w:tc>
          <w:tcPr>
            <w:tcW w:w="675" w:type="dxa"/>
          </w:tcPr>
          <w:p w14:paraId="6422E863" w14:textId="77777777" w:rsidR="008A0241" w:rsidRDefault="008A0241" w:rsidP="004D4BA6">
            <w:pPr>
              <w:pStyle w:val="12"/>
              <w:numPr>
                <w:ilvl w:val="0"/>
                <w:numId w:val="6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2A3A11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0BE5F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7255141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44F178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E9C0F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5F9292F0" w14:textId="77777777">
        <w:tc>
          <w:tcPr>
            <w:tcW w:w="675" w:type="dxa"/>
          </w:tcPr>
          <w:p w14:paraId="21ED7A62" w14:textId="77777777" w:rsidR="008A0241" w:rsidRDefault="008A0241" w:rsidP="004D4BA6">
            <w:pPr>
              <w:pStyle w:val="12"/>
              <w:numPr>
                <w:ilvl w:val="0"/>
                <w:numId w:val="6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2E7CD3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05D8FC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70667E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271528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1B8F4C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464D27AB" w14:textId="77777777">
        <w:tc>
          <w:tcPr>
            <w:tcW w:w="675" w:type="dxa"/>
          </w:tcPr>
          <w:p w14:paraId="151BE0B9" w14:textId="77777777" w:rsidR="008A0241" w:rsidRDefault="008A0241" w:rsidP="004D4BA6">
            <w:pPr>
              <w:pStyle w:val="12"/>
              <w:numPr>
                <w:ilvl w:val="0"/>
                <w:numId w:val="6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6988E3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438820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5842CA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1551E07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11CBB6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18F7A424" w14:textId="77777777" w:rsidR="008A0241" w:rsidRDefault="008A0241"/>
    <w:p w14:paraId="6F60AFEC" w14:textId="77777777" w:rsidR="008A0241" w:rsidRDefault="008E6AA4">
      <w:pPr>
        <w:pStyle w:val="1"/>
        <w:numPr>
          <w:ilvl w:val="0"/>
          <w:numId w:val="7"/>
        </w:numPr>
        <w:spacing w:before="156" w:after="156"/>
      </w:pPr>
      <w:bookmarkStart w:id="46" w:name="_Toc477965167"/>
      <w:r>
        <w:t>SDK</w:t>
      </w:r>
      <w:r>
        <w:t>接入开放平台</w:t>
      </w:r>
      <w:bookmarkEnd w:id="46"/>
    </w:p>
    <w:p w14:paraId="6B49EF70" w14:textId="77777777" w:rsidR="008A0241" w:rsidRDefault="008E6AA4">
      <w:pPr>
        <w:ind w:firstLine="420"/>
      </w:pPr>
      <w:r>
        <w:rPr>
          <w:rFonts w:hint="eastAsia"/>
        </w:rPr>
        <w:t>为尽可能减少</w:t>
      </w:r>
      <w:r>
        <w:rPr>
          <w:rFonts w:hint="eastAsia"/>
        </w:rPr>
        <w:t>SDK</w:t>
      </w:r>
      <w:r>
        <w:rPr>
          <w:rFonts w:hint="eastAsia"/>
        </w:rPr>
        <w:t>的大小，</w:t>
      </w:r>
      <w:r>
        <w:rPr>
          <w:rFonts w:hint="eastAsia"/>
        </w:rPr>
        <w:t>SDK</w:t>
      </w:r>
      <w:r>
        <w:rPr>
          <w:rFonts w:hint="eastAsia"/>
        </w:rPr>
        <w:t>目前提供蓝牙门锁的</w:t>
      </w:r>
      <w:r>
        <w:rPr>
          <w:rFonts w:hint="eastAsia"/>
        </w:rPr>
        <w:t>APP</w:t>
      </w:r>
      <w:r>
        <w:rPr>
          <w:rFonts w:hint="eastAsia"/>
        </w:rPr>
        <w:t>开锁功能，其它功能建议通过上述开放平台接口实现。</w:t>
      </w:r>
    </w:p>
    <w:p w14:paraId="0E737B86" w14:textId="77777777" w:rsidR="008A0241" w:rsidRDefault="008E6AA4">
      <w:pPr>
        <w:ind w:firstLine="420"/>
      </w:pPr>
      <w:r>
        <w:rPr>
          <w:rFonts w:hint="eastAsia"/>
        </w:rPr>
        <w:t>SDK</w:t>
      </w:r>
      <w:r>
        <w:rPr>
          <w:rFonts w:hint="eastAsia"/>
        </w:rPr>
        <w:t>接入开放平台的步骤如下：</w:t>
      </w:r>
    </w:p>
    <w:p w14:paraId="7F568371" w14:textId="77777777" w:rsidR="008A0241" w:rsidRDefault="008E6AA4">
      <w:pPr>
        <w:ind w:firstLine="420"/>
      </w:pPr>
      <w:r>
        <w:rPr>
          <w:rFonts w:hint="eastAsia"/>
        </w:rPr>
        <w:t>前提：运营商后台系统通过账号与密码登陆果加开放平台，获取</w:t>
      </w:r>
      <w:r>
        <w:rPr>
          <w:rFonts w:hint="eastAsia"/>
        </w:rPr>
        <w:t>access_token</w:t>
      </w:r>
      <w:r>
        <w:rPr>
          <w:rFonts w:hint="eastAsia"/>
        </w:rPr>
        <w:t>，具体参见接口</w:t>
      </w:r>
      <w:r>
        <w:rPr>
          <w:rFonts w:hint="eastAsia"/>
        </w:rPr>
        <w:t>2.6</w:t>
      </w:r>
      <w:r>
        <w:rPr>
          <w:rFonts w:hint="eastAsia"/>
        </w:rPr>
        <w:t>；</w:t>
      </w:r>
    </w:p>
    <w:p w14:paraId="34FD75FF" w14:textId="77777777" w:rsidR="008A0241" w:rsidRDefault="008E6AA4">
      <w:pPr>
        <w:ind w:firstLine="420"/>
      </w:pPr>
      <w:r>
        <w:rPr>
          <w:rFonts w:hint="eastAsia"/>
        </w:rPr>
        <w:t>步骤一：运营商</w:t>
      </w:r>
      <w:r>
        <w:rPr>
          <w:rFonts w:hint="eastAsia"/>
        </w:rPr>
        <w:t>APP</w:t>
      </w:r>
      <w:r>
        <w:rPr>
          <w:rFonts w:hint="eastAsia"/>
        </w:rPr>
        <w:t>向运营商后台系统发起请求，获取业务授权码；运营商后台系统再转发请求到果加开放平台，获得业务授权码并逐级返回给运营商</w:t>
      </w:r>
      <w:r>
        <w:rPr>
          <w:rFonts w:hint="eastAsia"/>
        </w:rPr>
        <w:t>APP</w:t>
      </w:r>
      <w:r>
        <w:rPr>
          <w:rFonts w:hint="eastAsia"/>
        </w:rPr>
        <w:t>，具体参见接口</w:t>
      </w:r>
      <w:r>
        <w:rPr>
          <w:rFonts w:hint="eastAsia"/>
        </w:rPr>
        <w:t>6.1</w:t>
      </w:r>
      <w:r>
        <w:rPr>
          <w:rFonts w:hint="eastAsia"/>
        </w:rPr>
        <w:t>；</w:t>
      </w:r>
    </w:p>
    <w:p w14:paraId="7AA4797F" w14:textId="77777777" w:rsidR="008A0241" w:rsidRDefault="008E6AA4">
      <w:pPr>
        <w:ind w:firstLine="420"/>
      </w:pPr>
      <w:r>
        <w:rPr>
          <w:rFonts w:hint="eastAsia"/>
        </w:rPr>
        <w:t>步骤二：运营商</w:t>
      </w:r>
      <w:r>
        <w:rPr>
          <w:rFonts w:hint="eastAsia"/>
        </w:rPr>
        <w:t>APP</w:t>
      </w:r>
      <w:r>
        <w:rPr>
          <w:rFonts w:hint="eastAsia"/>
        </w:rPr>
        <w:t>将授权码转发给嵌入其中的果加</w:t>
      </w:r>
      <w:r>
        <w:rPr>
          <w:rFonts w:hint="eastAsia"/>
        </w:rPr>
        <w:t>SDK</w:t>
      </w:r>
      <w:r>
        <w:rPr>
          <w:rFonts w:hint="eastAsia"/>
        </w:rPr>
        <w:t>，果加</w:t>
      </w:r>
      <w:r>
        <w:rPr>
          <w:rFonts w:hint="eastAsia"/>
        </w:rPr>
        <w:t>SDK</w:t>
      </w:r>
      <w:r>
        <w:rPr>
          <w:rFonts w:hint="eastAsia"/>
        </w:rPr>
        <w:t>向果加开放平台获取开门指令，并通过蓝牙模块与门锁交互，实现开门，并上报开门记录给果加开放平台。该步骤由果加</w:t>
      </w:r>
      <w:r>
        <w:rPr>
          <w:rFonts w:hint="eastAsia"/>
        </w:rPr>
        <w:t>SDK</w:t>
      </w:r>
      <w:r>
        <w:rPr>
          <w:rFonts w:hint="eastAsia"/>
        </w:rPr>
        <w:t>封装，并不需要运营商再做处理。</w:t>
      </w:r>
    </w:p>
    <w:p w14:paraId="12D5F061" w14:textId="77777777" w:rsidR="008A0241" w:rsidRDefault="008E6AA4">
      <w:pPr>
        <w:ind w:firstLine="420"/>
      </w:pPr>
      <w:r>
        <w:rPr>
          <w:rFonts w:hint="eastAsia"/>
        </w:rPr>
        <w:t>SDK</w:t>
      </w:r>
      <w:r>
        <w:rPr>
          <w:rFonts w:hint="eastAsia"/>
        </w:rPr>
        <w:t>接入开发平台的逻辑图如下：</w:t>
      </w:r>
    </w:p>
    <w:p w14:paraId="34737ACD" w14:textId="77777777" w:rsidR="008A0241" w:rsidRDefault="008E6AA4">
      <w:pPr>
        <w:ind w:firstLine="420"/>
      </w:pPr>
      <w:r>
        <w:object w:dxaOrig="7380" w:dyaOrig="5940" w14:anchorId="77D75996">
          <v:shape id="_x0000_i1027" type="#_x0000_t75" style="width:370pt;height:296pt" o:ole="">
            <v:imagedata r:id="rId14" o:title=""/>
          </v:shape>
          <o:OLEObject Type="Embed" ProgID="Visio.Drawing.11" ShapeID="_x0000_i1027" DrawAspect="Content" ObjectID="_1551706974" r:id="rId15"/>
        </w:object>
      </w:r>
    </w:p>
    <w:p w14:paraId="4D3AE1D7" w14:textId="77777777" w:rsidR="008A0241" w:rsidRDefault="008E6AA4">
      <w:pPr>
        <w:pStyle w:val="2"/>
        <w:numPr>
          <w:ilvl w:val="1"/>
          <w:numId w:val="7"/>
        </w:numPr>
      </w:pPr>
      <w:bookmarkStart w:id="47" w:name="_Toc477965168"/>
      <w:r>
        <w:rPr>
          <w:rFonts w:hint="eastAsia"/>
        </w:rPr>
        <w:t>获取</w:t>
      </w:r>
      <w:r>
        <w:rPr>
          <w:rFonts w:hint="eastAsia"/>
        </w:rPr>
        <w:t>APP</w:t>
      </w:r>
      <w:r>
        <w:rPr>
          <w:rFonts w:hint="eastAsia"/>
        </w:rPr>
        <w:t>开锁业务授权码</w:t>
      </w:r>
      <w:bookmarkEnd w:id="47"/>
    </w:p>
    <w:p w14:paraId="66F6C700" w14:textId="3DFF7824" w:rsidR="008A0241" w:rsidRDefault="008E6AA4" w:rsidP="004D4BA6">
      <w:pPr>
        <w:pStyle w:val="3"/>
        <w:numPr>
          <w:ilvl w:val="0"/>
          <w:numId w:val="67"/>
        </w:numPr>
        <w:ind w:firstLineChars="0"/>
      </w:pPr>
      <w:r>
        <w:rPr>
          <w:rFonts w:hint="eastAsia"/>
        </w:rPr>
        <w:t>用途：获取</w:t>
      </w:r>
      <w:r w:rsidR="0024563E">
        <w:rPr>
          <w:rFonts w:hint="eastAsia"/>
        </w:rPr>
        <w:t>蓝牙锁</w:t>
      </w:r>
      <w:r>
        <w:rPr>
          <w:rFonts w:hint="eastAsia"/>
        </w:rPr>
        <w:t>APP</w:t>
      </w:r>
      <w:r w:rsidR="00BD568D">
        <w:rPr>
          <w:rFonts w:hint="eastAsia"/>
        </w:rPr>
        <w:t>开锁业务授权码，授权码生效时间为两小时。</w:t>
      </w:r>
    </w:p>
    <w:p w14:paraId="243D394C" w14:textId="77777777" w:rsidR="008A0241" w:rsidRDefault="008E6AA4" w:rsidP="004D4BA6">
      <w:pPr>
        <w:pStyle w:val="a4"/>
        <w:numPr>
          <w:ilvl w:val="0"/>
          <w:numId w:val="67"/>
        </w:numPr>
      </w:pPr>
      <w:r>
        <w:rPr>
          <w:rFonts w:hint="eastAsia"/>
        </w:rPr>
        <w:t>逻辑：通过相应的业务数据，获取</w:t>
      </w:r>
      <w:r>
        <w:rPr>
          <w:rFonts w:hint="eastAsia"/>
        </w:rPr>
        <w:t>APP</w:t>
      </w:r>
      <w:r>
        <w:rPr>
          <w:rFonts w:hint="eastAsia"/>
        </w:rPr>
        <w:t>开锁业务授权码。</w:t>
      </w:r>
    </w:p>
    <w:p w14:paraId="5BCBDA78" w14:textId="77777777" w:rsidR="008A0241" w:rsidRDefault="008E6AA4" w:rsidP="004D4BA6">
      <w:pPr>
        <w:pStyle w:val="3"/>
        <w:numPr>
          <w:ilvl w:val="0"/>
          <w:numId w:val="67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68920D6" w14:textId="45495AB0" w:rsidR="008A0241" w:rsidRDefault="008E6AA4" w:rsidP="004D4BA6">
      <w:pPr>
        <w:pStyle w:val="3"/>
        <w:numPr>
          <w:ilvl w:val="0"/>
          <w:numId w:val="67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auth_code/app_open_lock</w:t>
      </w:r>
    </w:p>
    <w:p w14:paraId="45BD7328" w14:textId="77777777" w:rsidR="008A0241" w:rsidRDefault="008A0241"/>
    <w:p w14:paraId="0FF78EF7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699"/>
        <w:gridCol w:w="1276"/>
        <w:gridCol w:w="2602"/>
      </w:tblGrid>
      <w:tr w:rsidR="008A0241" w14:paraId="4385A30A" w14:textId="77777777">
        <w:tc>
          <w:tcPr>
            <w:tcW w:w="663" w:type="dxa"/>
            <w:shd w:val="clear" w:color="auto" w:fill="D9D9D9" w:themeFill="background1" w:themeFillShade="D9"/>
          </w:tcPr>
          <w:p w14:paraId="27344D8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C8E3B6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789F40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99" w:type="dxa"/>
            <w:shd w:val="clear" w:color="auto" w:fill="D9D9D9" w:themeFill="background1" w:themeFillShade="D9"/>
          </w:tcPr>
          <w:p w14:paraId="226466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0BB07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21966B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E1CDAF0" w14:textId="77777777">
        <w:trPr>
          <w:trHeight w:val="90"/>
        </w:trPr>
        <w:tc>
          <w:tcPr>
            <w:tcW w:w="663" w:type="dxa"/>
          </w:tcPr>
          <w:p w14:paraId="78CC9CF2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CADDE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52CBF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699" w:type="dxa"/>
          </w:tcPr>
          <w:p w14:paraId="70CA4A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76" w:type="dxa"/>
          </w:tcPr>
          <w:p w14:paraId="1B99AF1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1DF49B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11EDDE63" w14:textId="77777777">
        <w:tc>
          <w:tcPr>
            <w:tcW w:w="663" w:type="dxa"/>
          </w:tcPr>
          <w:p w14:paraId="5407E5A7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E0227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3C1F33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699" w:type="dxa"/>
          </w:tcPr>
          <w:p w14:paraId="029CF34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6" w:type="dxa"/>
          </w:tcPr>
          <w:p w14:paraId="5A2CCFC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42B732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D6A280D" w14:textId="77777777">
        <w:tc>
          <w:tcPr>
            <w:tcW w:w="663" w:type="dxa"/>
          </w:tcPr>
          <w:p w14:paraId="6D79446B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042AF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9540B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99" w:type="dxa"/>
          </w:tcPr>
          <w:p w14:paraId="283BE9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76" w:type="dxa"/>
          </w:tcPr>
          <w:p w14:paraId="1D72E43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BA96A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2EAD23E" w14:textId="77777777">
        <w:trPr>
          <w:trHeight w:val="290"/>
        </w:trPr>
        <w:tc>
          <w:tcPr>
            <w:tcW w:w="663" w:type="dxa"/>
          </w:tcPr>
          <w:p w14:paraId="3C8F395D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D9878E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D641B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699" w:type="dxa"/>
          </w:tcPr>
          <w:p w14:paraId="4484A8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</w:tcPr>
          <w:p w14:paraId="304CE551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1061F4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307B5A0" w14:textId="77777777">
        <w:tc>
          <w:tcPr>
            <w:tcW w:w="663" w:type="dxa"/>
          </w:tcPr>
          <w:p w14:paraId="75905A21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DDE9A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FD52E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699" w:type="dxa"/>
          </w:tcPr>
          <w:p w14:paraId="506274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276" w:type="dxa"/>
          </w:tcPr>
          <w:p w14:paraId="6C22ADF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979DC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记录在开锁记录中</w:t>
            </w:r>
          </w:p>
        </w:tc>
      </w:tr>
      <w:tr w:rsidR="008A0241" w14:paraId="113F4B0E" w14:textId="77777777">
        <w:tc>
          <w:tcPr>
            <w:tcW w:w="663" w:type="dxa"/>
          </w:tcPr>
          <w:p w14:paraId="79CF8CCB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A5947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E18C7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699" w:type="dxa"/>
          </w:tcPr>
          <w:p w14:paraId="57B5D63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276" w:type="dxa"/>
          </w:tcPr>
          <w:p w14:paraId="75E7040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A9215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记录在开锁记录中</w:t>
            </w:r>
          </w:p>
        </w:tc>
      </w:tr>
      <w:tr w:rsidR="008A0241" w14:paraId="18DF52EA" w14:textId="77777777">
        <w:tc>
          <w:tcPr>
            <w:tcW w:w="663" w:type="dxa"/>
          </w:tcPr>
          <w:p w14:paraId="442F00B2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A3A97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4DBF6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699" w:type="dxa"/>
          </w:tcPr>
          <w:p w14:paraId="559788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276" w:type="dxa"/>
          </w:tcPr>
          <w:p w14:paraId="3149B2C2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35B83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记录在开锁记录中</w:t>
            </w:r>
          </w:p>
        </w:tc>
      </w:tr>
    </w:tbl>
    <w:p w14:paraId="4A7C9E5E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695CD319" w14:textId="77777777">
        <w:tc>
          <w:tcPr>
            <w:tcW w:w="675" w:type="dxa"/>
            <w:shd w:val="clear" w:color="auto" w:fill="D9D9D9" w:themeFill="background1" w:themeFillShade="D9"/>
          </w:tcPr>
          <w:p w14:paraId="29D4614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3A5A90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5534F0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80AE02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144655F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6C7EED3" w14:textId="77777777">
        <w:tc>
          <w:tcPr>
            <w:tcW w:w="675" w:type="dxa"/>
          </w:tcPr>
          <w:p w14:paraId="291B5547" w14:textId="77777777" w:rsidR="008A0241" w:rsidRDefault="008A0241" w:rsidP="004D4BA6">
            <w:pPr>
              <w:pStyle w:val="12"/>
              <w:numPr>
                <w:ilvl w:val="0"/>
                <w:numId w:val="6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8A34D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4BE2DC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591F24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ADB368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1EED9BE2" w14:textId="77777777">
        <w:tc>
          <w:tcPr>
            <w:tcW w:w="675" w:type="dxa"/>
          </w:tcPr>
          <w:p w14:paraId="1F21F251" w14:textId="77777777" w:rsidR="008A0241" w:rsidRDefault="008A0241" w:rsidP="004D4BA6">
            <w:pPr>
              <w:pStyle w:val="12"/>
              <w:numPr>
                <w:ilvl w:val="0"/>
                <w:numId w:val="6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459C2D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3294EC3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6374E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2C79D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CEDB8BD" w14:textId="77777777">
        <w:tc>
          <w:tcPr>
            <w:tcW w:w="675" w:type="dxa"/>
          </w:tcPr>
          <w:p w14:paraId="1C81FA6E" w14:textId="77777777" w:rsidR="008A0241" w:rsidRDefault="008A0241" w:rsidP="004D4BA6">
            <w:pPr>
              <w:pStyle w:val="12"/>
              <w:numPr>
                <w:ilvl w:val="0"/>
                <w:numId w:val="6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17112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29EBD9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57FE54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52FA71D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76D52BFC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1999"/>
        <w:gridCol w:w="1925"/>
        <w:gridCol w:w="1335"/>
        <w:gridCol w:w="2602"/>
      </w:tblGrid>
      <w:tr w:rsidR="008A0241" w14:paraId="2B3F7746" w14:textId="77777777" w:rsidTr="00367EFE">
        <w:tc>
          <w:tcPr>
            <w:tcW w:w="661" w:type="dxa"/>
            <w:shd w:val="clear" w:color="auto" w:fill="D9D9D9" w:themeFill="background1" w:themeFillShade="D9"/>
          </w:tcPr>
          <w:p w14:paraId="6B05502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99" w:type="dxa"/>
            <w:shd w:val="clear" w:color="auto" w:fill="D9D9D9" w:themeFill="background1" w:themeFillShade="D9"/>
          </w:tcPr>
          <w:p w14:paraId="45E1519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925" w:type="dxa"/>
            <w:shd w:val="clear" w:color="auto" w:fill="D9D9D9" w:themeFill="background1" w:themeFillShade="D9"/>
          </w:tcPr>
          <w:p w14:paraId="700320A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35" w:type="dxa"/>
            <w:shd w:val="clear" w:color="auto" w:fill="D9D9D9" w:themeFill="background1" w:themeFillShade="D9"/>
          </w:tcPr>
          <w:p w14:paraId="4309C0D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837442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62AAD" w14:paraId="56FC8C36" w14:textId="77777777" w:rsidTr="00367EFE">
        <w:tc>
          <w:tcPr>
            <w:tcW w:w="661" w:type="dxa"/>
          </w:tcPr>
          <w:p w14:paraId="391722CB" w14:textId="77777777" w:rsidR="00B62AAD" w:rsidRDefault="00B62AAD" w:rsidP="00B62AAD">
            <w:pPr>
              <w:pStyle w:val="12"/>
              <w:numPr>
                <w:ilvl w:val="0"/>
                <w:numId w:val="7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99" w:type="dxa"/>
          </w:tcPr>
          <w:p w14:paraId="479E98B1" w14:textId="77777777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_code</w:t>
            </w:r>
          </w:p>
        </w:tc>
        <w:tc>
          <w:tcPr>
            <w:tcW w:w="1925" w:type="dxa"/>
          </w:tcPr>
          <w:p w14:paraId="2A549B10" w14:textId="77777777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码</w:t>
            </w:r>
          </w:p>
        </w:tc>
        <w:tc>
          <w:tcPr>
            <w:tcW w:w="1335" w:type="dxa"/>
          </w:tcPr>
          <w:p w14:paraId="0ACD89B6" w14:textId="77777777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A28B6E1" w14:textId="77777777" w:rsidR="00B62AAD" w:rsidRDefault="00B62AAD" w:rsidP="00B62AAD">
            <w:pPr>
              <w:rPr>
                <w:sz w:val="18"/>
                <w:szCs w:val="18"/>
              </w:rPr>
            </w:pPr>
          </w:p>
        </w:tc>
      </w:tr>
      <w:tr w:rsidR="00B62AAD" w14:paraId="32CA24CC" w14:textId="77777777" w:rsidTr="00367EFE">
        <w:tc>
          <w:tcPr>
            <w:tcW w:w="661" w:type="dxa"/>
          </w:tcPr>
          <w:p w14:paraId="319BCF7B" w14:textId="77777777" w:rsidR="00B62AAD" w:rsidRDefault="00B62AAD" w:rsidP="00B62AAD">
            <w:pPr>
              <w:pStyle w:val="12"/>
              <w:numPr>
                <w:ilvl w:val="0"/>
                <w:numId w:val="7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99" w:type="dxa"/>
          </w:tcPr>
          <w:p w14:paraId="41736FAF" w14:textId="0BFD498F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925" w:type="dxa"/>
          </w:tcPr>
          <w:p w14:paraId="049069CA" w14:textId="14D50F37" w:rsidR="00B62AAD" w:rsidRDefault="00367EFE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码有效</w:t>
            </w:r>
            <w:r w:rsidR="00B62AAD">
              <w:rPr>
                <w:rFonts w:hint="eastAsia"/>
                <w:sz w:val="18"/>
                <w:szCs w:val="18"/>
              </w:rPr>
              <w:t>时间</w:t>
            </w:r>
            <w:r>
              <w:rPr>
                <w:rFonts w:hint="eastAsia"/>
                <w:sz w:val="18"/>
                <w:szCs w:val="18"/>
              </w:rPr>
              <w:t>（起）</w:t>
            </w:r>
          </w:p>
        </w:tc>
        <w:tc>
          <w:tcPr>
            <w:tcW w:w="1335" w:type="dxa"/>
          </w:tcPr>
          <w:p w14:paraId="33371C5C" w14:textId="192CB480" w:rsidR="00B62AAD" w:rsidRDefault="00713545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字</w:t>
            </w:r>
            <w:r w:rsidR="00B62AAD">
              <w:rPr>
                <w:rFonts w:hint="eastAsia"/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6447D52E" w14:textId="4C426AB0" w:rsidR="00B62AAD" w:rsidRDefault="002C53FC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09BA7BA4" w14:textId="77777777" w:rsidTr="00367EFE">
        <w:tc>
          <w:tcPr>
            <w:tcW w:w="661" w:type="dxa"/>
          </w:tcPr>
          <w:p w14:paraId="3CCF74BF" w14:textId="77777777" w:rsidR="008A0241" w:rsidRDefault="008A0241" w:rsidP="004D4BA6">
            <w:pPr>
              <w:pStyle w:val="12"/>
              <w:numPr>
                <w:ilvl w:val="0"/>
                <w:numId w:val="7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99" w:type="dxa"/>
          </w:tcPr>
          <w:p w14:paraId="7DBEA5B0" w14:textId="0EFBA4C8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_</w:t>
            </w:r>
            <w:r w:rsidR="00B62AAD">
              <w:rPr>
                <w:sz w:val="18"/>
                <w:szCs w:val="18"/>
              </w:rPr>
              <w:t>time</w:t>
            </w:r>
            <w:r w:rsidR="00B62AAD"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925" w:type="dxa"/>
          </w:tcPr>
          <w:p w14:paraId="15E75D22" w14:textId="5015D9DE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码</w:t>
            </w:r>
            <w:r w:rsidR="00367EFE">
              <w:rPr>
                <w:rFonts w:hint="eastAsia"/>
                <w:sz w:val="18"/>
                <w:szCs w:val="18"/>
              </w:rPr>
              <w:t>有效</w:t>
            </w:r>
            <w:r w:rsidR="00B62AAD">
              <w:rPr>
                <w:sz w:val="18"/>
                <w:szCs w:val="18"/>
              </w:rPr>
              <w:t>时间</w:t>
            </w:r>
            <w:r w:rsidR="00367EFE">
              <w:rPr>
                <w:rFonts w:hint="eastAsia"/>
                <w:sz w:val="18"/>
                <w:szCs w:val="18"/>
              </w:rPr>
              <w:t>（止）</w:t>
            </w:r>
          </w:p>
        </w:tc>
        <w:tc>
          <w:tcPr>
            <w:tcW w:w="1335" w:type="dxa"/>
          </w:tcPr>
          <w:p w14:paraId="67EC8F21" w14:textId="0BE3E968" w:rsidR="008A0241" w:rsidRDefault="0071354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字</w:t>
            </w:r>
            <w:r w:rsidR="008E6AA4">
              <w:rPr>
                <w:rFonts w:hint="eastAsia"/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793BE483" w14:textId="2B03B316" w:rsidR="008A0241" w:rsidRDefault="002C53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5225F468" w14:textId="4E085AAA" w:rsidR="008A0241" w:rsidRDefault="007F6F17">
      <w:r>
        <w:rPr>
          <w:rFonts w:hint="eastAsia"/>
        </w:rPr>
        <w:t>返回码：</w:t>
      </w:r>
    </w:p>
    <w:tbl>
      <w:tblPr>
        <w:tblStyle w:val="af3"/>
        <w:tblW w:w="8528" w:type="dxa"/>
        <w:tblLayout w:type="fixed"/>
        <w:tblLook w:val="04A0" w:firstRow="1" w:lastRow="0" w:firstColumn="1" w:lastColumn="0" w:noHBand="0" w:noVBand="1"/>
      </w:tblPr>
      <w:tblGrid>
        <w:gridCol w:w="1672"/>
        <w:gridCol w:w="6856"/>
      </w:tblGrid>
      <w:tr w:rsidR="007F6F17" w14:paraId="1B4F6B04" w14:textId="77777777" w:rsidTr="007F6F17">
        <w:trPr>
          <w:trHeight w:val="325"/>
        </w:trPr>
        <w:tc>
          <w:tcPr>
            <w:tcW w:w="1672" w:type="dxa"/>
            <w:shd w:val="clear" w:color="auto" w:fill="D9D9D9" w:themeFill="background1" w:themeFillShade="D9"/>
          </w:tcPr>
          <w:p w14:paraId="0713247A" w14:textId="2A5B888D" w:rsidR="007F6F17" w:rsidRDefault="007F6F17" w:rsidP="009641EB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吗</w:t>
            </w:r>
          </w:p>
        </w:tc>
        <w:tc>
          <w:tcPr>
            <w:tcW w:w="6856" w:type="dxa"/>
            <w:shd w:val="clear" w:color="auto" w:fill="D9D9D9" w:themeFill="background1" w:themeFillShade="D9"/>
          </w:tcPr>
          <w:p w14:paraId="046B169E" w14:textId="37B91FDD" w:rsidR="007F6F17" w:rsidRDefault="007F6F17" w:rsidP="009641EB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7F6F17" w:rsidRPr="007F6F17" w14:paraId="012AE526" w14:textId="77777777" w:rsidTr="007F6F17">
        <w:trPr>
          <w:trHeight w:val="338"/>
        </w:trPr>
        <w:tc>
          <w:tcPr>
            <w:tcW w:w="1672" w:type="dxa"/>
          </w:tcPr>
          <w:p w14:paraId="59152D59" w14:textId="72FB855F" w:rsidR="007F6F17" w:rsidRPr="007F6F17" w:rsidRDefault="007F6F17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HH0000</w:t>
            </w:r>
          </w:p>
        </w:tc>
        <w:tc>
          <w:tcPr>
            <w:tcW w:w="6856" w:type="dxa"/>
          </w:tcPr>
          <w:p w14:paraId="1C79A13A" w14:textId="04E6071C" w:rsidR="007F6F17" w:rsidRDefault="007F6F17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成功</w:t>
            </w:r>
            <w:r w:rsidR="00510D32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7F6F17" w:rsidRPr="007F6F17" w14:paraId="6A80C55A" w14:textId="77777777" w:rsidTr="007F6F17">
        <w:tc>
          <w:tcPr>
            <w:tcW w:w="1672" w:type="dxa"/>
          </w:tcPr>
          <w:p w14:paraId="2C75F3EC" w14:textId="7A5A8D41" w:rsidR="007F6F17" w:rsidRDefault="007F6F17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H9999</w:t>
            </w:r>
          </w:p>
        </w:tc>
        <w:tc>
          <w:tcPr>
            <w:tcW w:w="6856" w:type="dxa"/>
          </w:tcPr>
          <w:p w14:paraId="441B6865" w14:textId="1613CBFA" w:rsidR="007F6F17" w:rsidRDefault="00035432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其它</w:t>
            </w:r>
            <w:r w:rsidR="007F6F17">
              <w:rPr>
                <w:rFonts w:hint="eastAsia"/>
                <w:sz w:val="18"/>
                <w:szCs w:val="18"/>
              </w:rPr>
              <w:t>失败</w:t>
            </w:r>
            <w:r w:rsidR="00510D32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D31AE5" w:rsidRPr="007F6F17" w14:paraId="5754E827" w14:textId="77777777" w:rsidTr="007F6F17">
        <w:tc>
          <w:tcPr>
            <w:tcW w:w="1672" w:type="dxa"/>
          </w:tcPr>
          <w:p w14:paraId="07E97AF1" w14:textId="72E4715D" w:rsidR="00D31AE5" w:rsidRDefault="00D31AE5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S00001</w:t>
            </w:r>
          </w:p>
        </w:tc>
        <w:tc>
          <w:tcPr>
            <w:tcW w:w="6856" w:type="dxa"/>
          </w:tcPr>
          <w:p w14:paraId="231E2A99" w14:textId="4638DE74" w:rsidR="00D31AE5" w:rsidRDefault="00D31AE5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格式无法解析。</w:t>
            </w:r>
          </w:p>
        </w:tc>
      </w:tr>
      <w:tr w:rsidR="007F6F17" w:rsidRPr="007F6F17" w14:paraId="7AF39DA6" w14:textId="77777777" w:rsidTr="009641EB">
        <w:tc>
          <w:tcPr>
            <w:tcW w:w="1672" w:type="dxa"/>
          </w:tcPr>
          <w:p w14:paraId="3EEAA598" w14:textId="77777777" w:rsidR="007F6F17" w:rsidRPr="007F6F17" w:rsidRDefault="007F6F17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2101</w:t>
            </w:r>
          </w:p>
        </w:tc>
        <w:tc>
          <w:tcPr>
            <w:tcW w:w="6856" w:type="dxa"/>
          </w:tcPr>
          <w:p w14:paraId="4ADF7E0D" w14:textId="77777777" w:rsidR="007F6F17" w:rsidRPr="007F6F17" w:rsidRDefault="007F6F17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编码不能为空。</w:t>
            </w:r>
          </w:p>
        </w:tc>
      </w:tr>
      <w:tr w:rsidR="004D201A" w:rsidRPr="007F6F17" w14:paraId="76A0FB39" w14:textId="77777777" w:rsidTr="007F6F17">
        <w:tc>
          <w:tcPr>
            <w:tcW w:w="1672" w:type="dxa"/>
          </w:tcPr>
          <w:p w14:paraId="4070BACA" w14:textId="6842646B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2102</w:t>
            </w:r>
          </w:p>
        </w:tc>
        <w:tc>
          <w:tcPr>
            <w:tcW w:w="6856" w:type="dxa"/>
          </w:tcPr>
          <w:p w14:paraId="3FBAA6E2" w14:textId="561351D5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信息不存在，请检查。</w:t>
            </w:r>
          </w:p>
        </w:tc>
      </w:tr>
      <w:tr w:rsidR="004D201A" w:rsidRPr="007F6F17" w14:paraId="62805629" w14:textId="77777777" w:rsidTr="009641EB">
        <w:tc>
          <w:tcPr>
            <w:tcW w:w="1672" w:type="dxa"/>
          </w:tcPr>
          <w:p w14:paraId="7533B244" w14:textId="36387344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27</w:t>
            </w:r>
          </w:p>
        </w:tc>
        <w:tc>
          <w:tcPr>
            <w:tcW w:w="6856" w:type="dxa"/>
          </w:tcPr>
          <w:p w14:paraId="5B4AE000" w14:textId="65A1F415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密码使用人长度</w:t>
            </w:r>
            <w:r w:rsidR="00D31AE5">
              <w:rPr>
                <w:sz w:val="18"/>
                <w:szCs w:val="18"/>
              </w:rPr>
              <w:t>不能</w:t>
            </w:r>
            <w:r w:rsidRPr="007F6F17">
              <w:rPr>
                <w:sz w:val="18"/>
                <w:szCs w:val="18"/>
              </w:rPr>
              <w:t>超过</w:t>
            </w:r>
            <w:r w:rsidRPr="007F6F17">
              <w:rPr>
                <w:sz w:val="18"/>
                <w:szCs w:val="18"/>
              </w:rPr>
              <w:t>20</w:t>
            </w:r>
            <w:r w:rsidRPr="007F6F17">
              <w:rPr>
                <w:sz w:val="18"/>
                <w:szCs w:val="18"/>
              </w:rPr>
              <w:t>个字符。</w:t>
            </w:r>
          </w:p>
        </w:tc>
      </w:tr>
      <w:tr w:rsidR="004D201A" w:rsidRPr="007F6F17" w14:paraId="71E359C2" w14:textId="77777777" w:rsidTr="009641EB">
        <w:tc>
          <w:tcPr>
            <w:tcW w:w="1672" w:type="dxa"/>
          </w:tcPr>
          <w:p w14:paraId="5AE09086" w14:textId="605B54DF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04</w:t>
            </w:r>
          </w:p>
        </w:tc>
        <w:tc>
          <w:tcPr>
            <w:tcW w:w="6856" w:type="dxa"/>
          </w:tcPr>
          <w:p w14:paraId="74155824" w14:textId="7FC538F3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使用人手机号不能为空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4D201A" w:rsidRPr="007F6F17" w14:paraId="0D8DCFA2" w14:textId="77777777" w:rsidTr="009641EB">
        <w:tc>
          <w:tcPr>
            <w:tcW w:w="1672" w:type="dxa"/>
          </w:tcPr>
          <w:p w14:paraId="2C97ADB9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05</w:t>
            </w:r>
          </w:p>
        </w:tc>
        <w:tc>
          <w:tcPr>
            <w:tcW w:w="6856" w:type="dxa"/>
          </w:tcPr>
          <w:p w14:paraId="51F05F88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尚未安装。</w:t>
            </w:r>
          </w:p>
        </w:tc>
      </w:tr>
      <w:tr w:rsidR="004D201A" w:rsidRPr="007F6F17" w14:paraId="57D67459" w14:textId="77777777" w:rsidTr="009641EB">
        <w:tc>
          <w:tcPr>
            <w:tcW w:w="1672" w:type="dxa"/>
          </w:tcPr>
          <w:p w14:paraId="39F74AE8" w14:textId="2AD3C7BA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24</w:t>
            </w:r>
          </w:p>
        </w:tc>
        <w:tc>
          <w:tcPr>
            <w:tcW w:w="6856" w:type="dxa"/>
          </w:tcPr>
          <w:p w14:paraId="5F01819E" w14:textId="19A206CF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手机号格式不正确。</w:t>
            </w:r>
          </w:p>
        </w:tc>
      </w:tr>
      <w:tr w:rsidR="004D201A" w:rsidRPr="007F6F17" w14:paraId="0EC1C186" w14:textId="77777777" w:rsidTr="009641EB">
        <w:tc>
          <w:tcPr>
            <w:tcW w:w="1672" w:type="dxa"/>
          </w:tcPr>
          <w:p w14:paraId="70764DE4" w14:textId="336FC4D1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30</w:t>
            </w:r>
          </w:p>
        </w:tc>
        <w:tc>
          <w:tcPr>
            <w:tcW w:w="6856" w:type="dxa"/>
          </w:tcPr>
          <w:p w14:paraId="05970C5B" w14:textId="4454CFA0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证件号长度</w:t>
            </w:r>
            <w:r w:rsidR="00F477C1">
              <w:rPr>
                <w:sz w:val="18"/>
                <w:szCs w:val="18"/>
              </w:rPr>
              <w:t>不能</w:t>
            </w:r>
            <w:r w:rsidRPr="007F6F17">
              <w:rPr>
                <w:sz w:val="18"/>
                <w:szCs w:val="18"/>
              </w:rPr>
              <w:t>超过</w:t>
            </w:r>
            <w:r w:rsidRPr="007F6F17">
              <w:rPr>
                <w:sz w:val="18"/>
                <w:szCs w:val="18"/>
              </w:rPr>
              <w:t>20</w:t>
            </w:r>
            <w:r w:rsidRPr="007F6F17">
              <w:rPr>
                <w:sz w:val="18"/>
                <w:szCs w:val="18"/>
              </w:rPr>
              <w:t>个字符。</w:t>
            </w:r>
          </w:p>
        </w:tc>
      </w:tr>
      <w:tr w:rsidR="004D201A" w:rsidRPr="007F6F17" w14:paraId="3EC6F03B" w14:textId="77777777" w:rsidTr="009641EB">
        <w:tc>
          <w:tcPr>
            <w:tcW w:w="1672" w:type="dxa"/>
          </w:tcPr>
          <w:p w14:paraId="09BB26BE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6106</w:t>
            </w:r>
          </w:p>
        </w:tc>
        <w:tc>
          <w:tcPr>
            <w:tcW w:w="6856" w:type="dxa"/>
          </w:tcPr>
          <w:p w14:paraId="6BC9FB9F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运营商无法操作该锁。</w:t>
            </w:r>
          </w:p>
        </w:tc>
      </w:tr>
    </w:tbl>
    <w:p w14:paraId="0F45DB65" w14:textId="77777777" w:rsidR="006815CF" w:rsidRDefault="006815CF"/>
    <w:p w14:paraId="05FE58F5" w14:textId="0A81C49A" w:rsidR="006815CF" w:rsidRDefault="00F6584D" w:rsidP="006815CF">
      <w:pPr>
        <w:pStyle w:val="1"/>
        <w:numPr>
          <w:ilvl w:val="0"/>
          <w:numId w:val="7"/>
        </w:numPr>
        <w:spacing w:before="156" w:after="156"/>
      </w:pPr>
      <w:bookmarkStart w:id="48" w:name="_Toc477965169"/>
      <w:r>
        <w:t>安装运维部分</w:t>
      </w:r>
      <w:bookmarkEnd w:id="48"/>
    </w:p>
    <w:p w14:paraId="053F9142" w14:textId="23D9A705" w:rsidR="00F6584D" w:rsidRDefault="00F6584D" w:rsidP="00F6584D">
      <w:pPr>
        <w:pStyle w:val="2"/>
        <w:numPr>
          <w:ilvl w:val="1"/>
          <w:numId w:val="7"/>
        </w:numPr>
        <w:rPr>
          <w:color w:val="000000"/>
        </w:rPr>
      </w:pPr>
      <w:bookmarkStart w:id="49" w:name="_Toc477965170"/>
      <w:r>
        <w:rPr>
          <w:rFonts w:hint="eastAsia"/>
          <w:color w:val="000000"/>
        </w:rPr>
        <w:t>系统线上下单接口</w:t>
      </w:r>
      <w:bookmarkEnd w:id="49"/>
    </w:p>
    <w:p w14:paraId="72B44FFD" w14:textId="12D8EE70" w:rsidR="00F6584D" w:rsidRDefault="00F6584D" w:rsidP="00F6584D">
      <w:pPr>
        <w:pStyle w:val="3"/>
        <w:numPr>
          <w:ilvl w:val="0"/>
          <w:numId w:val="44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</w:t>
      </w:r>
      <w:r>
        <w:rPr>
          <w:rFonts w:hint="eastAsia"/>
        </w:rPr>
        <w:t>、蓝牙门锁</w:t>
      </w:r>
    </w:p>
    <w:p w14:paraId="0A6D93E6" w14:textId="5D108F23" w:rsidR="00F6584D" w:rsidRDefault="003D5C3E" w:rsidP="00F6584D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用途：通过与供应商</w:t>
      </w:r>
      <w:r w:rsidR="00F6584D">
        <w:rPr>
          <w:rFonts w:hint="eastAsia"/>
        </w:rPr>
        <w:t>系统接口</w:t>
      </w:r>
      <w:r w:rsidR="00575B9B">
        <w:rPr>
          <w:rFonts w:hint="eastAsia"/>
        </w:rPr>
        <w:t>接通</w:t>
      </w:r>
      <w:r w:rsidR="00F6584D">
        <w:rPr>
          <w:rFonts w:hint="eastAsia"/>
        </w:rPr>
        <w:t>实现自动下单。</w:t>
      </w:r>
    </w:p>
    <w:p w14:paraId="28CFA31E" w14:textId="135B3F41" w:rsidR="00F6584D" w:rsidRDefault="00F6584D" w:rsidP="00F6584D">
      <w:pPr>
        <w:pStyle w:val="a4"/>
        <w:numPr>
          <w:ilvl w:val="0"/>
          <w:numId w:val="44"/>
        </w:numPr>
      </w:pPr>
      <w:r>
        <w:rPr>
          <w:rFonts w:hint="eastAsia"/>
        </w:rPr>
        <w:t>逻辑：运营商通过线上下单接口下单后，</w:t>
      </w:r>
      <w:r w:rsidR="00575B9B">
        <w:rPr>
          <w:rFonts w:hint="eastAsia"/>
        </w:rPr>
        <w:t>在火河未收单之前，还可以更新相应信息；如果火河已经收单并做了后续处理</w:t>
      </w:r>
      <w:r w:rsidR="00AF6701">
        <w:rPr>
          <w:rFonts w:hint="eastAsia"/>
        </w:rPr>
        <w:t>（如师傅上门）</w:t>
      </w:r>
      <w:r w:rsidR="00575B9B">
        <w:rPr>
          <w:rFonts w:hint="eastAsia"/>
        </w:rPr>
        <w:t>，</w:t>
      </w:r>
      <w:r w:rsidR="00E33668">
        <w:rPr>
          <w:rFonts w:hint="eastAsia"/>
        </w:rPr>
        <w:t>此时</w:t>
      </w:r>
      <w:r w:rsidR="00575B9B">
        <w:rPr>
          <w:rFonts w:hint="eastAsia"/>
        </w:rPr>
        <w:t>更新相应信息，只能走线下流程</w:t>
      </w:r>
      <w:r w:rsidR="00E85117">
        <w:rPr>
          <w:rFonts w:hint="eastAsia"/>
        </w:rPr>
        <w:t>，按约定的商务规则行事</w:t>
      </w:r>
      <w:r>
        <w:rPr>
          <w:rFonts w:hint="eastAsia"/>
        </w:rPr>
        <w:t>。</w:t>
      </w:r>
    </w:p>
    <w:p w14:paraId="40B17118" w14:textId="77777777" w:rsidR="00F6584D" w:rsidRDefault="00F6584D" w:rsidP="00F6584D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724C6C39" w14:textId="49C37E25" w:rsidR="00F6584D" w:rsidRDefault="00F6584D" w:rsidP="00F6584D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 w:rsidR="00F21249">
        <w:rPr>
          <w:rFonts w:hint="eastAsia"/>
        </w:rPr>
        <w:t>order</w:t>
      </w:r>
      <w:r>
        <w:rPr>
          <w:rFonts w:hint="eastAsia"/>
        </w:rPr>
        <w:t>/</w:t>
      </w:r>
      <w:r w:rsidR="00382DD0">
        <w:rPr>
          <w:rFonts w:hint="eastAsia"/>
        </w:rPr>
        <w:t>edit</w:t>
      </w:r>
    </w:p>
    <w:p w14:paraId="78E0C3FC" w14:textId="77777777" w:rsidR="00F6584D" w:rsidRDefault="00F6584D" w:rsidP="00F6584D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416"/>
        <w:gridCol w:w="1559"/>
        <w:gridCol w:w="2602"/>
      </w:tblGrid>
      <w:tr w:rsidR="00F6584D" w14:paraId="4045506D" w14:textId="77777777" w:rsidTr="00575B9B">
        <w:trPr>
          <w:trHeight w:val="280"/>
        </w:trPr>
        <w:tc>
          <w:tcPr>
            <w:tcW w:w="663" w:type="dxa"/>
            <w:shd w:val="clear" w:color="auto" w:fill="D9D9D9" w:themeFill="background1" w:themeFillShade="D9"/>
          </w:tcPr>
          <w:p w14:paraId="61CB8F5C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9479D27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2B64CE1E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6" w:type="dxa"/>
            <w:shd w:val="clear" w:color="auto" w:fill="D9D9D9" w:themeFill="background1" w:themeFillShade="D9"/>
          </w:tcPr>
          <w:p w14:paraId="55440C6B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E9D5591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4E85658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F6584D" w14:paraId="4752A08B" w14:textId="77777777" w:rsidTr="00F6584D">
        <w:trPr>
          <w:trHeight w:val="90"/>
        </w:trPr>
        <w:tc>
          <w:tcPr>
            <w:tcW w:w="663" w:type="dxa"/>
          </w:tcPr>
          <w:p w14:paraId="3E2B3300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5052D4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68661F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416" w:type="dxa"/>
          </w:tcPr>
          <w:p w14:paraId="3C68F72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559" w:type="dxa"/>
          </w:tcPr>
          <w:p w14:paraId="21DD81E2" w14:textId="77777777" w:rsidR="00F6584D" w:rsidRDefault="00F6584D" w:rsidP="00F6584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9CC8D39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F6584D" w14:paraId="1EC852D2" w14:textId="77777777" w:rsidTr="00F6584D">
        <w:tc>
          <w:tcPr>
            <w:tcW w:w="663" w:type="dxa"/>
          </w:tcPr>
          <w:p w14:paraId="47E5D05C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677276C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4303772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416" w:type="dxa"/>
          </w:tcPr>
          <w:p w14:paraId="38CBE8C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559" w:type="dxa"/>
          </w:tcPr>
          <w:p w14:paraId="01AD13E0" w14:textId="77777777" w:rsidR="00F6584D" w:rsidRDefault="00F6584D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7E03118" w14:textId="77777777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F6584D" w14:paraId="4F198DCB" w14:textId="77777777" w:rsidTr="00F6584D">
        <w:tc>
          <w:tcPr>
            <w:tcW w:w="663" w:type="dxa"/>
          </w:tcPr>
          <w:p w14:paraId="061DF864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6CECD59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6A8B1F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10BF1F8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559" w:type="dxa"/>
          </w:tcPr>
          <w:p w14:paraId="0F2941A2" w14:textId="77777777" w:rsidR="00F6584D" w:rsidRDefault="00F6584D" w:rsidP="00F6584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CC7912F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6584D" w14:paraId="30E10536" w14:textId="77777777" w:rsidTr="00F6584D">
        <w:tc>
          <w:tcPr>
            <w:tcW w:w="663" w:type="dxa"/>
          </w:tcPr>
          <w:p w14:paraId="14A199B6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692A14A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2425EA0" w14:textId="53EA99D4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1734EDF1" w14:textId="6E7A2FCA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9" w:type="dxa"/>
          </w:tcPr>
          <w:p w14:paraId="6498EF28" w14:textId="1AE9D916" w:rsidR="00F6584D" w:rsidRDefault="00CE19E4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B12B90" w14:textId="57F00F35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新增时为空</w:t>
            </w:r>
          </w:p>
        </w:tc>
      </w:tr>
      <w:tr w:rsidR="00863465" w14:paraId="24333051" w14:textId="77777777" w:rsidTr="00F6584D">
        <w:tc>
          <w:tcPr>
            <w:tcW w:w="663" w:type="dxa"/>
          </w:tcPr>
          <w:p w14:paraId="6C3A7334" w14:textId="77777777" w:rsidR="00863465" w:rsidRDefault="00863465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9627865" w14:textId="32468FAF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1B180BF" w14:textId="303B3467" w:rsidR="00863465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device_type</w:t>
            </w:r>
          </w:p>
        </w:tc>
        <w:tc>
          <w:tcPr>
            <w:tcW w:w="1416" w:type="dxa"/>
          </w:tcPr>
          <w:p w14:paraId="41A51938" w14:textId="6421FE89" w:rsidR="00863465" w:rsidRDefault="00863465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类型</w:t>
            </w:r>
          </w:p>
        </w:tc>
        <w:tc>
          <w:tcPr>
            <w:tcW w:w="1559" w:type="dxa"/>
          </w:tcPr>
          <w:p w14:paraId="75C56084" w14:textId="69682A51" w:rsidR="00863465" w:rsidRDefault="00313FCD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5960121" w14:textId="77777777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据字典：</w:t>
            </w:r>
          </w:p>
          <w:p w14:paraId="76B62F58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N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内门锁</w:t>
            </w:r>
          </w:p>
          <w:p w14:paraId="46433370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Y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外门锁</w:t>
            </w:r>
          </w:p>
          <w:p w14:paraId="1B191BE4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N</w:t>
            </w:r>
            <w:r>
              <w:rPr>
                <w:rFonts w:hint="eastAsia"/>
                <w:sz w:val="18"/>
                <w:szCs w:val="18"/>
              </w:rPr>
              <w:t>：蓝牙内门锁</w:t>
            </w:r>
          </w:p>
          <w:p w14:paraId="2D4FC941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Y</w:t>
            </w:r>
            <w:r>
              <w:rPr>
                <w:rFonts w:hint="eastAsia"/>
                <w:sz w:val="18"/>
                <w:szCs w:val="18"/>
              </w:rPr>
              <w:t>：蓝牙外门锁</w:t>
            </w:r>
          </w:p>
          <w:p w14:paraId="68E88AC4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</w:t>
            </w:r>
          </w:p>
          <w:p w14:paraId="3014ACBA" w14:textId="459B69C1" w:rsidR="00313FCD" w:rsidRPr="00313FCD" w:rsidRDefault="00313FC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1</w:t>
            </w:r>
            <w:r>
              <w:rPr>
                <w:sz w:val="18"/>
                <w:szCs w:val="18"/>
              </w:rPr>
              <w:t>：蓝牙网关</w:t>
            </w:r>
          </w:p>
        </w:tc>
      </w:tr>
      <w:tr w:rsidR="00863465" w14:paraId="76C70936" w14:textId="77777777" w:rsidTr="00F6584D">
        <w:tc>
          <w:tcPr>
            <w:tcW w:w="663" w:type="dxa"/>
          </w:tcPr>
          <w:p w14:paraId="138D7B56" w14:textId="77777777" w:rsidR="00863465" w:rsidRDefault="00863465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5C141D3" w14:textId="34B0AE71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206FC3D" w14:textId="057A2200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der_num</w:t>
            </w:r>
          </w:p>
        </w:tc>
        <w:tc>
          <w:tcPr>
            <w:tcW w:w="1416" w:type="dxa"/>
          </w:tcPr>
          <w:p w14:paraId="7107A007" w14:textId="74B6DC8C" w:rsidR="00863465" w:rsidRDefault="00863465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数量</w:t>
            </w:r>
          </w:p>
        </w:tc>
        <w:tc>
          <w:tcPr>
            <w:tcW w:w="1559" w:type="dxa"/>
          </w:tcPr>
          <w:p w14:paraId="4C930DA6" w14:textId="2B34B2F6" w:rsidR="00863465" w:rsidRDefault="00313FCD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407F82BB" w14:textId="77777777" w:rsidR="00863465" w:rsidRDefault="00863465" w:rsidP="00F6584D">
            <w:pPr>
              <w:rPr>
                <w:sz w:val="18"/>
                <w:szCs w:val="18"/>
              </w:rPr>
            </w:pPr>
          </w:p>
        </w:tc>
      </w:tr>
      <w:tr w:rsidR="00F6584D" w14:paraId="43C4CB62" w14:textId="77777777" w:rsidTr="00F6584D">
        <w:tc>
          <w:tcPr>
            <w:tcW w:w="663" w:type="dxa"/>
          </w:tcPr>
          <w:p w14:paraId="4391B08C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72ED316" w14:textId="25D723CE" w:rsidR="00F6584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A64BFDE" w14:textId="0AA68DE9" w:rsidR="00F6584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inst_name</w:t>
            </w:r>
          </w:p>
        </w:tc>
        <w:tc>
          <w:tcPr>
            <w:tcW w:w="1416" w:type="dxa"/>
          </w:tcPr>
          <w:p w14:paraId="36218F6D" w14:textId="7FCD49B8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联系人姓名</w:t>
            </w:r>
          </w:p>
        </w:tc>
        <w:tc>
          <w:tcPr>
            <w:tcW w:w="1559" w:type="dxa"/>
          </w:tcPr>
          <w:p w14:paraId="40881207" w14:textId="69E25DA6" w:rsidR="00F6584D" w:rsidRDefault="00FE3C6D" w:rsidP="00FE3C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D77B0C2" w14:textId="05BF2C76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F6584D" w14:paraId="5E374309" w14:textId="77777777" w:rsidTr="00F6584D">
        <w:tc>
          <w:tcPr>
            <w:tcW w:w="663" w:type="dxa"/>
          </w:tcPr>
          <w:p w14:paraId="6FBB3E53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D52DA2E" w14:textId="59CD2FC8" w:rsidR="00F6584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E89036E" w14:textId="515EA71D" w:rsidR="00F6584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inst_mobile</w:t>
            </w:r>
          </w:p>
        </w:tc>
        <w:tc>
          <w:tcPr>
            <w:tcW w:w="1416" w:type="dxa"/>
          </w:tcPr>
          <w:p w14:paraId="19558262" w14:textId="79378DC5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联系人电话</w:t>
            </w:r>
          </w:p>
        </w:tc>
        <w:tc>
          <w:tcPr>
            <w:tcW w:w="1559" w:type="dxa"/>
          </w:tcPr>
          <w:p w14:paraId="0077A0FA" w14:textId="3F35B89C" w:rsidR="00F6584D" w:rsidRDefault="00FE3C6D" w:rsidP="00FE3C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EF027E4" w14:textId="1178E38C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313FCD" w14:paraId="05C0E82C" w14:textId="77777777" w:rsidTr="00F6584D">
        <w:tc>
          <w:tcPr>
            <w:tcW w:w="663" w:type="dxa"/>
          </w:tcPr>
          <w:p w14:paraId="09139367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F0A95CF" w14:textId="77777777" w:rsidR="00313FC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421F34C" w14:textId="5F4F8588" w:rsidR="00313FC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region_code</w:t>
            </w:r>
          </w:p>
        </w:tc>
        <w:tc>
          <w:tcPr>
            <w:tcW w:w="1416" w:type="dxa"/>
          </w:tcPr>
          <w:p w14:paraId="057FA74B" w14:textId="2CEC4665" w:rsidR="00313FC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区域</w:t>
            </w:r>
          </w:p>
        </w:tc>
        <w:tc>
          <w:tcPr>
            <w:tcW w:w="1559" w:type="dxa"/>
          </w:tcPr>
          <w:p w14:paraId="0D41A551" w14:textId="021CC65B" w:rsidR="00313FCD" w:rsidRDefault="00DD265A" w:rsidP="00F6584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8B5823" w14:textId="582C488F" w:rsidR="00313FCD" w:rsidRDefault="00037FEF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需参照地区代码</w:t>
            </w:r>
          </w:p>
        </w:tc>
      </w:tr>
      <w:tr w:rsidR="00313FCD" w14:paraId="61E14580" w14:textId="77777777" w:rsidTr="00F6584D">
        <w:tc>
          <w:tcPr>
            <w:tcW w:w="663" w:type="dxa"/>
          </w:tcPr>
          <w:p w14:paraId="54978EF7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5546F4C" w14:textId="79E55EB8" w:rsidR="00313FCD" w:rsidRDefault="00037FEF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33EA116" w14:textId="2EAFCED7" w:rsidR="00313FC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address</w:t>
            </w:r>
          </w:p>
        </w:tc>
        <w:tc>
          <w:tcPr>
            <w:tcW w:w="1416" w:type="dxa"/>
          </w:tcPr>
          <w:p w14:paraId="34B680BD" w14:textId="3ED73CD3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安装详细地址</w:t>
            </w:r>
          </w:p>
        </w:tc>
        <w:tc>
          <w:tcPr>
            <w:tcW w:w="1559" w:type="dxa"/>
          </w:tcPr>
          <w:p w14:paraId="5875B1E5" w14:textId="01B43F83" w:rsidR="00313FCD" w:rsidRDefault="00D52F5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63672DC" w14:textId="618A7287" w:rsidR="00313FCD" w:rsidRDefault="00514921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最长</w:t>
            </w:r>
            <w:r>
              <w:rPr>
                <w:color w:val="000000" w:themeColor="text1"/>
                <w:sz w:val="18"/>
                <w:szCs w:val="18"/>
              </w:rPr>
              <w:t>128</w:t>
            </w:r>
            <w:r>
              <w:rPr>
                <w:color w:val="000000" w:themeColor="text1"/>
                <w:sz w:val="18"/>
                <w:szCs w:val="18"/>
              </w:rPr>
              <w:t>个字符</w:t>
            </w:r>
          </w:p>
        </w:tc>
      </w:tr>
      <w:tr w:rsidR="00313FCD" w14:paraId="52A6A3E8" w14:textId="77777777" w:rsidTr="00F6584D">
        <w:tc>
          <w:tcPr>
            <w:tcW w:w="663" w:type="dxa"/>
          </w:tcPr>
          <w:p w14:paraId="4EE32270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ACF734" w14:textId="4F109746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89481E5" w14:textId="3AFFE50D" w:rsidR="00313FC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req_inst_time</w:t>
            </w:r>
          </w:p>
        </w:tc>
        <w:tc>
          <w:tcPr>
            <w:tcW w:w="1416" w:type="dxa"/>
          </w:tcPr>
          <w:p w14:paraId="54481FB5" w14:textId="7E40CB4B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要求最晚安装日期</w:t>
            </w:r>
          </w:p>
        </w:tc>
        <w:tc>
          <w:tcPr>
            <w:tcW w:w="1559" w:type="dxa"/>
          </w:tcPr>
          <w:p w14:paraId="6DF543B5" w14:textId="6A9A8624" w:rsidR="00313FCD" w:rsidRDefault="00313FCD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7533789A" w14:textId="28260B07" w:rsidR="00313FCD" w:rsidRDefault="00F2036B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61C73" w14:paraId="58D000F3" w14:textId="77777777" w:rsidTr="00F6584D">
        <w:tc>
          <w:tcPr>
            <w:tcW w:w="663" w:type="dxa"/>
          </w:tcPr>
          <w:p w14:paraId="497868AF" w14:textId="77777777" w:rsidR="00061C73" w:rsidRDefault="00061C73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B54D5DF" w14:textId="446DEC10" w:rsidR="00061C73" w:rsidRDefault="00D52F56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709D8CBF" w14:textId="0D11BD57" w:rsidR="00061C73" w:rsidRPr="00313FCD" w:rsidRDefault="00061C73" w:rsidP="00F6584D">
            <w:pPr>
              <w:rPr>
                <w:sz w:val="18"/>
                <w:szCs w:val="18"/>
              </w:rPr>
            </w:pPr>
            <w:r w:rsidRPr="00061C73">
              <w:rPr>
                <w:sz w:val="18"/>
                <w:szCs w:val="18"/>
              </w:rPr>
              <w:t>book_type</w:t>
            </w:r>
          </w:p>
        </w:tc>
        <w:tc>
          <w:tcPr>
            <w:tcW w:w="1416" w:type="dxa"/>
          </w:tcPr>
          <w:p w14:paraId="672D7930" w14:textId="00662D55" w:rsidR="00061C73" w:rsidRDefault="00061C73" w:rsidP="00F6584D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预约类型</w:t>
            </w:r>
          </w:p>
        </w:tc>
        <w:tc>
          <w:tcPr>
            <w:tcW w:w="1559" w:type="dxa"/>
          </w:tcPr>
          <w:p w14:paraId="568F25BD" w14:textId="7AF524BB" w:rsidR="00061C73" w:rsidRDefault="00D52F56" w:rsidP="00F6584D">
            <w:pPr>
              <w:jc w:val="left"/>
              <w:rPr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39712E5" w14:textId="77777777" w:rsidR="00061C73" w:rsidRPr="00061C73" w:rsidRDefault="00061C73" w:rsidP="00061C73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数据字典：</w:t>
            </w:r>
          </w:p>
          <w:p w14:paraId="45BCA36C" w14:textId="4F7D6EAD" w:rsidR="00061C73" w:rsidRPr="00061C73" w:rsidRDefault="00061C73" w:rsidP="00061C73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10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：不需预约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安装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（默认）</w:t>
            </w:r>
          </w:p>
          <w:p w14:paraId="4CA7B4CD" w14:textId="65ED5483" w:rsidR="00061C73" w:rsidRDefault="00061C73" w:rsidP="00061C73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20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上门安装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需预约</w:t>
            </w:r>
          </w:p>
        </w:tc>
      </w:tr>
      <w:tr w:rsidR="00313FCD" w14:paraId="344E2256" w14:textId="77777777" w:rsidTr="00F6584D">
        <w:tc>
          <w:tcPr>
            <w:tcW w:w="663" w:type="dxa"/>
          </w:tcPr>
          <w:p w14:paraId="74175901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EBE7160" w14:textId="35658887" w:rsidR="00313FCD" w:rsidRDefault="001C15D0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B104D03" w14:textId="41B9B433" w:rsidR="00313FCD" w:rsidRDefault="00061C73" w:rsidP="00F6584D">
            <w:pPr>
              <w:rPr>
                <w:sz w:val="18"/>
                <w:szCs w:val="18"/>
              </w:rPr>
            </w:pPr>
            <w:r w:rsidRPr="00061C73">
              <w:rPr>
                <w:sz w:val="18"/>
                <w:szCs w:val="18"/>
              </w:rPr>
              <w:t>house_code</w:t>
            </w:r>
          </w:p>
        </w:tc>
        <w:tc>
          <w:tcPr>
            <w:tcW w:w="1416" w:type="dxa"/>
          </w:tcPr>
          <w:p w14:paraId="2B673D77" w14:textId="3AAA1A77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房源编码</w:t>
            </w:r>
          </w:p>
        </w:tc>
        <w:tc>
          <w:tcPr>
            <w:tcW w:w="1559" w:type="dxa"/>
          </w:tcPr>
          <w:p w14:paraId="32ADBBBF" w14:textId="298F1738" w:rsidR="00313FCD" w:rsidRDefault="00D52F5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E086D18" w14:textId="6C9D6DCA" w:rsidR="00313FCD" w:rsidRDefault="00D52F56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最长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3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符</w:t>
            </w:r>
          </w:p>
        </w:tc>
      </w:tr>
      <w:tr w:rsidR="00313FCD" w14:paraId="0C22A13C" w14:textId="77777777" w:rsidTr="00F6584D">
        <w:tc>
          <w:tcPr>
            <w:tcW w:w="663" w:type="dxa"/>
          </w:tcPr>
          <w:p w14:paraId="7BF781CB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13B376A" w14:textId="13336DC0" w:rsidR="00313FCD" w:rsidRDefault="001C15D0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37C9C24A" w14:textId="0C42D2C9" w:rsidR="00313FCD" w:rsidRDefault="00061C73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om_code</w:t>
            </w:r>
          </w:p>
        </w:tc>
        <w:tc>
          <w:tcPr>
            <w:tcW w:w="1416" w:type="dxa"/>
          </w:tcPr>
          <w:p w14:paraId="522F501F" w14:textId="55F8761C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房间编号</w:t>
            </w:r>
          </w:p>
        </w:tc>
        <w:tc>
          <w:tcPr>
            <w:tcW w:w="1559" w:type="dxa"/>
          </w:tcPr>
          <w:p w14:paraId="7C219AC9" w14:textId="5C7EF5C2" w:rsidR="00313FCD" w:rsidRDefault="00E5072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03C15F2" w14:textId="1EE4C2FD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仅对门锁有效</w:t>
            </w:r>
            <w:r w:rsidR="00D52F56">
              <w:rPr>
                <w:rFonts w:hint="eastAsia"/>
                <w:color w:val="000000" w:themeColor="text1"/>
                <w:sz w:val="18"/>
                <w:szCs w:val="18"/>
              </w:rPr>
              <w:t>，最长</w:t>
            </w:r>
            <w:r w:rsidR="00D52F56">
              <w:rPr>
                <w:rFonts w:hint="eastAsia"/>
                <w:color w:val="000000" w:themeColor="text1"/>
                <w:sz w:val="18"/>
                <w:szCs w:val="18"/>
              </w:rPr>
              <w:t>10</w:t>
            </w:r>
            <w:r w:rsidR="00D52F56">
              <w:rPr>
                <w:rFonts w:hint="eastAsia"/>
                <w:color w:val="000000" w:themeColor="text1"/>
                <w:sz w:val="18"/>
                <w:szCs w:val="18"/>
              </w:rPr>
              <w:t>字符</w:t>
            </w:r>
          </w:p>
        </w:tc>
      </w:tr>
      <w:tr w:rsidR="00313FCD" w14:paraId="28133213" w14:textId="77777777" w:rsidTr="00F6584D">
        <w:tc>
          <w:tcPr>
            <w:tcW w:w="663" w:type="dxa"/>
          </w:tcPr>
          <w:p w14:paraId="3D1BC50C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D632E81" w14:textId="1AA4C38C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0FC0034" w14:textId="4FC419C5" w:rsidR="00313FCD" w:rsidRDefault="006D0DB1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ans_</w:t>
            </w:r>
            <w:r w:rsidR="00B737CB">
              <w:rPr>
                <w:rFonts w:hint="eastAsia"/>
                <w:sz w:val="18"/>
                <w:szCs w:val="18"/>
              </w:rPr>
              <w:t>account</w:t>
            </w:r>
          </w:p>
        </w:tc>
        <w:tc>
          <w:tcPr>
            <w:tcW w:w="1416" w:type="dxa"/>
          </w:tcPr>
          <w:p w14:paraId="2EA08F9A" w14:textId="246374AF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管理账号</w:t>
            </w:r>
          </w:p>
        </w:tc>
        <w:tc>
          <w:tcPr>
            <w:tcW w:w="1559" w:type="dxa"/>
          </w:tcPr>
          <w:p w14:paraId="60B1D013" w14:textId="0DA70B37" w:rsidR="00313FCD" w:rsidRDefault="00E5072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0884D89" w14:textId="44274F18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运营商在果加门锁管理系统管理员账号</w:t>
            </w:r>
          </w:p>
        </w:tc>
      </w:tr>
    </w:tbl>
    <w:p w14:paraId="1A3428B4" w14:textId="77777777" w:rsidR="00F6584D" w:rsidRDefault="00F6584D" w:rsidP="00F6584D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418"/>
        <w:gridCol w:w="1559"/>
        <w:gridCol w:w="2602"/>
      </w:tblGrid>
      <w:tr w:rsidR="00F6584D" w14:paraId="1D511168" w14:textId="77777777" w:rsidTr="00F6584D">
        <w:tc>
          <w:tcPr>
            <w:tcW w:w="675" w:type="dxa"/>
            <w:shd w:val="clear" w:color="auto" w:fill="D9D9D9" w:themeFill="background1" w:themeFillShade="D9"/>
          </w:tcPr>
          <w:p w14:paraId="5E0A35C4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BD78C5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7CEEBDE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83B765E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C38E25F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F6584D" w14:paraId="4651E13E" w14:textId="77777777" w:rsidTr="00F6584D">
        <w:tc>
          <w:tcPr>
            <w:tcW w:w="675" w:type="dxa"/>
          </w:tcPr>
          <w:p w14:paraId="4A1593C7" w14:textId="77777777" w:rsidR="00F6584D" w:rsidRDefault="00F6584D" w:rsidP="00CE19E4">
            <w:pPr>
              <w:pStyle w:val="12"/>
              <w:numPr>
                <w:ilvl w:val="0"/>
                <w:numId w:val="8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8D320B2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418" w:type="dxa"/>
          </w:tcPr>
          <w:p w14:paraId="169A199E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559" w:type="dxa"/>
          </w:tcPr>
          <w:p w14:paraId="30D58AC8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39DFF8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F6584D" w14:paraId="67DD57E4" w14:textId="77777777" w:rsidTr="00F6584D">
        <w:tc>
          <w:tcPr>
            <w:tcW w:w="675" w:type="dxa"/>
          </w:tcPr>
          <w:p w14:paraId="4E3AF18C" w14:textId="77777777" w:rsidR="00F6584D" w:rsidRDefault="00F6584D" w:rsidP="00CE19E4">
            <w:pPr>
              <w:pStyle w:val="12"/>
              <w:numPr>
                <w:ilvl w:val="0"/>
                <w:numId w:val="8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6516286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418" w:type="dxa"/>
          </w:tcPr>
          <w:p w14:paraId="3B3D804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559" w:type="dxa"/>
          </w:tcPr>
          <w:p w14:paraId="416EF63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8E86E53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F6584D" w14:paraId="1A3E1954" w14:textId="77777777" w:rsidTr="00F6584D">
        <w:tc>
          <w:tcPr>
            <w:tcW w:w="675" w:type="dxa"/>
          </w:tcPr>
          <w:p w14:paraId="3181BBB1" w14:textId="77777777" w:rsidR="00F6584D" w:rsidRDefault="00F6584D" w:rsidP="00CE19E4">
            <w:pPr>
              <w:pStyle w:val="12"/>
              <w:numPr>
                <w:ilvl w:val="0"/>
                <w:numId w:val="8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90A446D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418" w:type="dxa"/>
          </w:tcPr>
          <w:p w14:paraId="79EFDC3E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559" w:type="dxa"/>
          </w:tcPr>
          <w:p w14:paraId="01E11DC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34401A4F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5B5E60B7" w14:textId="77777777" w:rsidR="00F6584D" w:rsidRDefault="00F6584D" w:rsidP="00F6584D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82"/>
        <w:gridCol w:w="1418"/>
        <w:gridCol w:w="1559"/>
        <w:gridCol w:w="2602"/>
      </w:tblGrid>
      <w:tr w:rsidR="00F6584D" w14:paraId="04525C7F" w14:textId="77777777" w:rsidTr="00F6584D">
        <w:tc>
          <w:tcPr>
            <w:tcW w:w="661" w:type="dxa"/>
            <w:shd w:val="clear" w:color="auto" w:fill="D9D9D9" w:themeFill="background1" w:themeFillShade="D9"/>
          </w:tcPr>
          <w:p w14:paraId="4EB124F8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82" w:type="dxa"/>
            <w:shd w:val="clear" w:color="auto" w:fill="D9D9D9" w:themeFill="background1" w:themeFillShade="D9"/>
          </w:tcPr>
          <w:p w14:paraId="7CE42BC9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5870BB39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7CB67A0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15350DF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F6584D" w14:paraId="5455014A" w14:textId="77777777" w:rsidTr="00F6584D">
        <w:tc>
          <w:tcPr>
            <w:tcW w:w="661" w:type="dxa"/>
          </w:tcPr>
          <w:p w14:paraId="66B333AD" w14:textId="77777777" w:rsidR="00F6584D" w:rsidRDefault="00F6584D" w:rsidP="00FE3C6D">
            <w:pPr>
              <w:pStyle w:val="12"/>
              <w:numPr>
                <w:ilvl w:val="0"/>
                <w:numId w:val="8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03D24EE4" w14:textId="5498E158" w:rsidR="00F6584D" w:rsidRDefault="00FE3C6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3629288B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64051A4F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2CF4348" w14:textId="77777777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F6584D" w14:paraId="7158C81F" w14:textId="77777777" w:rsidTr="00F6584D">
        <w:tc>
          <w:tcPr>
            <w:tcW w:w="661" w:type="dxa"/>
          </w:tcPr>
          <w:p w14:paraId="5C1F4F72" w14:textId="77777777" w:rsidR="00F6584D" w:rsidRDefault="00F6584D" w:rsidP="00FE3C6D">
            <w:pPr>
              <w:pStyle w:val="12"/>
              <w:numPr>
                <w:ilvl w:val="0"/>
                <w:numId w:val="8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3837A0E8" w14:textId="49E8DEFB" w:rsidR="00F6584D" w:rsidRDefault="00FE3C6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1418" w:type="dxa"/>
          </w:tcPr>
          <w:p w14:paraId="4924AB9D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559" w:type="dxa"/>
          </w:tcPr>
          <w:p w14:paraId="1ED87CE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723B8B38" w14:textId="77777777" w:rsidR="00F6584D" w:rsidRDefault="00F6584D" w:rsidP="00F6584D">
            <w:pPr>
              <w:rPr>
                <w:sz w:val="18"/>
                <w:szCs w:val="18"/>
              </w:rPr>
            </w:pPr>
          </w:p>
        </w:tc>
      </w:tr>
    </w:tbl>
    <w:p w14:paraId="209F9C0B" w14:textId="77777777" w:rsidR="00F6584D" w:rsidRPr="00F6584D" w:rsidRDefault="00F6584D" w:rsidP="00F6584D"/>
    <w:p w14:paraId="0008BC65" w14:textId="77777777" w:rsidR="006815CF" w:rsidRDefault="006815CF" w:rsidP="006815CF"/>
    <w:p w14:paraId="7BDB0EF3" w14:textId="77777777" w:rsidR="003217F1" w:rsidRPr="006815CF" w:rsidRDefault="003217F1" w:rsidP="006815CF"/>
    <w:p w14:paraId="151E0B9B" w14:textId="77777777" w:rsidR="008A0241" w:rsidRDefault="008E6AA4">
      <w:pPr>
        <w:pStyle w:val="1"/>
        <w:spacing w:before="156" w:after="156"/>
        <w:rPr>
          <w:color w:val="000000"/>
        </w:rPr>
      </w:pPr>
      <w:bookmarkStart w:id="50" w:name="_Toc477965171"/>
      <w:r>
        <w:rPr>
          <w:rFonts w:hint="eastAsia"/>
          <w:color w:val="000000"/>
        </w:rPr>
        <w:t>附录一</w:t>
      </w:r>
      <w:bookmarkEnd w:id="50"/>
    </w:p>
    <w:p w14:paraId="3CAFFA46" w14:textId="77777777" w:rsidR="008A0241" w:rsidRDefault="008E6AA4" w:rsidP="004D4BA6">
      <w:pPr>
        <w:pStyle w:val="2"/>
        <w:numPr>
          <w:ilvl w:val="0"/>
          <w:numId w:val="71"/>
        </w:numPr>
        <w:rPr>
          <w:color w:val="000000"/>
        </w:rPr>
      </w:pPr>
      <w:bookmarkStart w:id="51" w:name="_Toc477965172"/>
      <w:r>
        <w:rPr>
          <w:color w:val="000000"/>
        </w:rPr>
        <w:t>密码分类范围</w:t>
      </w:r>
      <w:bookmarkEnd w:id="51"/>
    </w:p>
    <w:p w14:paraId="4A4BD8D0" w14:textId="31B55562" w:rsidR="008B3D20" w:rsidRDefault="008B3D20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433</w:t>
      </w:r>
      <w:r>
        <w:rPr>
          <w:rFonts w:hint="eastAsia"/>
          <w:sz w:val="18"/>
          <w:szCs w:val="18"/>
        </w:rPr>
        <w:t>门锁：</w:t>
      </w:r>
    </w:p>
    <w:p w14:paraId="4621156A" w14:textId="77777777" w:rsidR="008A0241" w:rsidRDefault="008E6AA4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自定义密码取值范围：</w:t>
      </w:r>
      <w:r>
        <w:rPr>
          <w:rFonts w:hint="eastAsia"/>
          <w:sz w:val="18"/>
          <w:szCs w:val="18"/>
        </w:rPr>
        <w:t>[1-29]</w:t>
      </w:r>
    </w:p>
    <w:p w14:paraId="2A7F7D4A" w14:textId="3F0E14B3" w:rsidR="00656AD2" w:rsidRDefault="00656AD2" w:rsidP="00656AD2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远程开门取值范围：</w:t>
      </w:r>
      <w:r>
        <w:rPr>
          <w:rFonts w:hint="eastAsia"/>
          <w:sz w:val="18"/>
          <w:szCs w:val="18"/>
        </w:rPr>
        <w:t>[30]</w:t>
      </w:r>
    </w:p>
    <w:p w14:paraId="14996127" w14:textId="08FD6FCA" w:rsidR="008B3D20" w:rsidRDefault="008B3D20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蓝牙锁</w:t>
      </w:r>
      <w:r w:rsidR="00591D65">
        <w:rPr>
          <w:rFonts w:hint="eastAsia"/>
          <w:sz w:val="18"/>
          <w:szCs w:val="18"/>
        </w:rPr>
        <w:t>：</w:t>
      </w:r>
    </w:p>
    <w:p w14:paraId="3094F371" w14:textId="0E485E7D" w:rsidR="00656AD2" w:rsidRDefault="00656AD2" w:rsidP="00656AD2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离线时效密码取值范围：</w:t>
      </w:r>
      <w:r>
        <w:rPr>
          <w:rFonts w:hint="eastAsia"/>
          <w:sz w:val="18"/>
          <w:szCs w:val="18"/>
        </w:rPr>
        <w:t>[81-100]</w:t>
      </w:r>
    </w:p>
    <w:p w14:paraId="72450BCA" w14:textId="425A1C47" w:rsidR="008B3D20" w:rsidRDefault="00656AD2" w:rsidP="00656AD2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离线时效密码</w:t>
      </w:r>
      <w:r>
        <w:rPr>
          <w:rFonts w:hint="eastAsia"/>
          <w:sz w:val="18"/>
          <w:szCs w:val="18"/>
        </w:rPr>
        <w:t>[101-120]</w:t>
      </w:r>
      <w:r>
        <w:rPr>
          <w:sz w:val="18"/>
          <w:szCs w:val="18"/>
        </w:rPr>
        <w:t xml:space="preserve"> </w:t>
      </w:r>
    </w:p>
    <w:p w14:paraId="5F1636E6" w14:textId="5D46CCD8" w:rsidR="008B3D20" w:rsidRDefault="008B3D20" w:rsidP="008B3D20">
      <w:pPr>
        <w:ind w:leftChars="200" w:left="420"/>
        <w:rPr>
          <w:sz w:val="18"/>
          <w:szCs w:val="18"/>
        </w:rPr>
      </w:pPr>
    </w:p>
    <w:p w14:paraId="72F0EC36" w14:textId="77777777" w:rsidR="008A0241" w:rsidRDefault="008E6AA4" w:rsidP="004D4BA6">
      <w:pPr>
        <w:pStyle w:val="2"/>
        <w:numPr>
          <w:ilvl w:val="0"/>
          <w:numId w:val="71"/>
        </w:numPr>
        <w:rPr>
          <w:color w:val="000000"/>
        </w:rPr>
      </w:pPr>
      <w:bookmarkStart w:id="52" w:name="_Toc477965173"/>
      <w:r>
        <w:rPr>
          <w:rFonts w:hint="eastAsia"/>
          <w:color w:val="000000"/>
        </w:rPr>
        <w:lastRenderedPageBreak/>
        <w:t>推送事件类型</w:t>
      </w:r>
      <w:bookmarkEnd w:id="52"/>
    </w:p>
    <w:p w14:paraId="1FA2D240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1. </w:t>
      </w:r>
      <w:r>
        <w:rPr>
          <w:rFonts w:hint="eastAsia"/>
          <w:sz w:val="18"/>
          <w:szCs w:val="18"/>
        </w:rPr>
        <w:t>密码设置成功：</w:t>
      </w:r>
      <w:r>
        <w:rPr>
          <w:rFonts w:hint="eastAsia"/>
          <w:sz w:val="18"/>
          <w:szCs w:val="18"/>
        </w:rPr>
        <w:t>PUSH_LOCK_SET_PWD_SUCCESS</w:t>
      </w:r>
    </w:p>
    <w:p w14:paraId="446893D4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2. </w:t>
      </w:r>
      <w:r>
        <w:rPr>
          <w:rFonts w:hint="eastAsia"/>
          <w:sz w:val="18"/>
          <w:szCs w:val="18"/>
        </w:rPr>
        <w:t>密码设置失败：</w:t>
      </w:r>
      <w:r>
        <w:rPr>
          <w:rFonts w:hint="eastAsia"/>
          <w:sz w:val="18"/>
          <w:szCs w:val="18"/>
        </w:rPr>
        <w:t>PUSH_LOCK_SET_PWD_FAIL</w:t>
      </w:r>
    </w:p>
    <w:p w14:paraId="7AFBF6CA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3. </w:t>
      </w:r>
      <w:r>
        <w:rPr>
          <w:rFonts w:hint="eastAsia"/>
          <w:sz w:val="18"/>
          <w:szCs w:val="18"/>
        </w:rPr>
        <w:t>电池电量低：</w:t>
      </w:r>
      <w:r>
        <w:rPr>
          <w:rFonts w:hint="eastAsia"/>
          <w:sz w:val="18"/>
          <w:szCs w:val="18"/>
        </w:rPr>
        <w:t xml:space="preserve">  PUSH_LOCK_POWRE_LOW</w:t>
      </w:r>
    </w:p>
    <w:p w14:paraId="2F37AE3A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4. </w:t>
      </w:r>
      <w:r>
        <w:rPr>
          <w:rFonts w:hint="eastAsia"/>
          <w:sz w:val="18"/>
          <w:szCs w:val="18"/>
        </w:rPr>
        <w:t>电池电量恢复：</w:t>
      </w:r>
      <w:r>
        <w:rPr>
          <w:rFonts w:hint="eastAsia"/>
          <w:sz w:val="18"/>
          <w:szCs w:val="18"/>
        </w:rPr>
        <w:t xml:space="preserve">PUSH_LOCK_POWRE_RECOVERY </w:t>
      </w:r>
    </w:p>
    <w:p w14:paraId="0623B0E1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5. </w:t>
      </w:r>
      <w:r>
        <w:rPr>
          <w:rFonts w:hint="eastAsia"/>
          <w:sz w:val="18"/>
          <w:szCs w:val="18"/>
        </w:rPr>
        <w:t>开锁提醒：</w:t>
      </w:r>
      <w:r>
        <w:rPr>
          <w:rFonts w:hint="eastAsia"/>
          <w:sz w:val="18"/>
          <w:szCs w:val="18"/>
        </w:rPr>
        <w:t xml:space="preserve">    PUSH_OPEN_LOCK</w:t>
      </w:r>
    </w:p>
    <w:p w14:paraId="224557FF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6. </w:t>
      </w:r>
      <w:r>
        <w:rPr>
          <w:rFonts w:hint="eastAsia"/>
          <w:sz w:val="18"/>
          <w:szCs w:val="18"/>
        </w:rPr>
        <w:t>门锁离线提醒：</w:t>
      </w:r>
      <w:r>
        <w:rPr>
          <w:rFonts w:hint="eastAsia"/>
          <w:sz w:val="18"/>
          <w:szCs w:val="18"/>
        </w:rPr>
        <w:t>PUSH_LOCK_OFFLINE</w:t>
      </w:r>
    </w:p>
    <w:p w14:paraId="594D8436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7. </w:t>
      </w:r>
      <w:r>
        <w:rPr>
          <w:rFonts w:hint="eastAsia"/>
          <w:sz w:val="18"/>
          <w:szCs w:val="18"/>
        </w:rPr>
        <w:t>门锁在线提醒：</w:t>
      </w:r>
      <w:r>
        <w:rPr>
          <w:rFonts w:hint="eastAsia"/>
          <w:sz w:val="18"/>
          <w:szCs w:val="18"/>
        </w:rPr>
        <w:t>PUSH_LOCK_ONLINE</w:t>
      </w:r>
    </w:p>
    <w:p w14:paraId="0DD5FCC3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8. </w:t>
      </w:r>
      <w:r>
        <w:rPr>
          <w:rFonts w:hint="eastAsia"/>
          <w:sz w:val="18"/>
          <w:szCs w:val="18"/>
        </w:rPr>
        <w:t>网关离线提醒：</w:t>
      </w:r>
      <w:r>
        <w:rPr>
          <w:rFonts w:hint="eastAsia"/>
          <w:sz w:val="18"/>
          <w:szCs w:val="18"/>
        </w:rPr>
        <w:t>PUSH_NODE_OFFLINE</w:t>
      </w:r>
    </w:p>
    <w:p w14:paraId="654E82F4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9. </w:t>
      </w:r>
      <w:r>
        <w:rPr>
          <w:rFonts w:hint="eastAsia"/>
          <w:sz w:val="18"/>
          <w:szCs w:val="18"/>
        </w:rPr>
        <w:t>网关在线提醒：</w:t>
      </w:r>
      <w:r>
        <w:rPr>
          <w:rFonts w:hint="eastAsia"/>
          <w:sz w:val="18"/>
          <w:szCs w:val="18"/>
        </w:rPr>
        <w:t>PUSH_NODE_ONLINE</w:t>
      </w:r>
    </w:p>
    <w:p w14:paraId="1002BABD" w14:textId="77777777" w:rsidR="008A0241" w:rsidRDefault="008A0241">
      <w:pPr>
        <w:ind w:leftChars="100" w:left="210"/>
        <w:rPr>
          <w:sz w:val="18"/>
          <w:szCs w:val="18"/>
        </w:rPr>
      </w:pPr>
    </w:p>
    <w:p w14:paraId="53C28DF2" w14:textId="77777777" w:rsidR="008A0241" w:rsidRDefault="008E6AA4" w:rsidP="004D4BA6">
      <w:pPr>
        <w:pStyle w:val="2"/>
        <w:numPr>
          <w:ilvl w:val="0"/>
          <w:numId w:val="71"/>
        </w:numPr>
        <w:rPr>
          <w:color w:val="000000"/>
        </w:rPr>
      </w:pPr>
      <w:bookmarkStart w:id="53" w:name="_Toc477965174"/>
      <w:r>
        <w:rPr>
          <w:rFonts w:hint="eastAsia"/>
          <w:color w:val="000000"/>
        </w:rPr>
        <w:t>请求响应状态码</w:t>
      </w:r>
      <w:bookmarkEnd w:id="53"/>
    </w:p>
    <w:p w14:paraId="69CC59F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>HH0000       success</w:t>
      </w:r>
    </w:p>
    <w:p w14:paraId="5FA4963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HH9999       </w:t>
      </w:r>
      <w:r w:rsidRPr="008D14AD">
        <w:rPr>
          <w:rFonts w:hint="eastAsia"/>
          <w:sz w:val="18"/>
          <w:szCs w:val="18"/>
        </w:rPr>
        <w:t>服务器异常</w:t>
      </w:r>
    </w:p>
    <w:p w14:paraId="4823F0B5" w14:textId="77777777" w:rsidR="008A0241" w:rsidRPr="008D14AD" w:rsidRDefault="008A0241">
      <w:pPr>
        <w:ind w:leftChars="100" w:left="210"/>
        <w:rPr>
          <w:sz w:val="18"/>
          <w:szCs w:val="18"/>
        </w:rPr>
      </w:pPr>
    </w:p>
    <w:p w14:paraId="25D62E17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1     </w:t>
      </w:r>
      <w:r w:rsidRPr="008D14AD">
        <w:rPr>
          <w:rFonts w:hint="eastAsia"/>
          <w:sz w:val="18"/>
          <w:szCs w:val="18"/>
        </w:rPr>
        <w:t>数据格式无法解析</w:t>
      </w:r>
    </w:p>
    <w:p w14:paraId="24B2F62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03     </w:t>
      </w:r>
      <w:r w:rsidRPr="008D14AD">
        <w:rPr>
          <w:rFonts w:hint="eastAsia"/>
          <w:sz w:val="18"/>
          <w:szCs w:val="18"/>
        </w:rPr>
        <w:t>密码错误</w:t>
      </w:r>
    </w:p>
    <w:p w14:paraId="00993EA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106     </w:t>
      </w:r>
      <w:r w:rsidRPr="008D14AD">
        <w:rPr>
          <w:rFonts w:hint="eastAsia"/>
          <w:sz w:val="18"/>
          <w:szCs w:val="18"/>
        </w:rPr>
        <w:t>参数输入类型错误</w:t>
      </w:r>
    </w:p>
    <w:p w14:paraId="120597B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9     </w:t>
      </w:r>
      <w:r w:rsidRPr="008D14AD">
        <w:rPr>
          <w:rFonts w:hint="eastAsia"/>
          <w:sz w:val="18"/>
          <w:szCs w:val="18"/>
        </w:rPr>
        <w:t>辅助信息长度不能超过</w:t>
      </w:r>
      <w:r w:rsidRPr="008D14AD">
        <w:rPr>
          <w:rFonts w:hint="eastAsia"/>
          <w:sz w:val="18"/>
          <w:szCs w:val="18"/>
        </w:rPr>
        <w:t>1024</w:t>
      </w:r>
      <w:r w:rsidRPr="008D14AD">
        <w:rPr>
          <w:rFonts w:hint="eastAsia"/>
          <w:sz w:val="18"/>
          <w:szCs w:val="18"/>
        </w:rPr>
        <w:t>个字符</w:t>
      </w:r>
    </w:p>
    <w:p w14:paraId="7B9AE5E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3     </w:t>
      </w:r>
      <w:r w:rsidRPr="008D14AD">
        <w:rPr>
          <w:rFonts w:hint="eastAsia"/>
          <w:sz w:val="18"/>
          <w:szCs w:val="18"/>
        </w:rPr>
        <w:t>缺少</w:t>
      </w:r>
      <w:r w:rsidRPr="008D14AD">
        <w:rPr>
          <w:rFonts w:hint="eastAsia"/>
          <w:sz w:val="18"/>
          <w:szCs w:val="18"/>
        </w:rPr>
        <w:t>token</w:t>
      </w:r>
      <w:r w:rsidRPr="008D14AD">
        <w:rPr>
          <w:rFonts w:hint="eastAsia"/>
          <w:sz w:val="18"/>
          <w:szCs w:val="18"/>
        </w:rPr>
        <w:t>参数</w:t>
      </w:r>
    </w:p>
    <w:p w14:paraId="0073D09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4     </w:t>
      </w:r>
      <w:r w:rsidRPr="008D14AD">
        <w:rPr>
          <w:rFonts w:hint="eastAsia"/>
          <w:sz w:val="18"/>
          <w:szCs w:val="18"/>
        </w:rPr>
        <w:t>缺少业务流水单号参数</w:t>
      </w:r>
    </w:p>
    <w:p w14:paraId="7616DD8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5     </w:t>
      </w:r>
      <w:r w:rsidRPr="008D14AD">
        <w:rPr>
          <w:rFonts w:hint="eastAsia"/>
          <w:sz w:val="18"/>
          <w:szCs w:val="18"/>
        </w:rPr>
        <w:t>缺少接口版本号参数</w:t>
      </w:r>
    </w:p>
    <w:p w14:paraId="663DF46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103     </w:t>
      </w:r>
      <w:r w:rsidRPr="008D14AD">
        <w:rPr>
          <w:rFonts w:hint="eastAsia"/>
          <w:sz w:val="18"/>
          <w:szCs w:val="18"/>
        </w:rPr>
        <w:t>没有接口访问权限</w:t>
      </w:r>
    </w:p>
    <w:p w14:paraId="71D6607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104     </w:t>
      </w:r>
      <w:r w:rsidRPr="008D14AD">
        <w:rPr>
          <w:rFonts w:hint="eastAsia"/>
          <w:sz w:val="18"/>
          <w:szCs w:val="18"/>
        </w:rPr>
        <w:t>请求不是</w:t>
      </w:r>
      <w:r w:rsidRPr="008D14AD">
        <w:rPr>
          <w:rFonts w:hint="eastAsia"/>
          <w:sz w:val="18"/>
          <w:szCs w:val="18"/>
        </w:rPr>
        <w:t>post</w:t>
      </w:r>
      <w:r w:rsidRPr="008D14AD">
        <w:rPr>
          <w:rFonts w:hint="eastAsia"/>
          <w:sz w:val="18"/>
          <w:szCs w:val="18"/>
        </w:rPr>
        <w:t>方法</w:t>
      </w:r>
    </w:p>
    <w:p w14:paraId="4840C7B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501     </w:t>
      </w:r>
      <w:r w:rsidRPr="008D14AD">
        <w:rPr>
          <w:rFonts w:hint="eastAsia"/>
          <w:sz w:val="18"/>
          <w:szCs w:val="18"/>
        </w:rPr>
        <w:t>输入每页行数为</w:t>
      </w:r>
      <w:r w:rsidRPr="008D14AD">
        <w:rPr>
          <w:rFonts w:hint="eastAsia"/>
          <w:sz w:val="18"/>
          <w:szCs w:val="18"/>
        </w:rPr>
        <w:t>1~100</w:t>
      </w:r>
      <w:r w:rsidRPr="008D14AD">
        <w:rPr>
          <w:rFonts w:hint="eastAsia"/>
          <w:sz w:val="18"/>
          <w:szCs w:val="18"/>
        </w:rPr>
        <w:t>之间的正整数。</w:t>
      </w:r>
    </w:p>
    <w:p w14:paraId="783BBB8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502     </w:t>
      </w:r>
      <w:r w:rsidRPr="008D14AD">
        <w:rPr>
          <w:rFonts w:hint="eastAsia"/>
          <w:sz w:val="18"/>
          <w:szCs w:val="18"/>
        </w:rPr>
        <w:t>输入页码为</w:t>
      </w:r>
      <w:r w:rsidRPr="008D14AD">
        <w:rPr>
          <w:rFonts w:hint="eastAsia"/>
          <w:sz w:val="18"/>
          <w:szCs w:val="18"/>
        </w:rPr>
        <w:t>1-2147483647</w:t>
      </w:r>
      <w:r w:rsidRPr="008D14AD">
        <w:rPr>
          <w:rFonts w:hint="eastAsia"/>
          <w:sz w:val="18"/>
          <w:szCs w:val="18"/>
        </w:rPr>
        <w:t>的正整数。</w:t>
      </w:r>
    </w:p>
    <w:p w14:paraId="269645B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1102     </w:t>
      </w:r>
      <w:r w:rsidRPr="008D14AD">
        <w:rPr>
          <w:rFonts w:hint="eastAsia"/>
          <w:sz w:val="18"/>
          <w:szCs w:val="18"/>
        </w:rPr>
        <w:t>网关信息不存在</w:t>
      </w:r>
    </w:p>
    <w:p w14:paraId="6DFE753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1     </w:t>
      </w:r>
      <w:r w:rsidRPr="008D14AD">
        <w:rPr>
          <w:rFonts w:hint="eastAsia"/>
          <w:sz w:val="18"/>
          <w:szCs w:val="18"/>
        </w:rPr>
        <w:t>门锁编码不能为空。</w:t>
      </w:r>
    </w:p>
    <w:p w14:paraId="55E4C8F4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7     </w:t>
      </w:r>
      <w:r w:rsidRPr="008D14AD">
        <w:rPr>
          <w:rFonts w:hint="eastAsia"/>
          <w:sz w:val="18"/>
          <w:szCs w:val="18"/>
        </w:rPr>
        <w:t>密码状态不正确。</w:t>
      </w:r>
    </w:p>
    <w:p w14:paraId="44FE152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8     </w:t>
      </w:r>
      <w:r w:rsidRPr="008D14AD">
        <w:rPr>
          <w:rFonts w:hint="eastAsia"/>
          <w:sz w:val="18"/>
          <w:szCs w:val="18"/>
        </w:rPr>
        <w:t>密码使用人手机格式不正确。</w:t>
      </w:r>
    </w:p>
    <w:p w14:paraId="5AD8555D" w14:textId="77777777" w:rsidR="009C5423" w:rsidRPr="008D14AD" w:rsidRDefault="008E6AA4" w:rsidP="009C5423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9     </w:t>
      </w:r>
      <w:r w:rsidR="009C5423" w:rsidRPr="008D14AD">
        <w:rPr>
          <w:sz w:val="18"/>
          <w:szCs w:val="18"/>
        </w:rPr>
        <w:t>输入密码编号为</w:t>
      </w:r>
      <w:r w:rsidR="009C5423" w:rsidRPr="008D14AD">
        <w:rPr>
          <w:sz w:val="18"/>
          <w:szCs w:val="18"/>
        </w:rPr>
        <w:t>[1-29]</w:t>
      </w:r>
      <w:r w:rsidR="009C5423" w:rsidRPr="008D14AD">
        <w:rPr>
          <w:sz w:val="18"/>
          <w:szCs w:val="18"/>
        </w:rPr>
        <w:t>或或</w:t>
      </w:r>
      <w:r w:rsidR="009C5423" w:rsidRPr="008D14AD">
        <w:rPr>
          <w:sz w:val="18"/>
          <w:szCs w:val="18"/>
        </w:rPr>
        <w:t>[31-50][81-120]</w:t>
      </w:r>
      <w:r w:rsidR="009C5423" w:rsidRPr="008D14AD">
        <w:rPr>
          <w:sz w:val="18"/>
          <w:szCs w:val="18"/>
        </w:rPr>
        <w:t>的正整数。</w:t>
      </w:r>
    </w:p>
    <w:p w14:paraId="23AFF74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>OPS04100     token</w:t>
      </w:r>
      <w:r w:rsidRPr="008D14AD">
        <w:rPr>
          <w:rFonts w:hint="eastAsia"/>
          <w:sz w:val="18"/>
          <w:szCs w:val="18"/>
        </w:rPr>
        <w:t>无效</w:t>
      </w:r>
    </w:p>
    <w:p w14:paraId="30AF2B67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>OPS04110     token</w:t>
      </w:r>
      <w:r w:rsidRPr="008D14AD">
        <w:rPr>
          <w:rFonts w:hint="eastAsia"/>
          <w:sz w:val="18"/>
          <w:szCs w:val="18"/>
        </w:rPr>
        <w:t>已失效</w:t>
      </w:r>
    </w:p>
    <w:p w14:paraId="4B20CD8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20     </w:t>
      </w:r>
      <w:r w:rsidRPr="008D14AD">
        <w:rPr>
          <w:rFonts w:hint="eastAsia"/>
          <w:sz w:val="18"/>
          <w:szCs w:val="18"/>
        </w:rPr>
        <w:t>运营商申请接入时间已过期</w:t>
      </w:r>
    </w:p>
    <w:p w14:paraId="4478CBD1" w14:textId="17366BAA" w:rsidR="008A0241" w:rsidRPr="008D14AD" w:rsidRDefault="008E6AA4" w:rsidP="008D14AD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2     </w:t>
      </w:r>
      <w:r w:rsidRPr="008D14AD">
        <w:rPr>
          <w:rFonts w:hint="eastAsia"/>
          <w:sz w:val="18"/>
          <w:szCs w:val="18"/>
        </w:rPr>
        <w:t>版本号不能为空。</w:t>
      </w:r>
    </w:p>
    <w:p w14:paraId="692FF7B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1101     </w:t>
      </w:r>
      <w:r w:rsidRPr="008D14AD">
        <w:rPr>
          <w:rFonts w:hint="eastAsia"/>
          <w:sz w:val="18"/>
          <w:szCs w:val="18"/>
        </w:rPr>
        <w:t>网关编码不能为空。</w:t>
      </w:r>
    </w:p>
    <w:p w14:paraId="703F7C80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1     </w:t>
      </w:r>
      <w:r w:rsidRPr="008D14AD">
        <w:rPr>
          <w:rFonts w:hint="eastAsia"/>
          <w:sz w:val="18"/>
          <w:szCs w:val="18"/>
        </w:rPr>
        <w:t>门锁编码不能为空。</w:t>
      </w:r>
      <w:r w:rsidRPr="008D14AD">
        <w:rPr>
          <w:rFonts w:hint="eastAsia"/>
          <w:sz w:val="18"/>
          <w:szCs w:val="18"/>
        </w:rPr>
        <w:t xml:space="preserve"> </w:t>
      </w:r>
    </w:p>
    <w:p w14:paraId="4E9823D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2     </w:t>
      </w:r>
      <w:r w:rsidRPr="008D14AD">
        <w:rPr>
          <w:rFonts w:hint="eastAsia"/>
          <w:sz w:val="18"/>
          <w:szCs w:val="18"/>
        </w:rPr>
        <w:t>门锁信息不存在，请检查。</w:t>
      </w:r>
    </w:p>
    <w:p w14:paraId="3DA424A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3     </w:t>
      </w:r>
      <w:r w:rsidRPr="008D14AD">
        <w:rPr>
          <w:rFonts w:hint="eastAsia"/>
          <w:sz w:val="18"/>
          <w:szCs w:val="18"/>
        </w:rPr>
        <w:t>开门记录查询最多支持</w:t>
      </w:r>
      <w:r w:rsidRPr="008D14AD">
        <w:rPr>
          <w:rFonts w:hint="eastAsia"/>
          <w:sz w:val="18"/>
          <w:szCs w:val="18"/>
        </w:rPr>
        <w:t>30</w:t>
      </w:r>
      <w:r w:rsidRPr="008D14AD">
        <w:rPr>
          <w:rFonts w:hint="eastAsia"/>
          <w:sz w:val="18"/>
          <w:szCs w:val="18"/>
        </w:rPr>
        <w:t>天内的记录。</w:t>
      </w:r>
    </w:p>
    <w:p w14:paraId="5D1F1F4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4     </w:t>
      </w:r>
      <w:r w:rsidRPr="008D14AD">
        <w:rPr>
          <w:rFonts w:hint="eastAsia"/>
          <w:sz w:val="18"/>
          <w:szCs w:val="18"/>
        </w:rPr>
        <w:t>只有</w:t>
      </w:r>
      <w:r w:rsidRPr="008D14AD">
        <w:rPr>
          <w:rFonts w:hint="eastAsia"/>
          <w:sz w:val="18"/>
          <w:szCs w:val="18"/>
        </w:rPr>
        <w:t>433</w:t>
      </w:r>
      <w:r w:rsidRPr="008D14AD">
        <w:rPr>
          <w:rFonts w:hint="eastAsia"/>
          <w:sz w:val="18"/>
          <w:szCs w:val="18"/>
        </w:rPr>
        <w:t>锁才可以远程开门。</w:t>
      </w:r>
    </w:p>
    <w:p w14:paraId="0E00470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lastRenderedPageBreak/>
        <w:t xml:space="preserve">OPS03101     </w:t>
      </w:r>
      <w:r w:rsidRPr="008D14AD">
        <w:rPr>
          <w:rFonts w:hint="eastAsia"/>
          <w:sz w:val="18"/>
          <w:szCs w:val="18"/>
        </w:rPr>
        <w:t>门锁密码编号不能为空</w:t>
      </w:r>
    </w:p>
    <w:p w14:paraId="3BB2B083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2     </w:t>
      </w:r>
      <w:r w:rsidRPr="008D14AD">
        <w:rPr>
          <w:rFonts w:hint="eastAsia"/>
          <w:sz w:val="18"/>
          <w:szCs w:val="18"/>
        </w:rPr>
        <w:t>门锁密码起始时间不能为空</w:t>
      </w:r>
    </w:p>
    <w:p w14:paraId="512A75E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3     </w:t>
      </w:r>
      <w:r w:rsidRPr="008D14AD">
        <w:rPr>
          <w:rFonts w:hint="eastAsia"/>
          <w:sz w:val="18"/>
          <w:szCs w:val="18"/>
        </w:rPr>
        <w:t>门锁密码结束时间不能为空</w:t>
      </w:r>
    </w:p>
    <w:p w14:paraId="64FA9A86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4     </w:t>
      </w:r>
      <w:r w:rsidRPr="008D14AD">
        <w:rPr>
          <w:rFonts w:hint="eastAsia"/>
          <w:sz w:val="18"/>
          <w:szCs w:val="18"/>
        </w:rPr>
        <w:t>使用人手机号不能为空</w:t>
      </w:r>
    </w:p>
    <w:p w14:paraId="7D0704E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5     </w:t>
      </w:r>
      <w:r w:rsidRPr="008D14AD">
        <w:rPr>
          <w:rFonts w:hint="eastAsia"/>
          <w:sz w:val="18"/>
          <w:szCs w:val="18"/>
        </w:rPr>
        <w:t>门锁尚未安装。</w:t>
      </w:r>
    </w:p>
    <w:p w14:paraId="11552124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6     </w:t>
      </w:r>
      <w:r w:rsidRPr="008D14AD">
        <w:rPr>
          <w:rFonts w:hint="eastAsia"/>
          <w:sz w:val="18"/>
          <w:szCs w:val="18"/>
        </w:rPr>
        <w:t>密码下发时间间隔小于</w:t>
      </w:r>
      <w:r w:rsidRPr="008D14AD">
        <w:rPr>
          <w:rFonts w:hint="eastAsia"/>
          <w:sz w:val="18"/>
          <w:szCs w:val="18"/>
        </w:rPr>
        <w:t>15</w:t>
      </w:r>
      <w:r w:rsidRPr="008D14AD">
        <w:rPr>
          <w:rFonts w:hint="eastAsia"/>
          <w:sz w:val="18"/>
          <w:szCs w:val="18"/>
        </w:rPr>
        <w:t>秒</w:t>
      </w:r>
    </w:p>
    <w:p w14:paraId="09E50D2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7     </w:t>
      </w:r>
      <w:r w:rsidRPr="008D14AD">
        <w:rPr>
          <w:rFonts w:hint="eastAsia"/>
          <w:sz w:val="18"/>
          <w:szCs w:val="18"/>
        </w:rPr>
        <w:t>门锁或网关通讯异常，您暂时无法操作密码。</w:t>
      </w:r>
    </w:p>
    <w:p w14:paraId="3336C8B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8     </w:t>
      </w:r>
      <w:r w:rsidRPr="008D14AD">
        <w:rPr>
          <w:rFonts w:hint="eastAsia"/>
          <w:sz w:val="18"/>
          <w:szCs w:val="18"/>
        </w:rPr>
        <w:t>与门锁绑定的网关正在配置信息，暂时无法操作密码。</w:t>
      </w:r>
    </w:p>
    <w:p w14:paraId="57BFFB9C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9     </w:t>
      </w:r>
      <w:r w:rsidRPr="008D14AD">
        <w:rPr>
          <w:rFonts w:hint="eastAsia"/>
          <w:sz w:val="18"/>
          <w:szCs w:val="18"/>
        </w:rPr>
        <w:t>门锁正在修改网关信息，暂时无法操作密码，请稍后再试。</w:t>
      </w:r>
    </w:p>
    <w:p w14:paraId="7B2480A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0     </w:t>
      </w:r>
      <w:r w:rsidRPr="008D14AD">
        <w:rPr>
          <w:rFonts w:hint="eastAsia"/>
          <w:sz w:val="18"/>
          <w:szCs w:val="18"/>
        </w:rPr>
        <w:t>无可用密码</w:t>
      </w:r>
    </w:p>
    <w:p w14:paraId="4268D04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1     </w:t>
      </w:r>
      <w:r w:rsidRPr="008D14AD">
        <w:rPr>
          <w:rFonts w:hint="eastAsia"/>
          <w:sz w:val="18"/>
          <w:szCs w:val="18"/>
        </w:rPr>
        <w:t>描述信息长度超出限制长度。</w:t>
      </w:r>
    </w:p>
    <w:p w14:paraId="4A0BEC05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2     </w:t>
      </w:r>
      <w:r w:rsidRPr="008D14AD">
        <w:rPr>
          <w:rFonts w:hint="eastAsia"/>
          <w:sz w:val="18"/>
          <w:szCs w:val="18"/>
        </w:rPr>
        <w:t>新增密码失败。</w:t>
      </w:r>
    </w:p>
    <w:p w14:paraId="466A51A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3     </w:t>
      </w:r>
      <w:r w:rsidRPr="008D14AD">
        <w:rPr>
          <w:rFonts w:hint="eastAsia"/>
          <w:sz w:val="18"/>
          <w:szCs w:val="18"/>
        </w:rPr>
        <w:t>新增门锁密码历史记录信息失败。</w:t>
      </w:r>
    </w:p>
    <w:p w14:paraId="77CC868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4     </w:t>
      </w:r>
      <w:r w:rsidRPr="008D14AD">
        <w:rPr>
          <w:rFonts w:hint="eastAsia"/>
          <w:sz w:val="18"/>
          <w:szCs w:val="18"/>
        </w:rPr>
        <w:t>该手机号已经存在密码，不能再次分配密码</w:t>
      </w:r>
    </w:p>
    <w:p w14:paraId="7C52E992" w14:textId="1B76C303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5     </w:t>
      </w:r>
      <w:r w:rsidRPr="008D14AD">
        <w:rPr>
          <w:rFonts w:hint="eastAsia"/>
          <w:sz w:val="18"/>
          <w:szCs w:val="18"/>
        </w:rPr>
        <w:t>密码</w:t>
      </w:r>
      <w:r w:rsidR="00E911F6">
        <w:rPr>
          <w:rFonts w:hint="eastAsia"/>
          <w:sz w:val="18"/>
          <w:szCs w:val="18"/>
        </w:rPr>
        <w:t>长度不符合要求（</w:t>
      </w:r>
      <w:r w:rsidR="00E911F6">
        <w:rPr>
          <w:rFonts w:hint="eastAsia"/>
          <w:sz w:val="18"/>
          <w:szCs w:val="18"/>
        </w:rPr>
        <w:t>433</w:t>
      </w:r>
      <w:r w:rsidR="00E911F6">
        <w:rPr>
          <w:rFonts w:hint="eastAsia"/>
          <w:sz w:val="18"/>
          <w:szCs w:val="18"/>
        </w:rPr>
        <w:t>门锁：</w:t>
      </w:r>
      <w:r w:rsidR="00E911F6">
        <w:rPr>
          <w:rFonts w:hint="eastAsia"/>
          <w:sz w:val="18"/>
          <w:szCs w:val="18"/>
        </w:rPr>
        <w:t>4</w:t>
      </w:r>
      <w:r w:rsidR="00E911F6">
        <w:rPr>
          <w:rFonts w:hint="eastAsia"/>
          <w:sz w:val="18"/>
          <w:szCs w:val="18"/>
        </w:rPr>
        <w:t>～</w:t>
      </w:r>
      <w:r w:rsidR="00E911F6">
        <w:rPr>
          <w:rFonts w:hint="eastAsia"/>
          <w:sz w:val="18"/>
          <w:szCs w:val="18"/>
        </w:rPr>
        <w:t>16</w:t>
      </w:r>
      <w:r w:rsidR="00E911F6">
        <w:rPr>
          <w:rFonts w:hint="eastAsia"/>
          <w:sz w:val="18"/>
          <w:szCs w:val="18"/>
        </w:rPr>
        <w:t>位，蓝牙锁：</w:t>
      </w:r>
      <w:r w:rsidR="00E911F6">
        <w:rPr>
          <w:rFonts w:hint="eastAsia"/>
          <w:sz w:val="18"/>
          <w:szCs w:val="18"/>
        </w:rPr>
        <w:t>6</w:t>
      </w:r>
      <w:r w:rsidR="00E911F6">
        <w:rPr>
          <w:rFonts w:hint="eastAsia"/>
          <w:sz w:val="18"/>
          <w:szCs w:val="18"/>
        </w:rPr>
        <w:t>～</w:t>
      </w:r>
      <w:r w:rsidR="00E911F6">
        <w:rPr>
          <w:rFonts w:hint="eastAsia"/>
          <w:sz w:val="18"/>
          <w:szCs w:val="18"/>
        </w:rPr>
        <w:t>16</w:t>
      </w:r>
      <w:r w:rsidR="00E911F6">
        <w:rPr>
          <w:rFonts w:hint="eastAsia"/>
          <w:sz w:val="18"/>
          <w:szCs w:val="18"/>
        </w:rPr>
        <w:t>位）</w:t>
      </w:r>
    </w:p>
    <w:p w14:paraId="13D78D23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6     </w:t>
      </w:r>
      <w:r w:rsidRPr="008D14AD">
        <w:rPr>
          <w:rFonts w:hint="eastAsia"/>
          <w:sz w:val="18"/>
          <w:szCs w:val="18"/>
        </w:rPr>
        <w:t>您设置的门锁密码过于简单，请重新输入。</w:t>
      </w:r>
    </w:p>
    <w:p w14:paraId="4F4E3E5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7     </w:t>
      </w:r>
      <w:r w:rsidRPr="008D14AD">
        <w:rPr>
          <w:rFonts w:hint="eastAsia"/>
          <w:sz w:val="18"/>
          <w:szCs w:val="18"/>
        </w:rPr>
        <w:t>您输入的门锁密码与其它密码相似性过高，请重新输入。</w:t>
      </w:r>
    </w:p>
    <w:p w14:paraId="07BBA75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8     </w:t>
      </w:r>
      <w:r w:rsidRPr="008D14AD">
        <w:rPr>
          <w:rFonts w:hint="eastAsia"/>
          <w:sz w:val="18"/>
          <w:szCs w:val="18"/>
        </w:rPr>
        <w:t>系统已经无法为您自动分配密码，请尝试删除原有密码。</w:t>
      </w:r>
    </w:p>
    <w:p w14:paraId="4510875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9     </w:t>
      </w:r>
      <w:r w:rsidRPr="008D14AD">
        <w:rPr>
          <w:rFonts w:hint="eastAsia"/>
          <w:sz w:val="18"/>
          <w:szCs w:val="18"/>
        </w:rPr>
        <w:t>修改密码失败</w:t>
      </w:r>
    </w:p>
    <w:p w14:paraId="26258F7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0     </w:t>
      </w:r>
      <w:r w:rsidRPr="008D14AD">
        <w:rPr>
          <w:rFonts w:hint="eastAsia"/>
          <w:sz w:val="18"/>
          <w:szCs w:val="18"/>
        </w:rPr>
        <w:t>密码不存在，无法操作</w:t>
      </w:r>
    </w:p>
    <w:p w14:paraId="09FDA72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1     </w:t>
      </w:r>
      <w:r w:rsidRPr="008D14AD">
        <w:rPr>
          <w:rFonts w:hint="eastAsia"/>
          <w:sz w:val="18"/>
          <w:szCs w:val="18"/>
        </w:rPr>
        <w:t>只有已启用密码才可以修改。</w:t>
      </w:r>
    </w:p>
    <w:p w14:paraId="6302D56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2     </w:t>
      </w:r>
      <w:r w:rsidRPr="008D14AD">
        <w:rPr>
          <w:rFonts w:hint="eastAsia"/>
          <w:sz w:val="18"/>
          <w:szCs w:val="18"/>
        </w:rPr>
        <w:t>密码有效时间，起始要大于结束。</w:t>
      </w:r>
    </w:p>
    <w:p w14:paraId="7EC23791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3     </w:t>
      </w:r>
      <w:r w:rsidRPr="008D14AD">
        <w:rPr>
          <w:rFonts w:hint="eastAsia"/>
          <w:sz w:val="18"/>
          <w:szCs w:val="18"/>
        </w:rPr>
        <w:t>密码有效期不能小于系统当前时间。</w:t>
      </w:r>
    </w:p>
    <w:p w14:paraId="7BDAC3B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4     </w:t>
      </w:r>
      <w:r w:rsidRPr="008D14AD">
        <w:rPr>
          <w:rFonts w:hint="eastAsia"/>
          <w:sz w:val="18"/>
          <w:szCs w:val="18"/>
        </w:rPr>
        <w:t>手机号格式不正确。</w:t>
      </w:r>
    </w:p>
    <w:p w14:paraId="1294127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5     </w:t>
      </w:r>
      <w:r w:rsidRPr="008D14AD">
        <w:rPr>
          <w:rFonts w:hint="eastAsia"/>
          <w:sz w:val="18"/>
          <w:szCs w:val="18"/>
        </w:rPr>
        <w:t>时间参数格式错误。</w:t>
      </w:r>
    </w:p>
    <w:p w14:paraId="5595FD61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6     </w:t>
      </w:r>
      <w:r w:rsidRPr="008D14AD">
        <w:rPr>
          <w:rFonts w:hint="eastAsia"/>
          <w:sz w:val="18"/>
          <w:szCs w:val="18"/>
        </w:rPr>
        <w:t>密码有效期最多设置</w:t>
      </w:r>
      <w:r w:rsidRPr="008D14AD">
        <w:rPr>
          <w:rFonts w:hint="eastAsia"/>
          <w:sz w:val="18"/>
          <w:szCs w:val="18"/>
        </w:rPr>
        <w:t>30</w:t>
      </w:r>
      <w:r w:rsidRPr="008D14AD">
        <w:rPr>
          <w:rFonts w:hint="eastAsia"/>
          <w:sz w:val="18"/>
          <w:szCs w:val="18"/>
        </w:rPr>
        <w:t>年。</w:t>
      </w:r>
    </w:p>
    <w:p w14:paraId="76266660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7     </w:t>
      </w:r>
      <w:r w:rsidRPr="008D14AD">
        <w:rPr>
          <w:rFonts w:hint="eastAsia"/>
          <w:sz w:val="18"/>
          <w:szCs w:val="18"/>
        </w:rPr>
        <w:t>密码使用人长度超过</w:t>
      </w:r>
      <w:r w:rsidRPr="008D14AD">
        <w:rPr>
          <w:rFonts w:hint="eastAsia"/>
          <w:sz w:val="18"/>
          <w:szCs w:val="18"/>
        </w:rPr>
        <w:t>20</w:t>
      </w:r>
      <w:r w:rsidRPr="008D14AD">
        <w:rPr>
          <w:rFonts w:hint="eastAsia"/>
          <w:sz w:val="18"/>
          <w:szCs w:val="18"/>
        </w:rPr>
        <w:t>个字符。</w:t>
      </w:r>
    </w:p>
    <w:p w14:paraId="3A325F8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8     </w:t>
      </w:r>
      <w:r w:rsidRPr="008D14AD">
        <w:rPr>
          <w:rFonts w:hint="eastAsia"/>
          <w:sz w:val="18"/>
          <w:szCs w:val="18"/>
        </w:rPr>
        <w:t>描述长度超过</w:t>
      </w:r>
      <w:r w:rsidRPr="008D14AD">
        <w:rPr>
          <w:rFonts w:hint="eastAsia"/>
          <w:sz w:val="18"/>
          <w:szCs w:val="18"/>
        </w:rPr>
        <w:t>120</w:t>
      </w:r>
      <w:r w:rsidRPr="008D14AD">
        <w:rPr>
          <w:rFonts w:hint="eastAsia"/>
          <w:sz w:val="18"/>
          <w:szCs w:val="18"/>
        </w:rPr>
        <w:t>个字符。</w:t>
      </w:r>
    </w:p>
    <w:p w14:paraId="39883C46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9     </w:t>
      </w:r>
      <w:r w:rsidRPr="008D14AD">
        <w:rPr>
          <w:rFonts w:hint="eastAsia"/>
          <w:sz w:val="18"/>
          <w:szCs w:val="18"/>
        </w:rPr>
        <w:t>辅助信息长度不能超过</w:t>
      </w:r>
      <w:r w:rsidRPr="008D14AD">
        <w:rPr>
          <w:rFonts w:hint="eastAsia"/>
          <w:sz w:val="18"/>
          <w:szCs w:val="18"/>
        </w:rPr>
        <w:t>1024</w:t>
      </w:r>
      <w:r w:rsidRPr="008D14AD">
        <w:rPr>
          <w:rFonts w:hint="eastAsia"/>
          <w:sz w:val="18"/>
          <w:szCs w:val="18"/>
        </w:rPr>
        <w:t>个字符。</w:t>
      </w:r>
    </w:p>
    <w:p w14:paraId="3A7D2F0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0     </w:t>
      </w:r>
      <w:r w:rsidRPr="008D14AD">
        <w:rPr>
          <w:rFonts w:hint="eastAsia"/>
          <w:sz w:val="18"/>
          <w:szCs w:val="18"/>
        </w:rPr>
        <w:t>证件号长度超过</w:t>
      </w:r>
      <w:r w:rsidRPr="008D14AD">
        <w:rPr>
          <w:rFonts w:hint="eastAsia"/>
          <w:sz w:val="18"/>
          <w:szCs w:val="18"/>
        </w:rPr>
        <w:t>20</w:t>
      </w:r>
      <w:r w:rsidRPr="008D14AD">
        <w:rPr>
          <w:rFonts w:hint="eastAsia"/>
          <w:sz w:val="18"/>
          <w:szCs w:val="18"/>
        </w:rPr>
        <w:t>个字符。</w:t>
      </w:r>
    </w:p>
    <w:p w14:paraId="6F822B6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1     </w:t>
      </w:r>
      <w:r w:rsidRPr="008D14AD">
        <w:rPr>
          <w:rFonts w:hint="eastAsia"/>
          <w:sz w:val="18"/>
          <w:szCs w:val="18"/>
        </w:rPr>
        <w:t>门锁密码编号格式不符合规则。</w:t>
      </w:r>
    </w:p>
    <w:p w14:paraId="6FC91FE2" w14:textId="23E9BEB4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2     </w:t>
      </w:r>
      <w:r w:rsidR="009F0643" w:rsidRPr="009F0643">
        <w:rPr>
          <w:rFonts w:hint="eastAsia"/>
          <w:sz w:val="18"/>
          <w:szCs w:val="18"/>
        </w:rPr>
        <w:t>密码编号超出范围。</w:t>
      </w:r>
    </w:p>
    <w:p w14:paraId="30E34D93" w14:textId="77777777" w:rsidR="009C5423" w:rsidRPr="008D14AD" w:rsidRDefault="008E6AA4" w:rsidP="009C5423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3     </w:t>
      </w:r>
      <w:r w:rsidR="009C5423" w:rsidRPr="008D14AD">
        <w:rPr>
          <w:sz w:val="18"/>
          <w:szCs w:val="18"/>
        </w:rPr>
        <w:t>当前密码正在处理中，</w:t>
      </w:r>
      <w:r w:rsidR="009C5423" w:rsidRPr="008D14AD">
        <w:rPr>
          <w:rFonts w:hint="eastAsia"/>
          <w:sz w:val="18"/>
          <w:szCs w:val="18"/>
        </w:rPr>
        <w:t>请</w:t>
      </w:r>
      <w:r w:rsidR="009C5423" w:rsidRPr="008D14AD">
        <w:rPr>
          <w:sz w:val="18"/>
          <w:szCs w:val="18"/>
        </w:rPr>
        <w:t>稍后再试。</w:t>
      </w:r>
    </w:p>
    <w:p w14:paraId="4E927CDE" w14:textId="0CF86910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4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C24E04" w:rsidRPr="008D14AD">
        <w:rPr>
          <w:rFonts w:hint="eastAsia"/>
          <w:sz w:val="18"/>
          <w:szCs w:val="18"/>
        </w:rPr>
        <w:t>只有已禁用的密码才能被启用。</w:t>
      </w:r>
    </w:p>
    <w:p w14:paraId="7A0BEC34" w14:textId="01B79C42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5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88048D" w:rsidRPr="008D14AD">
        <w:rPr>
          <w:rFonts w:hint="eastAsia"/>
          <w:sz w:val="18"/>
          <w:szCs w:val="18"/>
        </w:rPr>
        <w:t>只有已启用的密码才能被禁用。</w:t>
      </w:r>
    </w:p>
    <w:p w14:paraId="47B3BB5D" w14:textId="69E3C45C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6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021918" w:rsidRPr="008D14AD">
        <w:rPr>
          <w:rFonts w:hint="eastAsia"/>
          <w:sz w:val="18"/>
          <w:szCs w:val="18"/>
        </w:rPr>
        <w:t>密码加密出错。</w:t>
      </w:r>
    </w:p>
    <w:p w14:paraId="79536AFB" w14:textId="25551333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7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982CDD" w:rsidRPr="008D14AD">
        <w:rPr>
          <w:rFonts w:hint="eastAsia"/>
          <w:sz w:val="18"/>
          <w:szCs w:val="18"/>
        </w:rPr>
        <w:t>时效</w:t>
      </w:r>
      <w:r w:rsidR="003C6616" w:rsidRPr="008D14AD">
        <w:rPr>
          <w:rFonts w:hint="eastAsia"/>
          <w:sz w:val="18"/>
          <w:szCs w:val="18"/>
        </w:rPr>
        <w:t>密码有效期开始时间与截止时间间隔不能超过</w:t>
      </w:r>
      <w:r w:rsidR="003C6616" w:rsidRPr="008D14AD">
        <w:rPr>
          <w:rFonts w:hint="eastAsia"/>
          <w:sz w:val="18"/>
          <w:szCs w:val="18"/>
        </w:rPr>
        <w:t>7</w:t>
      </w:r>
      <w:r w:rsidR="003C6616" w:rsidRPr="008D14AD">
        <w:rPr>
          <w:rFonts w:hint="eastAsia"/>
          <w:sz w:val="18"/>
          <w:szCs w:val="18"/>
        </w:rPr>
        <w:t>年。</w:t>
      </w:r>
    </w:p>
    <w:p w14:paraId="22079C03" w14:textId="7F83571E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8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982CDD" w:rsidRPr="008D14AD">
        <w:rPr>
          <w:rFonts w:hint="eastAsia"/>
          <w:sz w:val="18"/>
          <w:szCs w:val="18"/>
        </w:rPr>
        <w:t>时效</w:t>
      </w:r>
      <w:r w:rsidR="00FA2AE7" w:rsidRPr="008D14AD">
        <w:rPr>
          <w:rFonts w:hint="eastAsia"/>
          <w:sz w:val="18"/>
          <w:szCs w:val="18"/>
        </w:rPr>
        <w:t>密码有效期截止时间必须早于</w:t>
      </w:r>
      <w:r w:rsidR="00FA2AE7" w:rsidRPr="008D14AD">
        <w:rPr>
          <w:rFonts w:hint="eastAsia"/>
          <w:sz w:val="18"/>
          <w:szCs w:val="18"/>
        </w:rPr>
        <w:t>2036/01/01 00:00:00</w:t>
      </w:r>
      <w:r w:rsidR="00FA2AE7" w:rsidRPr="008D14AD">
        <w:rPr>
          <w:rFonts w:hint="eastAsia"/>
          <w:sz w:val="18"/>
          <w:szCs w:val="18"/>
        </w:rPr>
        <w:t>。</w:t>
      </w:r>
    </w:p>
    <w:p w14:paraId="48F3BB37" w14:textId="3AAB2325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9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F7603D" w:rsidRPr="008D14AD">
        <w:rPr>
          <w:rFonts w:hint="eastAsia"/>
          <w:sz w:val="18"/>
          <w:szCs w:val="18"/>
        </w:rPr>
        <w:t>自动生成密码失败。</w:t>
      </w:r>
    </w:p>
    <w:p w14:paraId="120C0948" w14:textId="230F8320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40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744506" w:rsidRPr="008D14AD">
        <w:rPr>
          <w:rFonts w:hint="eastAsia"/>
          <w:sz w:val="18"/>
          <w:szCs w:val="18"/>
        </w:rPr>
        <w:t>参数不全。</w:t>
      </w:r>
    </w:p>
    <w:p w14:paraId="0A69682E" w14:textId="6E99122E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41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A623B0" w:rsidRPr="008D14AD">
        <w:rPr>
          <w:rFonts w:hint="eastAsia"/>
          <w:sz w:val="18"/>
          <w:szCs w:val="18"/>
        </w:rPr>
        <w:t>一次性密码不可删除。</w:t>
      </w:r>
    </w:p>
    <w:p w14:paraId="007378EE" w14:textId="01C1016E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42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9A3AFB" w:rsidRPr="008D14AD">
        <w:rPr>
          <w:rFonts w:hint="eastAsia"/>
          <w:sz w:val="18"/>
          <w:szCs w:val="18"/>
        </w:rPr>
        <w:t>只有蓝牙锁可以创建离线密码。</w:t>
      </w:r>
    </w:p>
    <w:p w14:paraId="4D78B1C7" w14:textId="20A22F48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01     </w:t>
      </w:r>
      <w:r w:rsidRPr="008D14AD">
        <w:rPr>
          <w:rFonts w:hint="eastAsia"/>
          <w:sz w:val="18"/>
          <w:szCs w:val="18"/>
        </w:rPr>
        <w:t>帐号错误</w:t>
      </w:r>
      <w:r w:rsidR="00EB5F42" w:rsidRPr="008D14AD">
        <w:rPr>
          <w:rFonts w:hint="eastAsia"/>
          <w:sz w:val="18"/>
          <w:szCs w:val="18"/>
        </w:rPr>
        <w:t>。</w:t>
      </w:r>
    </w:p>
    <w:p w14:paraId="2A4903D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02     </w:t>
      </w:r>
      <w:r w:rsidRPr="008D14AD">
        <w:rPr>
          <w:rFonts w:hint="eastAsia"/>
          <w:sz w:val="18"/>
          <w:szCs w:val="18"/>
        </w:rPr>
        <w:t>账号已被禁用</w:t>
      </w:r>
      <w:r w:rsidRPr="008D14AD">
        <w:rPr>
          <w:rFonts w:hint="eastAsia"/>
          <w:sz w:val="18"/>
          <w:szCs w:val="18"/>
        </w:rPr>
        <w:t>,</w:t>
      </w:r>
      <w:r w:rsidRPr="008D14AD">
        <w:rPr>
          <w:rFonts w:hint="eastAsia"/>
          <w:sz w:val="18"/>
          <w:szCs w:val="18"/>
        </w:rPr>
        <w:t>不能登录本系统</w:t>
      </w:r>
    </w:p>
    <w:p w14:paraId="0CC168F0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lastRenderedPageBreak/>
        <w:t xml:space="preserve">OPS04105     </w:t>
      </w:r>
      <w:r w:rsidRPr="008D14AD">
        <w:rPr>
          <w:rFonts w:hint="eastAsia"/>
          <w:sz w:val="18"/>
          <w:szCs w:val="18"/>
        </w:rPr>
        <w:t>运营商信息不存在</w:t>
      </w:r>
    </w:p>
    <w:p w14:paraId="72E3764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1     </w:t>
      </w:r>
      <w:r w:rsidRPr="008D14AD">
        <w:rPr>
          <w:rFonts w:hint="eastAsia"/>
          <w:sz w:val="18"/>
          <w:szCs w:val="18"/>
        </w:rPr>
        <w:t>开放平台账号不能为空</w:t>
      </w:r>
    </w:p>
    <w:p w14:paraId="1B3CAF3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2     </w:t>
      </w:r>
      <w:r w:rsidRPr="008D14AD">
        <w:rPr>
          <w:rFonts w:hint="eastAsia"/>
          <w:sz w:val="18"/>
          <w:szCs w:val="18"/>
        </w:rPr>
        <w:t>开放平台密码不能为空</w:t>
      </w:r>
    </w:p>
    <w:p w14:paraId="021AF14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3     </w:t>
      </w:r>
      <w:r w:rsidRPr="008D14AD">
        <w:rPr>
          <w:rFonts w:hint="eastAsia"/>
          <w:sz w:val="18"/>
          <w:szCs w:val="18"/>
        </w:rPr>
        <w:t>运营商信息不存在。</w:t>
      </w:r>
    </w:p>
    <w:p w14:paraId="5EA61265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4     </w:t>
      </w:r>
      <w:r w:rsidRPr="008D14AD">
        <w:rPr>
          <w:rFonts w:hint="eastAsia"/>
          <w:sz w:val="18"/>
          <w:szCs w:val="18"/>
        </w:rPr>
        <w:t>营商配运置信息不存在。</w:t>
      </w:r>
    </w:p>
    <w:p w14:paraId="241C86FC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5     </w:t>
      </w:r>
      <w:r w:rsidRPr="008D14AD">
        <w:rPr>
          <w:rFonts w:hint="eastAsia"/>
          <w:sz w:val="18"/>
          <w:szCs w:val="18"/>
        </w:rPr>
        <w:t>运营商申请接入时间过期，无法获取</w:t>
      </w:r>
      <w:r w:rsidRPr="008D14AD">
        <w:rPr>
          <w:rFonts w:hint="eastAsia"/>
          <w:sz w:val="18"/>
          <w:szCs w:val="18"/>
        </w:rPr>
        <w:t>token</w:t>
      </w:r>
    </w:p>
    <w:p w14:paraId="7573374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6     </w:t>
      </w:r>
      <w:r w:rsidRPr="008D14AD">
        <w:rPr>
          <w:rFonts w:hint="eastAsia"/>
          <w:sz w:val="18"/>
          <w:szCs w:val="18"/>
        </w:rPr>
        <w:t>运营商无法操作该锁。</w:t>
      </w:r>
    </w:p>
    <w:p w14:paraId="601D894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8     </w:t>
      </w:r>
      <w:r w:rsidRPr="008D14AD">
        <w:rPr>
          <w:rFonts w:hint="eastAsia"/>
          <w:sz w:val="18"/>
          <w:szCs w:val="18"/>
        </w:rPr>
        <w:t>不是运营商帐号无权限</w:t>
      </w:r>
    </w:p>
    <w:p w14:paraId="6828FA0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9     </w:t>
      </w:r>
      <w:r w:rsidRPr="008D14AD">
        <w:rPr>
          <w:rFonts w:hint="eastAsia"/>
          <w:sz w:val="18"/>
          <w:szCs w:val="18"/>
        </w:rPr>
        <w:t>运营商无法操作该网关</w:t>
      </w:r>
    </w:p>
    <w:p w14:paraId="070DD5F0" w14:textId="77777777" w:rsidR="008A0241" w:rsidRDefault="008A0241">
      <w:pPr>
        <w:ind w:leftChars="100" w:left="210"/>
        <w:rPr>
          <w:szCs w:val="21"/>
        </w:rPr>
      </w:pPr>
    </w:p>
    <w:p w14:paraId="38D50C6A" w14:textId="77777777" w:rsidR="008A0241" w:rsidRDefault="008E6AA4">
      <w:pPr>
        <w:pStyle w:val="1"/>
        <w:spacing w:before="156" w:after="156"/>
        <w:rPr>
          <w:color w:val="000000"/>
        </w:rPr>
      </w:pPr>
      <w:bookmarkStart w:id="54" w:name="_Toc477965175"/>
      <w:r>
        <w:rPr>
          <w:rFonts w:hint="eastAsia"/>
          <w:color w:val="000000"/>
        </w:rPr>
        <w:t>附录二</w:t>
      </w:r>
      <w:bookmarkEnd w:id="54"/>
      <w:r>
        <w:rPr>
          <w:color w:val="000000"/>
        </w:rPr>
        <w:t xml:space="preserve"> </w:t>
      </w:r>
    </w:p>
    <w:p w14:paraId="604A0922" w14:textId="77777777" w:rsidR="008A0241" w:rsidRDefault="008E6AA4" w:rsidP="004D4BA6">
      <w:pPr>
        <w:pStyle w:val="2"/>
        <w:numPr>
          <w:ilvl w:val="0"/>
          <w:numId w:val="72"/>
        </w:numPr>
        <w:rPr>
          <w:color w:val="000000"/>
        </w:rPr>
      </w:pPr>
      <w:bookmarkStart w:id="55" w:name="_Toc477965176"/>
      <w:r>
        <w:rPr>
          <w:rFonts w:hint="eastAsia"/>
          <w:color w:val="000000"/>
        </w:rPr>
        <w:t>DES</w:t>
      </w:r>
      <w:r>
        <w:rPr>
          <w:rFonts w:hint="eastAsia"/>
          <w:color w:val="000000"/>
        </w:rPr>
        <w:t>密码加密解密步骤</w:t>
      </w:r>
      <w:bookmarkEnd w:id="55"/>
    </w:p>
    <w:p w14:paraId="134D5A43" w14:textId="77777777" w:rsidR="008A0241" w:rsidRDefault="008E6AA4">
      <w:pPr>
        <w:ind w:leftChars="100" w:left="210"/>
        <w:rPr>
          <w:szCs w:val="21"/>
        </w:rPr>
      </w:pP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加密算法步骤如下详述：</w:t>
      </w:r>
      <w:r>
        <w:rPr>
          <w:szCs w:val="21"/>
        </w:rPr>
        <w:t xml:space="preserve"> </w:t>
      </w:r>
    </w:p>
    <w:p w14:paraId="198C67F3" w14:textId="77777777" w:rsidR="008A0241" w:rsidRDefault="008A0241">
      <w:pPr>
        <w:ind w:leftChars="100" w:left="210"/>
        <w:rPr>
          <w:szCs w:val="21"/>
        </w:rPr>
      </w:pPr>
    </w:p>
    <w:p w14:paraId="3A7CA42D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1</w:t>
      </w:r>
      <w:r>
        <w:rPr>
          <w:rFonts w:hint="eastAsia"/>
          <w:b/>
          <w:bCs/>
          <w:szCs w:val="21"/>
        </w:rPr>
        <w:t>：</w:t>
      </w:r>
    </w:p>
    <w:p w14:paraId="5AB33673" w14:textId="77777777" w:rsidR="008A0241" w:rsidRDefault="008E6AA4">
      <w:pPr>
        <w:ind w:leftChars="100" w:left="210" w:firstLine="418"/>
        <w:rPr>
          <w:szCs w:val="21"/>
        </w:rPr>
      </w:pPr>
      <w:r>
        <w:rPr>
          <w:rFonts w:hint="eastAsia"/>
          <w:szCs w:val="21"/>
        </w:rPr>
        <w:t>将原文：“</w:t>
      </w:r>
      <w:r>
        <w:rPr>
          <w:rFonts w:hint="eastAsia"/>
          <w:szCs w:val="21"/>
        </w:rPr>
        <w:t>123456</w:t>
      </w:r>
      <w:r>
        <w:rPr>
          <w:rFonts w:hint="eastAsia"/>
          <w:szCs w:val="21"/>
        </w:rPr>
        <w:t>”转成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。（</w:t>
      </w:r>
      <w:r>
        <w:rPr>
          <w:rFonts w:hint="eastAsia"/>
          <w:szCs w:val="21"/>
        </w:rPr>
        <w:t>123456</w:t>
      </w:r>
      <w:r>
        <w:rPr>
          <w:rFonts w:hint="eastAsia"/>
          <w:szCs w:val="21"/>
        </w:rPr>
        <w:t>是字符不是数字）</w:t>
      </w:r>
    </w:p>
    <w:p w14:paraId="283CCD65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2</w:t>
      </w:r>
      <w:r>
        <w:rPr>
          <w:rFonts w:hint="eastAsia"/>
          <w:b/>
          <w:bCs/>
          <w:szCs w:val="21"/>
        </w:rPr>
        <w:t>：</w:t>
      </w:r>
    </w:p>
    <w:p w14:paraId="3FA05995" w14:textId="77777777" w:rsidR="008A0241" w:rsidRDefault="008E6AA4">
      <w:pPr>
        <w:ind w:leftChars="100" w:left="210" w:firstLine="418"/>
        <w:rPr>
          <w:szCs w:val="21"/>
        </w:rPr>
      </w:pPr>
      <w:r>
        <w:rPr>
          <w:rFonts w:hint="eastAsia"/>
          <w:szCs w:val="21"/>
        </w:rPr>
        <w:t>将</w:t>
      </w:r>
      <w:r>
        <w:rPr>
          <w:rFonts w:hint="eastAsia"/>
          <w:szCs w:val="21"/>
        </w:rPr>
        <w:t>key</w:t>
      </w:r>
      <w:r>
        <w:rPr>
          <w:rFonts w:hint="eastAsia"/>
          <w:szCs w:val="21"/>
        </w:rPr>
        <w:t>：“</w:t>
      </w:r>
      <w:r>
        <w:rPr>
          <w:rFonts w:hint="eastAsia"/>
          <w:szCs w:val="21"/>
        </w:rPr>
        <w:t>11111111</w:t>
      </w:r>
      <w:r>
        <w:rPr>
          <w:rFonts w:hint="eastAsia"/>
          <w:szCs w:val="21"/>
        </w:rPr>
        <w:t>”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转成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。（</w:t>
      </w:r>
      <w:r>
        <w:rPr>
          <w:rFonts w:hint="eastAsia"/>
          <w:szCs w:val="21"/>
        </w:rPr>
        <w:t>11111111</w:t>
      </w:r>
      <w:r>
        <w:rPr>
          <w:rFonts w:hint="eastAsia"/>
          <w:szCs w:val="21"/>
        </w:rPr>
        <w:t>是字符不是数字，如果长度不够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则补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如果超过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则取前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。）</w:t>
      </w:r>
    </w:p>
    <w:p w14:paraId="05998452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3</w:t>
      </w:r>
      <w:r>
        <w:rPr>
          <w:rFonts w:hint="eastAsia"/>
          <w:b/>
          <w:bCs/>
          <w:szCs w:val="21"/>
        </w:rPr>
        <w:t>：</w:t>
      </w:r>
    </w:p>
    <w:p w14:paraId="6D75F36F" w14:textId="77777777" w:rsidR="008A0241" w:rsidRDefault="008E6AA4">
      <w:pPr>
        <w:ind w:leftChars="100" w:left="210" w:firstLine="418"/>
        <w:rPr>
          <w:szCs w:val="21"/>
        </w:rPr>
      </w:pPr>
      <w:r>
        <w:rPr>
          <w:rFonts w:hint="eastAsia"/>
          <w:szCs w:val="21"/>
        </w:rPr>
        <w:t>原文与</w:t>
      </w:r>
      <w:r>
        <w:rPr>
          <w:rFonts w:hint="eastAsia"/>
          <w:szCs w:val="21"/>
        </w:rPr>
        <w:t>key</w:t>
      </w:r>
      <w:r>
        <w:rPr>
          <w:rFonts w:hint="eastAsia"/>
          <w:szCs w:val="21"/>
        </w:rPr>
        <w:t>做标准</w:t>
      </w: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算法加密得到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。</w:t>
      </w:r>
    </w:p>
    <w:p w14:paraId="6108EB9F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4</w:t>
      </w:r>
      <w:r>
        <w:rPr>
          <w:rFonts w:hint="eastAsia"/>
          <w:b/>
          <w:bCs/>
          <w:szCs w:val="21"/>
        </w:rPr>
        <w:t>：</w:t>
      </w:r>
    </w:p>
    <w:p w14:paraId="2E442E2C" w14:textId="77777777" w:rsidR="008A0241" w:rsidRDefault="008E6AA4">
      <w:pPr>
        <w:ind w:leftChars="100" w:left="210"/>
        <w:rPr>
          <w:szCs w:val="21"/>
        </w:rPr>
      </w:pPr>
      <w:r>
        <w:rPr>
          <w:rFonts w:hint="eastAsia"/>
          <w:szCs w:val="21"/>
        </w:rPr>
        <w:t>将得到的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转成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进制展示。（一个</w:t>
      </w:r>
      <w:r>
        <w:rPr>
          <w:rFonts w:hint="eastAsia"/>
          <w:szCs w:val="21"/>
        </w:rPr>
        <w:t>byte8</w:t>
      </w:r>
      <w:r>
        <w:rPr>
          <w:rFonts w:hint="eastAsia"/>
          <w:szCs w:val="21"/>
        </w:rPr>
        <w:t>位，要用两个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进制字符表示，得到的展示字符串长度应是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长度的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倍）</w:t>
      </w:r>
    </w:p>
    <w:p w14:paraId="08AC07AF" w14:textId="77777777" w:rsidR="008A0241" w:rsidRDefault="008A0241">
      <w:pPr>
        <w:ind w:leftChars="100" w:left="210"/>
        <w:rPr>
          <w:szCs w:val="21"/>
        </w:rPr>
      </w:pPr>
    </w:p>
    <w:p w14:paraId="4AAF72CE" w14:textId="77777777" w:rsidR="008A0241" w:rsidRDefault="008E6AA4">
      <w:pPr>
        <w:ind w:leftChars="100" w:left="210"/>
        <w:rPr>
          <w:szCs w:val="21"/>
        </w:rPr>
      </w:pP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解密步骤与加密步骤相反，此处从略。</w:t>
      </w:r>
    </w:p>
    <w:sectPr w:rsidR="008A0241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88B0BD" w14:textId="77777777" w:rsidR="00C35095" w:rsidRDefault="00C35095">
      <w:r>
        <w:separator/>
      </w:r>
    </w:p>
  </w:endnote>
  <w:endnote w:type="continuationSeparator" w:id="0">
    <w:p w14:paraId="7DBA5061" w14:textId="77777777" w:rsidR="00C35095" w:rsidRDefault="00C350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enlo">
    <w:altName w:val="Leelawadee UI"/>
    <w:charset w:val="00"/>
    <w:family w:val="auto"/>
    <w:pitch w:val="variable"/>
    <w:sig w:usb0="E60022FF" w:usb1="D200F9FB" w:usb2="02000028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ADE782" w14:textId="01F97C26" w:rsidR="000270B3" w:rsidRDefault="000270B3">
    <w:pPr>
      <w:pStyle w:val="ab"/>
      <w:jc w:val="center"/>
    </w:pPr>
    <w:r>
      <w:rPr>
        <w:rFonts w:hint="eastAsia"/>
      </w:rPr>
      <w:t>第</w:t>
    </w:r>
    <w:r>
      <w:rPr>
        <w:rStyle w:val="af0"/>
        <w:sz w:val="21"/>
        <w:szCs w:val="21"/>
      </w:rPr>
      <w:fldChar w:fldCharType="begin"/>
    </w:r>
    <w:r>
      <w:rPr>
        <w:rStyle w:val="af0"/>
        <w:sz w:val="21"/>
        <w:szCs w:val="21"/>
      </w:rPr>
      <w:instrText xml:space="preserve"> PAGE </w:instrText>
    </w:r>
    <w:r>
      <w:rPr>
        <w:rStyle w:val="af0"/>
        <w:sz w:val="21"/>
        <w:szCs w:val="21"/>
      </w:rPr>
      <w:fldChar w:fldCharType="separate"/>
    </w:r>
    <w:r w:rsidR="00CE4CAB">
      <w:rPr>
        <w:rStyle w:val="af0"/>
        <w:noProof/>
        <w:sz w:val="21"/>
        <w:szCs w:val="21"/>
      </w:rPr>
      <w:t>22</w:t>
    </w:r>
    <w:r>
      <w:rPr>
        <w:rStyle w:val="af0"/>
        <w:sz w:val="21"/>
        <w:szCs w:val="21"/>
      </w:rPr>
      <w:fldChar w:fldCharType="end"/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Style w:val="af0"/>
        <w:sz w:val="21"/>
        <w:szCs w:val="21"/>
      </w:rPr>
      <w:fldChar w:fldCharType="begin"/>
    </w:r>
    <w:r>
      <w:rPr>
        <w:rStyle w:val="af0"/>
        <w:sz w:val="21"/>
        <w:szCs w:val="21"/>
      </w:rPr>
      <w:instrText xml:space="preserve"> NUMPAGES </w:instrText>
    </w:r>
    <w:r>
      <w:rPr>
        <w:rStyle w:val="af0"/>
        <w:sz w:val="21"/>
        <w:szCs w:val="21"/>
      </w:rPr>
      <w:fldChar w:fldCharType="separate"/>
    </w:r>
    <w:r w:rsidR="00CE4CAB">
      <w:rPr>
        <w:rStyle w:val="af0"/>
        <w:noProof/>
        <w:sz w:val="21"/>
        <w:szCs w:val="21"/>
      </w:rPr>
      <w:t>42</w:t>
    </w:r>
    <w:r>
      <w:rPr>
        <w:rStyle w:val="af0"/>
        <w:sz w:val="21"/>
        <w:szCs w:val="21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79D05A" w14:textId="77777777" w:rsidR="00C35095" w:rsidRDefault="00C35095">
      <w:r>
        <w:separator/>
      </w:r>
    </w:p>
  </w:footnote>
  <w:footnote w:type="continuationSeparator" w:id="0">
    <w:p w14:paraId="2D0A9CBA" w14:textId="77777777" w:rsidR="00C35095" w:rsidRDefault="00C350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5AF746" w14:textId="77777777" w:rsidR="000270B3" w:rsidRDefault="000270B3">
    <w:pPr>
      <w:pStyle w:val="ad"/>
      <w:jc w:val="left"/>
    </w:pPr>
    <w:r>
      <w:rPr>
        <w:noProof/>
      </w:rPr>
      <w:drawing>
        <wp:inline distT="0" distB="0" distL="0" distR="0" wp14:anchorId="5C6F9142" wp14:editId="3F248976">
          <wp:extent cx="1724025" cy="304800"/>
          <wp:effectExtent l="0" t="0" r="9525" b="0"/>
          <wp:docPr id="1" name="图片 1" descr="mail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mail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24025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Style w:val="af"/>
        <w:rFonts w:hint="eastAsia"/>
        <w:sz w:val="21"/>
        <w:szCs w:val="21"/>
      </w:rPr>
      <w:t xml:space="preserve">                     </w:t>
    </w:r>
    <w:r>
      <w:rPr>
        <w:rStyle w:val="af"/>
        <w:rFonts w:hint="eastAsia"/>
        <w:sz w:val="21"/>
        <w:szCs w:val="21"/>
      </w:rPr>
      <w:tab/>
      <w:t xml:space="preserve">            </w:t>
    </w:r>
    <w:r>
      <w:rPr>
        <w:rFonts w:hint="eastAsia"/>
        <w:b/>
        <w:kern w:val="0"/>
      </w:rPr>
      <w:t>北京火河科技有限公司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342FD"/>
    <w:multiLevelType w:val="multilevel"/>
    <w:tmpl w:val="672117E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033963"/>
    <w:multiLevelType w:val="multilevel"/>
    <w:tmpl w:val="0303396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B7193E"/>
    <w:multiLevelType w:val="multilevel"/>
    <w:tmpl w:val="04B7193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203750"/>
    <w:multiLevelType w:val="multilevel"/>
    <w:tmpl w:val="0620375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D10B87"/>
    <w:multiLevelType w:val="multilevel"/>
    <w:tmpl w:val="07D10B8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A297501"/>
    <w:multiLevelType w:val="multilevel"/>
    <w:tmpl w:val="46C413F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B3653F9"/>
    <w:multiLevelType w:val="multilevel"/>
    <w:tmpl w:val="0B3653F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DDF6481"/>
    <w:multiLevelType w:val="multilevel"/>
    <w:tmpl w:val="0DDF648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00832AD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1AA6765"/>
    <w:multiLevelType w:val="multilevel"/>
    <w:tmpl w:val="11AA676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5F81235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6805D00"/>
    <w:multiLevelType w:val="multilevel"/>
    <w:tmpl w:val="16805D0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7D61F3D"/>
    <w:multiLevelType w:val="multilevel"/>
    <w:tmpl w:val="17D61F3D"/>
    <w:lvl w:ilvl="0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18AB0717"/>
    <w:multiLevelType w:val="multilevel"/>
    <w:tmpl w:val="435720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99815A5"/>
    <w:multiLevelType w:val="multilevel"/>
    <w:tmpl w:val="7C023D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A387AAF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CD53C0D"/>
    <w:multiLevelType w:val="multilevel"/>
    <w:tmpl w:val="74AC316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D0C797F"/>
    <w:multiLevelType w:val="multilevel"/>
    <w:tmpl w:val="1D0C797F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FE97829"/>
    <w:multiLevelType w:val="multilevel"/>
    <w:tmpl w:val="1FE9782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FEA16DB"/>
    <w:multiLevelType w:val="multilevel"/>
    <w:tmpl w:val="1FEA16D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3CC77F4"/>
    <w:multiLevelType w:val="multilevel"/>
    <w:tmpl w:val="23CC77F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4311E1F"/>
    <w:multiLevelType w:val="multilevel"/>
    <w:tmpl w:val="74AC316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45B01C6"/>
    <w:multiLevelType w:val="multilevel"/>
    <w:tmpl w:val="245B01C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26054E38"/>
    <w:multiLevelType w:val="multilevel"/>
    <w:tmpl w:val="435720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75D555A"/>
    <w:multiLevelType w:val="multilevel"/>
    <w:tmpl w:val="275D55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8ED37F9"/>
    <w:multiLevelType w:val="multilevel"/>
    <w:tmpl w:val="28ED37F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A720C12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B7F6733"/>
    <w:multiLevelType w:val="multilevel"/>
    <w:tmpl w:val="2B7F673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2D430E38"/>
    <w:multiLevelType w:val="multilevel"/>
    <w:tmpl w:val="0B3653F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2F9E78F7"/>
    <w:multiLevelType w:val="multilevel"/>
    <w:tmpl w:val="2F9E78F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302C5116"/>
    <w:multiLevelType w:val="multilevel"/>
    <w:tmpl w:val="302C511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0987D22"/>
    <w:multiLevelType w:val="multilevel"/>
    <w:tmpl w:val="447C1A1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27F6613"/>
    <w:multiLevelType w:val="multilevel"/>
    <w:tmpl w:val="327F661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30927F5"/>
    <w:multiLevelType w:val="multilevel"/>
    <w:tmpl w:val="330927F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35275FDD"/>
    <w:multiLevelType w:val="multilevel"/>
    <w:tmpl w:val="35275FD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367E46CD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78B082E"/>
    <w:multiLevelType w:val="multilevel"/>
    <w:tmpl w:val="378B082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90A695D"/>
    <w:multiLevelType w:val="multilevel"/>
    <w:tmpl w:val="672117E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99A0CE5"/>
    <w:multiLevelType w:val="multilevel"/>
    <w:tmpl w:val="399A0CE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9BD58FC"/>
    <w:multiLevelType w:val="multilevel"/>
    <w:tmpl w:val="39BD58F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9E84738"/>
    <w:multiLevelType w:val="multilevel"/>
    <w:tmpl w:val="672117E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3A21535B"/>
    <w:multiLevelType w:val="multilevel"/>
    <w:tmpl w:val="3A21535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3C0675C2"/>
    <w:multiLevelType w:val="multilevel"/>
    <w:tmpl w:val="3C0675C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3D8A2430"/>
    <w:multiLevelType w:val="multilevel"/>
    <w:tmpl w:val="66A04FF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3F671EA8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3FD20B36"/>
    <w:multiLevelType w:val="multilevel"/>
    <w:tmpl w:val="3FD20B3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3FE876BF"/>
    <w:multiLevelType w:val="multilevel"/>
    <w:tmpl w:val="66A04FF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068291D"/>
    <w:multiLevelType w:val="multilevel"/>
    <w:tmpl w:val="4068291D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409B399A"/>
    <w:multiLevelType w:val="multilevel"/>
    <w:tmpl w:val="567876E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0B11412"/>
    <w:multiLevelType w:val="multilevel"/>
    <w:tmpl w:val="3C0675C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426C6736"/>
    <w:multiLevelType w:val="multilevel"/>
    <w:tmpl w:val="426C673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42905F49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435720D8"/>
    <w:multiLevelType w:val="multilevel"/>
    <w:tmpl w:val="435720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436960AD"/>
    <w:multiLevelType w:val="multilevel"/>
    <w:tmpl w:val="436960A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4" w15:restartNumberingAfterBreak="0">
    <w:nsid w:val="447C1A1A"/>
    <w:multiLevelType w:val="multilevel"/>
    <w:tmpl w:val="447C1A1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4C16C4C"/>
    <w:multiLevelType w:val="multilevel"/>
    <w:tmpl w:val="44C16C4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45296E45"/>
    <w:multiLevelType w:val="multilevel"/>
    <w:tmpl w:val="45296E4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5A74ECC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46C413FA"/>
    <w:multiLevelType w:val="multilevel"/>
    <w:tmpl w:val="46C413F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47610990"/>
    <w:multiLevelType w:val="multilevel"/>
    <w:tmpl w:val="47610990"/>
    <w:lvl w:ilvl="0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0" w15:restartNumberingAfterBreak="0">
    <w:nsid w:val="4A1727F3"/>
    <w:multiLevelType w:val="multilevel"/>
    <w:tmpl w:val="4A1727F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4CEF24DC"/>
    <w:multiLevelType w:val="multilevel"/>
    <w:tmpl w:val="69C462A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4F4A0E04"/>
    <w:multiLevelType w:val="multilevel"/>
    <w:tmpl w:val="4F4A0E0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534659B3"/>
    <w:multiLevelType w:val="multilevel"/>
    <w:tmpl w:val="3C0675C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567876E9"/>
    <w:multiLevelType w:val="multilevel"/>
    <w:tmpl w:val="567876E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587A1ACC"/>
    <w:multiLevelType w:val="multilevel"/>
    <w:tmpl w:val="587A1AC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5A8E3D42"/>
    <w:multiLevelType w:val="multilevel"/>
    <w:tmpl w:val="5A8E3D4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5B3A0A31"/>
    <w:multiLevelType w:val="multilevel"/>
    <w:tmpl w:val="5B3A0A31"/>
    <w:lvl w:ilvl="0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8" w15:restartNumberingAfterBreak="0">
    <w:nsid w:val="5B964B4C"/>
    <w:multiLevelType w:val="multilevel"/>
    <w:tmpl w:val="69C462A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5BD556A7"/>
    <w:multiLevelType w:val="multilevel"/>
    <w:tmpl w:val="5BD556A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5D024D00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5DA12E91"/>
    <w:multiLevelType w:val="multilevel"/>
    <w:tmpl w:val="5DA12E91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5E203364"/>
    <w:multiLevelType w:val="multilevel"/>
    <w:tmpl w:val="5E20336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3" w15:restartNumberingAfterBreak="0">
    <w:nsid w:val="5FE653B1"/>
    <w:multiLevelType w:val="multilevel"/>
    <w:tmpl w:val="5FE653B1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5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 w:tentative="1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 w:tentative="1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74" w15:restartNumberingAfterBreak="0">
    <w:nsid w:val="61BD6128"/>
    <w:multiLevelType w:val="multilevel"/>
    <w:tmpl w:val="61BD612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62D13F3B"/>
    <w:multiLevelType w:val="multilevel"/>
    <w:tmpl w:val="3C0675C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632B3BF1"/>
    <w:multiLevelType w:val="multilevel"/>
    <w:tmpl w:val="435720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641668E4"/>
    <w:multiLevelType w:val="multilevel"/>
    <w:tmpl w:val="641668E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64253787"/>
    <w:multiLevelType w:val="multilevel"/>
    <w:tmpl w:val="6425378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 w15:restartNumberingAfterBreak="0">
    <w:nsid w:val="648504B6"/>
    <w:multiLevelType w:val="multilevel"/>
    <w:tmpl w:val="648504B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0" w15:restartNumberingAfterBreak="0">
    <w:nsid w:val="66A04FF6"/>
    <w:multiLevelType w:val="multilevel"/>
    <w:tmpl w:val="66A04FF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670B708C"/>
    <w:multiLevelType w:val="multilevel"/>
    <w:tmpl w:val="670B708C"/>
    <w:lvl w:ilvl="0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2" w15:restartNumberingAfterBreak="0">
    <w:nsid w:val="672117EA"/>
    <w:multiLevelType w:val="multilevel"/>
    <w:tmpl w:val="672117E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68333810"/>
    <w:multiLevelType w:val="multilevel"/>
    <w:tmpl w:val="683338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685019A7"/>
    <w:multiLevelType w:val="multilevel"/>
    <w:tmpl w:val="685019A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69C462AE"/>
    <w:multiLevelType w:val="multilevel"/>
    <w:tmpl w:val="69C462A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6C9D0431"/>
    <w:multiLevelType w:val="multilevel"/>
    <w:tmpl w:val="6C9D043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7" w15:restartNumberingAfterBreak="0">
    <w:nsid w:val="6EDA6CFE"/>
    <w:multiLevelType w:val="multilevel"/>
    <w:tmpl w:val="6EDA6CF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6FA25915"/>
    <w:multiLevelType w:val="multilevel"/>
    <w:tmpl w:val="6FA2591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6FAC63E1"/>
    <w:multiLevelType w:val="multilevel"/>
    <w:tmpl w:val="6FAC63E1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6FD22016"/>
    <w:multiLevelType w:val="multilevel"/>
    <w:tmpl w:val="6FD2201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708746F2"/>
    <w:multiLevelType w:val="multilevel"/>
    <w:tmpl w:val="708746F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70912B6B"/>
    <w:multiLevelType w:val="multilevel"/>
    <w:tmpl w:val="70912B6B"/>
    <w:lvl w:ilvl="0">
      <w:start w:val="1"/>
      <w:numFmt w:val="bullet"/>
      <w:lvlText w:val=""/>
      <w:lvlJc w:val="left"/>
      <w:pPr>
        <w:ind w:left="425" w:hanging="425"/>
      </w:pPr>
      <w:rPr>
        <w:rFonts w:ascii="Wingdings" w:hAnsi="Wingdings" w:hint="default"/>
      </w:r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3" w15:restartNumberingAfterBreak="0">
    <w:nsid w:val="70B34160"/>
    <w:multiLevelType w:val="multilevel"/>
    <w:tmpl w:val="70B3416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741B7860"/>
    <w:multiLevelType w:val="multilevel"/>
    <w:tmpl w:val="741B786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74AC316B"/>
    <w:multiLevelType w:val="multilevel"/>
    <w:tmpl w:val="74AC316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7B507B14"/>
    <w:multiLevelType w:val="multilevel"/>
    <w:tmpl w:val="7B507B1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7C023DA0"/>
    <w:multiLevelType w:val="multilevel"/>
    <w:tmpl w:val="7C023D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7CEF2ADD"/>
    <w:multiLevelType w:val="multilevel"/>
    <w:tmpl w:val="7CEF2ADD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7DA577D8"/>
    <w:multiLevelType w:val="multilevel"/>
    <w:tmpl w:val="7DA577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7E6E0D03"/>
    <w:multiLevelType w:val="multilevel"/>
    <w:tmpl w:val="447C1A1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6"/>
  </w:num>
  <w:num w:numId="2">
    <w:abstractNumId w:val="60"/>
  </w:num>
  <w:num w:numId="3">
    <w:abstractNumId w:val="84"/>
  </w:num>
  <w:num w:numId="4">
    <w:abstractNumId w:val="32"/>
  </w:num>
  <w:num w:numId="5">
    <w:abstractNumId w:val="83"/>
  </w:num>
  <w:num w:numId="6">
    <w:abstractNumId w:val="24"/>
  </w:num>
  <w:num w:numId="7">
    <w:abstractNumId w:val="72"/>
  </w:num>
  <w:num w:numId="8">
    <w:abstractNumId w:val="34"/>
  </w:num>
  <w:num w:numId="9">
    <w:abstractNumId w:val="12"/>
  </w:num>
  <w:num w:numId="10">
    <w:abstractNumId w:val="59"/>
  </w:num>
  <w:num w:numId="11">
    <w:abstractNumId w:val="2"/>
  </w:num>
  <w:num w:numId="12">
    <w:abstractNumId w:val="4"/>
  </w:num>
  <w:num w:numId="13">
    <w:abstractNumId w:val="19"/>
  </w:num>
  <w:num w:numId="14">
    <w:abstractNumId w:val="29"/>
  </w:num>
  <w:num w:numId="15">
    <w:abstractNumId w:val="91"/>
  </w:num>
  <w:num w:numId="16">
    <w:abstractNumId w:val="50"/>
  </w:num>
  <w:num w:numId="17">
    <w:abstractNumId w:val="90"/>
  </w:num>
  <w:num w:numId="18">
    <w:abstractNumId w:val="18"/>
  </w:num>
  <w:num w:numId="19">
    <w:abstractNumId w:val="79"/>
  </w:num>
  <w:num w:numId="20">
    <w:abstractNumId w:val="87"/>
  </w:num>
  <w:num w:numId="21">
    <w:abstractNumId w:val="98"/>
  </w:num>
  <w:num w:numId="22">
    <w:abstractNumId w:val="69"/>
  </w:num>
  <w:num w:numId="23">
    <w:abstractNumId w:val="41"/>
  </w:num>
  <w:num w:numId="24">
    <w:abstractNumId w:val="74"/>
  </w:num>
  <w:num w:numId="25">
    <w:abstractNumId w:val="73"/>
  </w:num>
  <w:num w:numId="26">
    <w:abstractNumId w:val="62"/>
  </w:num>
  <w:num w:numId="27">
    <w:abstractNumId w:val="25"/>
  </w:num>
  <w:num w:numId="28">
    <w:abstractNumId w:val="27"/>
  </w:num>
  <w:num w:numId="29">
    <w:abstractNumId w:val="99"/>
  </w:num>
  <w:num w:numId="30">
    <w:abstractNumId w:val="36"/>
  </w:num>
  <w:num w:numId="31">
    <w:abstractNumId w:val="39"/>
  </w:num>
  <w:num w:numId="32">
    <w:abstractNumId w:val="53"/>
  </w:num>
  <w:num w:numId="33">
    <w:abstractNumId w:val="20"/>
  </w:num>
  <w:num w:numId="34">
    <w:abstractNumId w:val="52"/>
  </w:num>
  <w:num w:numId="35">
    <w:abstractNumId w:val="82"/>
  </w:num>
  <w:num w:numId="36">
    <w:abstractNumId w:val="7"/>
  </w:num>
  <w:num w:numId="37">
    <w:abstractNumId w:val="58"/>
  </w:num>
  <w:num w:numId="38">
    <w:abstractNumId w:val="10"/>
  </w:num>
  <w:num w:numId="39">
    <w:abstractNumId w:val="11"/>
  </w:num>
  <w:num w:numId="40">
    <w:abstractNumId w:val="33"/>
  </w:num>
  <w:num w:numId="41">
    <w:abstractNumId w:val="6"/>
  </w:num>
  <w:num w:numId="42">
    <w:abstractNumId w:val="64"/>
  </w:num>
  <w:num w:numId="43">
    <w:abstractNumId w:val="97"/>
  </w:num>
  <w:num w:numId="44">
    <w:abstractNumId w:val="78"/>
  </w:num>
  <w:num w:numId="45">
    <w:abstractNumId w:val="80"/>
  </w:num>
  <w:num w:numId="46">
    <w:abstractNumId w:val="85"/>
  </w:num>
  <w:num w:numId="47">
    <w:abstractNumId w:val="42"/>
  </w:num>
  <w:num w:numId="48">
    <w:abstractNumId w:val="86"/>
  </w:num>
  <w:num w:numId="49">
    <w:abstractNumId w:val="3"/>
  </w:num>
  <w:num w:numId="50">
    <w:abstractNumId w:val="88"/>
  </w:num>
  <w:num w:numId="51">
    <w:abstractNumId w:val="17"/>
  </w:num>
  <w:num w:numId="52">
    <w:abstractNumId w:val="22"/>
  </w:num>
  <w:num w:numId="53">
    <w:abstractNumId w:val="95"/>
  </w:num>
  <w:num w:numId="54">
    <w:abstractNumId w:val="54"/>
  </w:num>
  <w:num w:numId="55">
    <w:abstractNumId w:val="30"/>
  </w:num>
  <w:num w:numId="56">
    <w:abstractNumId w:val="1"/>
  </w:num>
  <w:num w:numId="57">
    <w:abstractNumId w:val="71"/>
  </w:num>
  <w:num w:numId="58">
    <w:abstractNumId w:val="66"/>
  </w:num>
  <w:num w:numId="59">
    <w:abstractNumId w:val="55"/>
  </w:num>
  <w:num w:numId="60">
    <w:abstractNumId w:val="9"/>
  </w:num>
  <w:num w:numId="61">
    <w:abstractNumId w:val="77"/>
  </w:num>
  <w:num w:numId="62">
    <w:abstractNumId w:val="93"/>
  </w:num>
  <w:num w:numId="63">
    <w:abstractNumId w:val="89"/>
  </w:num>
  <w:num w:numId="64">
    <w:abstractNumId w:val="94"/>
  </w:num>
  <w:num w:numId="65">
    <w:abstractNumId w:val="96"/>
  </w:num>
  <w:num w:numId="66">
    <w:abstractNumId w:val="45"/>
  </w:num>
  <w:num w:numId="67">
    <w:abstractNumId w:val="92"/>
  </w:num>
  <w:num w:numId="68">
    <w:abstractNumId w:val="65"/>
  </w:num>
  <w:num w:numId="69">
    <w:abstractNumId w:val="38"/>
  </w:num>
  <w:num w:numId="70">
    <w:abstractNumId w:val="47"/>
  </w:num>
  <w:num w:numId="71">
    <w:abstractNumId w:val="81"/>
  </w:num>
  <w:num w:numId="72">
    <w:abstractNumId w:val="67"/>
  </w:num>
  <w:num w:numId="73">
    <w:abstractNumId w:val="7"/>
  </w:num>
  <w:num w:numId="74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0"/>
  </w:num>
  <w:num w:numId="76">
    <w:abstractNumId w:val="23"/>
  </w:num>
  <w:num w:numId="77">
    <w:abstractNumId w:val="44"/>
  </w:num>
  <w:num w:numId="78">
    <w:abstractNumId w:val="8"/>
  </w:num>
  <w:num w:numId="79">
    <w:abstractNumId w:val="76"/>
  </w:num>
  <w:num w:numId="80">
    <w:abstractNumId w:val="40"/>
  </w:num>
  <w:num w:numId="81">
    <w:abstractNumId w:val="28"/>
  </w:num>
  <w:num w:numId="82">
    <w:abstractNumId w:val="48"/>
  </w:num>
  <w:num w:numId="83">
    <w:abstractNumId w:val="14"/>
  </w:num>
  <w:num w:numId="84">
    <w:abstractNumId w:val="43"/>
  </w:num>
  <w:num w:numId="85">
    <w:abstractNumId w:val="61"/>
  </w:num>
  <w:num w:numId="86">
    <w:abstractNumId w:val="63"/>
  </w:num>
  <w:num w:numId="87">
    <w:abstractNumId w:val="15"/>
  </w:num>
  <w:num w:numId="88">
    <w:abstractNumId w:val="5"/>
  </w:num>
  <w:num w:numId="89">
    <w:abstractNumId w:val="26"/>
  </w:num>
  <w:num w:numId="90">
    <w:abstractNumId w:val="70"/>
  </w:num>
  <w:num w:numId="91">
    <w:abstractNumId w:val="16"/>
  </w:num>
  <w:num w:numId="92">
    <w:abstractNumId w:val="31"/>
  </w:num>
  <w:num w:numId="93">
    <w:abstractNumId w:val="57"/>
  </w:num>
  <w:num w:numId="94">
    <w:abstractNumId w:val="100"/>
  </w:num>
  <w:num w:numId="95">
    <w:abstractNumId w:val="21"/>
  </w:num>
  <w:num w:numId="96">
    <w:abstractNumId w:val="35"/>
  </w:num>
  <w:num w:numId="97">
    <w:abstractNumId w:val="46"/>
  </w:num>
  <w:num w:numId="98">
    <w:abstractNumId w:val="68"/>
  </w:num>
  <w:num w:numId="99">
    <w:abstractNumId w:val="75"/>
  </w:num>
  <w:num w:numId="100">
    <w:abstractNumId w:val="49"/>
  </w:num>
  <w:num w:numId="101">
    <w:abstractNumId w:val="13"/>
  </w:num>
  <w:num w:numId="102">
    <w:abstractNumId w:val="37"/>
  </w:num>
  <w:numIdMacAtCleanup w:val="9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95"/>
    <w:rsid w:val="0000169E"/>
    <w:rsid w:val="00001A52"/>
    <w:rsid w:val="00001DE5"/>
    <w:rsid w:val="00001F94"/>
    <w:rsid w:val="0000279A"/>
    <w:rsid w:val="00003057"/>
    <w:rsid w:val="00004010"/>
    <w:rsid w:val="000048D4"/>
    <w:rsid w:val="000050B8"/>
    <w:rsid w:val="00005704"/>
    <w:rsid w:val="00005D8E"/>
    <w:rsid w:val="0000611E"/>
    <w:rsid w:val="00006139"/>
    <w:rsid w:val="000068FE"/>
    <w:rsid w:val="00006A18"/>
    <w:rsid w:val="00006C72"/>
    <w:rsid w:val="00006F9D"/>
    <w:rsid w:val="00010C5C"/>
    <w:rsid w:val="00010E0E"/>
    <w:rsid w:val="0001159F"/>
    <w:rsid w:val="00011A98"/>
    <w:rsid w:val="00011F14"/>
    <w:rsid w:val="0001268A"/>
    <w:rsid w:val="00012C0A"/>
    <w:rsid w:val="000134B5"/>
    <w:rsid w:val="00013A70"/>
    <w:rsid w:val="00014176"/>
    <w:rsid w:val="0001429C"/>
    <w:rsid w:val="00015679"/>
    <w:rsid w:val="00015A74"/>
    <w:rsid w:val="000161A3"/>
    <w:rsid w:val="0001701D"/>
    <w:rsid w:val="000171DE"/>
    <w:rsid w:val="000173FD"/>
    <w:rsid w:val="00017468"/>
    <w:rsid w:val="000174A8"/>
    <w:rsid w:val="0001779C"/>
    <w:rsid w:val="00017875"/>
    <w:rsid w:val="00017D7A"/>
    <w:rsid w:val="00017F39"/>
    <w:rsid w:val="00020528"/>
    <w:rsid w:val="0002099C"/>
    <w:rsid w:val="0002135D"/>
    <w:rsid w:val="000213E8"/>
    <w:rsid w:val="000218F9"/>
    <w:rsid w:val="00021918"/>
    <w:rsid w:val="00022641"/>
    <w:rsid w:val="000228B7"/>
    <w:rsid w:val="000235E0"/>
    <w:rsid w:val="00023675"/>
    <w:rsid w:val="000238CA"/>
    <w:rsid w:val="00024163"/>
    <w:rsid w:val="0002498A"/>
    <w:rsid w:val="00024EB6"/>
    <w:rsid w:val="00025EBB"/>
    <w:rsid w:val="00026280"/>
    <w:rsid w:val="0002680A"/>
    <w:rsid w:val="000270B3"/>
    <w:rsid w:val="00027BD0"/>
    <w:rsid w:val="00027E40"/>
    <w:rsid w:val="00030039"/>
    <w:rsid w:val="00030395"/>
    <w:rsid w:val="00030406"/>
    <w:rsid w:val="0003046F"/>
    <w:rsid w:val="000306ED"/>
    <w:rsid w:val="00030990"/>
    <w:rsid w:val="00030B42"/>
    <w:rsid w:val="00030DEF"/>
    <w:rsid w:val="00031045"/>
    <w:rsid w:val="00031EA7"/>
    <w:rsid w:val="00031F0E"/>
    <w:rsid w:val="000327D3"/>
    <w:rsid w:val="0003284B"/>
    <w:rsid w:val="00033222"/>
    <w:rsid w:val="00033B5B"/>
    <w:rsid w:val="00033CFF"/>
    <w:rsid w:val="00034894"/>
    <w:rsid w:val="000351B6"/>
    <w:rsid w:val="000353E3"/>
    <w:rsid w:val="00035432"/>
    <w:rsid w:val="000356C3"/>
    <w:rsid w:val="00035A28"/>
    <w:rsid w:val="0003743E"/>
    <w:rsid w:val="00037FEF"/>
    <w:rsid w:val="000408EC"/>
    <w:rsid w:val="00041543"/>
    <w:rsid w:val="00042702"/>
    <w:rsid w:val="00042D1E"/>
    <w:rsid w:val="00043466"/>
    <w:rsid w:val="00043EFA"/>
    <w:rsid w:val="00043F26"/>
    <w:rsid w:val="0004470B"/>
    <w:rsid w:val="00044DE4"/>
    <w:rsid w:val="000451CA"/>
    <w:rsid w:val="0004594A"/>
    <w:rsid w:val="00045AEF"/>
    <w:rsid w:val="000461A2"/>
    <w:rsid w:val="0004680A"/>
    <w:rsid w:val="00046B67"/>
    <w:rsid w:val="00046E5A"/>
    <w:rsid w:val="00047796"/>
    <w:rsid w:val="00047808"/>
    <w:rsid w:val="00047C42"/>
    <w:rsid w:val="0005209B"/>
    <w:rsid w:val="000528FD"/>
    <w:rsid w:val="00052A59"/>
    <w:rsid w:val="00052B07"/>
    <w:rsid w:val="00052EC1"/>
    <w:rsid w:val="0005362E"/>
    <w:rsid w:val="00053B0E"/>
    <w:rsid w:val="00054680"/>
    <w:rsid w:val="00054A20"/>
    <w:rsid w:val="00055261"/>
    <w:rsid w:val="00055563"/>
    <w:rsid w:val="0005556E"/>
    <w:rsid w:val="00055E57"/>
    <w:rsid w:val="000561A3"/>
    <w:rsid w:val="00056B56"/>
    <w:rsid w:val="00056DB8"/>
    <w:rsid w:val="0005707E"/>
    <w:rsid w:val="000606A2"/>
    <w:rsid w:val="00060ACE"/>
    <w:rsid w:val="00060F5B"/>
    <w:rsid w:val="0006104E"/>
    <w:rsid w:val="00061C73"/>
    <w:rsid w:val="00061EFD"/>
    <w:rsid w:val="00062481"/>
    <w:rsid w:val="00062E5B"/>
    <w:rsid w:val="000632C0"/>
    <w:rsid w:val="0006484D"/>
    <w:rsid w:val="00064863"/>
    <w:rsid w:val="00064C8E"/>
    <w:rsid w:val="0006567C"/>
    <w:rsid w:val="00065BBE"/>
    <w:rsid w:val="000660D7"/>
    <w:rsid w:val="00066F1E"/>
    <w:rsid w:val="00066FD5"/>
    <w:rsid w:val="00067F38"/>
    <w:rsid w:val="000700A3"/>
    <w:rsid w:val="00070BAE"/>
    <w:rsid w:val="000713E4"/>
    <w:rsid w:val="000716C3"/>
    <w:rsid w:val="000717B7"/>
    <w:rsid w:val="00072626"/>
    <w:rsid w:val="00072B8C"/>
    <w:rsid w:val="00072C01"/>
    <w:rsid w:val="00073C73"/>
    <w:rsid w:val="00073D83"/>
    <w:rsid w:val="00074127"/>
    <w:rsid w:val="00074D60"/>
    <w:rsid w:val="00074D6C"/>
    <w:rsid w:val="00074EE4"/>
    <w:rsid w:val="0007577F"/>
    <w:rsid w:val="00076F9D"/>
    <w:rsid w:val="00077102"/>
    <w:rsid w:val="0007746F"/>
    <w:rsid w:val="000778CC"/>
    <w:rsid w:val="00080857"/>
    <w:rsid w:val="00081B9D"/>
    <w:rsid w:val="00081CA3"/>
    <w:rsid w:val="0008258A"/>
    <w:rsid w:val="00084050"/>
    <w:rsid w:val="00087468"/>
    <w:rsid w:val="000900A3"/>
    <w:rsid w:val="00090163"/>
    <w:rsid w:val="000907A9"/>
    <w:rsid w:val="00090CE2"/>
    <w:rsid w:val="000912B5"/>
    <w:rsid w:val="000912BC"/>
    <w:rsid w:val="000918B9"/>
    <w:rsid w:val="00091B2D"/>
    <w:rsid w:val="000927E6"/>
    <w:rsid w:val="00092BB5"/>
    <w:rsid w:val="00092BC7"/>
    <w:rsid w:val="00093283"/>
    <w:rsid w:val="00093E4B"/>
    <w:rsid w:val="000942F0"/>
    <w:rsid w:val="00094697"/>
    <w:rsid w:val="00094C97"/>
    <w:rsid w:val="0009507D"/>
    <w:rsid w:val="00095FFF"/>
    <w:rsid w:val="00096A6F"/>
    <w:rsid w:val="0009704B"/>
    <w:rsid w:val="00097536"/>
    <w:rsid w:val="00097AAB"/>
    <w:rsid w:val="000A03CA"/>
    <w:rsid w:val="000A0BD5"/>
    <w:rsid w:val="000A0C3A"/>
    <w:rsid w:val="000A0DBB"/>
    <w:rsid w:val="000A1025"/>
    <w:rsid w:val="000A1C9C"/>
    <w:rsid w:val="000A287A"/>
    <w:rsid w:val="000A2C30"/>
    <w:rsid w:val="000A2D80"/>
    <w:rsid w:val="000A3286"/>
    <w:rsid w:val="000A3C37"/>
    <w:rsid w:val="000A41D0"/>
    <w:rsid w:val="000A42A3"/>
    <w:rsid w:val="000A4553"/>
    <w:rsid w:val="000A4CCB"/>
    <w:rsid w:val="000A51E4"/>
    <w:rsid w:val="000A5790"/>
    <w:rsid w:val="000A5C64"/>
    <w:rsid w:val="000A7C19"/>
    <w:rsid w:val="000A7D66"/>
    <w:rsid w:val="000B0463"/>
    <w:rsid w:val="000B14DD"/>
    <w:rsid w:val="000B1CB7"/>
    <w:rsid w:val="000B1FFC"/>
    <w:rsid w:val="000B2C1B"/>
    <w:rsid w:val="000B3B29"/>
    <w:rsid w:val="000B4BA1"/>
    <w:rsid w:val="000B4C8C"/>
    <w:rsid w:val="000B5258"/>
    <w:rsid w:val="000B649F"/>
    <w:rsid w:val="000B6611"/>
    <w:rsid w:val="000B6686"/>
    <w:rsid w:val="000B6E22"/>
    <w:rsid w:val="000B7055"/>
    <w:rsid w:val="000B78D2"/>
    <w:rsid w:val="000B7F2E"/>
    <w:rsid w:val="000C08FA"/>
    <w:rsid w:val="000C09A2"/>
    <w:rsid w:val="000C0F47"/>
    <w:rsid w:val="000C1BDE"/>
    <w:rsid w:val="000C1DC1"/>
    <w:rsid w:val="000C23FE"/>
    <w:rsid w:val="000C32B4"/>
    <w:rsid w:val="000C356B"/>
    <w:rsid w:val="000C35CB"/>
    <w:rsid w:val="000C38DE"/>
    <w:rsid w:val="000C3AF0"/>
    <w:rsid w:val="000C3B86"/>
    <w:rsid w:val="000C3C4E"/>
    <w:rsid w:val="000C4A67"/>
    <w:rsid w:val="000C5115"/>
    <w:rsid w:val="000C51E0"/>
    <w:rsid w:val="000C5BCE"/>
    <w:rsid w:val="000C5DA5"/>
    <w:rsid w:val="000C6436"/>
    <w:rsid w:val="000C6C6F"/>
    <w:rsid w:val="000C6E1A"/>
    <w:rsid w:val="000C719D"/>
    <w:rsid w:val="000C77AB"/>
    <w:rsid w:val="000C7E9D"/>
    <w:rsid w:val="000D019E"/>
    <w:rsid w:val="000D0347"/>
    <w:rsid w:val="000D0445"/>
    <w:rsid w:val="000D0BB1"/>
    <w:rsid w:val="000D1696"/>
    <w:rsid w:val="000D1959"/>
    <w:rsid w:val="000D1D16"/>
    <w:rsid w:val="000D27D4"/>
    <w:rsid w:val="000D2B58"/>
    <w:rsid w:val="000D2D68"/>
    <w:rsid w:val="000D3240"/>
    <w:rsid w:val="000D3BB9"/>
    <w:rsid w:val="000D3ED4"/>
    <w:rsid w:val="000D3F51"/>
    <w:rsid w:val="000D4BC2"/>
    <w:rsid w:val="000D4C62"/>
    <w:rsid w:val="000D515E"/>
    <w:rsid w:val="000D51B0"/>
    <w:rsid w:val="000D53BE"/>
    <w:rsid w:val="000D6945"/>
    <w:rsid w:val="000D7FDC"/>
    <w:rsid w:val="000E1298"/>
    <w:rsid w:val="000E13C5"/>
    <w:rsid w:val="000E1576"/>
    <w:rsid w:val="000E1B86"/>
    <w:rsid w:val="000E2174"/>
    <w:rsid w:val="000E23C3"/>
    <w:rsid w:val="000E2ED8"/>
    <w:rsid w:val="000E364A"/>
    <w:rsid w:val="000E40E1"/>
    <w:rsid w:val="000E438D"/>
    <w:rsid w:val="000E4976"/>
    <w:rsid w:val="000E574D"/>
    <w:rsid w:val="000E6664"/>
    <w:rsid w:val="000E6988"/>
    <w:rsid w:val="000E6B20"/>
    <w:rsid w:val="000E70C5"/>
    <w:rsid w:val="000E73D5"/>
    <w:rsid w:val="000E7571"/>
    <w:rsid w:val="000E79A7"/>
    <w:rsid w:val="000F052D"/>
    <w:rsid w:val="000F05ED"/>
    <w:rsid w:val="000F0914"/>
    <w:rsid w:val="000F0F97"/>
    <w:rsid w:val="000F130D"/>
    <w:rsid w:val="000F14A4"/>
    <w:rsid w:val="000F2693"/>
    <w:rsid w:val="000F2BB8"/>
    <w:rsid w:val="000F2CB5"/>
    <w:rsid w:val="000F2ED8"/>
    <w:rsid w:val="000F2FDF"/>
    <w:rsid w:val="000F3AE9"/>
    <w:rsid w:val="000F3F42"/>
    <w:rsid w:val="000F4AB6"/>
    <w:rsid w:val="000F4CE2"/>
    <w:rsid w:val="000F522E"/>
    <w:rsid w:val="000F5483"/>
    <w:rsid w:val="000F54CB"/>
    <w:rsid w:val="000F562A"/>
    <w:rsid w:val="000F6A43"/>
    <w:rsid w:val="000F6BED"/>
    <w:rsid w:val="000F6DC1"/>
    <w:rsid w:val="000F6F4D"/>
    <w:rsid w:val="000F73C5"/>
    <w:rsid w:val="000F7719"/>
    <w:rsid w:val="000F7A40"/>
    <w:rsid w:val="000F7A82"/>
    <w:rsid w:val="00100DFB"/>
    <w:rsid w:val="001012A3"/>
    <w:rsid w:val="00102034"/>
    <w:rsid w:val="00102486"/>
    <w:rsid w:val="001038E5"/>
    <w:rsid w:val="00104494"/>
    <w:rsid w:val="00104A4D"/>
    <w:rsid w:val="00106B95"/>
    <w:rsid w:val="0010739A"/>
    <w:rsid w:val="00110612"/>
    <w:rsid w:val="001111D3"/>
    <w:rsid w:val="00111BD4"/>
    <w:rsid w:val="00111DFC"/>
    <w:rsid w:val="00112577"/>
    <w:rsid w:val="00112A9E"/>
    <w:rsid w:val="00112DD0"/>
    <w:rsid w:val="00113394"/>
    <w:rsid w:val="00113750"/>
    <w:rsid w:val="00113983"/>
    <w:rsid w:val="00113DB9"/>
    <w:rsid w:val="00114488"/>
    <w:rsid w:val="00114B80"/>
    <w:rsid w:val="00114C01"/>
    <w:rsid w:val="001153E9"/>
    <w:rsid w:val="001157E7"/>
    <w:rsid w:val="00115974"/>
    <w:rsid w:val="0011599F"/>
    <w:rsid w:val="00115CB9"/>
    <w:rsid w:val="00115D58"/>
    <w:rsid w:val="0011619F"/>
    <w:rsid w:val="001165B4"/>
    <w:rsid w:val="0011679A"/>
    <w:rsid w:val="001177B5"/>
    <w:rsid w:val="00117CC0"/>
    <w:rsid w:val="001206D0"/>
    <w:rsid w:val="00120747"/>
    <w:rsid w:val="00120894"/>
    <w:rsid w:val="0012107A"/>
    <w:rsid w:val="001210FA"/>
    <w:rsid w:val="00121524"/>
    <w:rsid w:val="0012165A"/>
    <w:rsid w:val="001216F0"/>
    <w:rsid w:val="0012219F"/>
    <w:rsid w:val="00122899"/>
    <w:rsid w:val="00123014"/>
    <w:rsid w:val="001234FC"/>
    <w:rsid w:val="001236DE"/>
    <w:rsid w:val="00123A9C"/>
    <w:rsid w:val="001241DF"/>
    <w:rsid w:val="00124422"/>
    <w:rsid w:val="00124F68"/>
    <w:rsid w:val="001255CE"/>
    <w:rsid w:val="00125C55"/>
    <w:rsid w:val="0012628F"/>
    <w:rsid w:val="00126808"/>
    <w:rsid w:val="00126ABC"/>
    <w:rsid w:val="00127353"/>
    <w:rsid w:val="0012743F"/>
    <w:rsid w:val="00127CB4"/>
    <w:rsid w:val="00130589"/>
    <w:rsid w:val="001305CA"/>
    <w:rsid w:val="00131697"/>
    <w:rsid w:val="00131742"/>
    <w:rsid w:val="0013188E"/>
    <w:rsid w:val="0013235D"/>
    <w:rsid w:val="0013330E"/>
    <w:rsid w:val="00133964"/>
    <w:rsid w:val="00133BFC"/>
    <w:rsid w:val="00133F46"/>
    <w:rsid w:val="0013430F"/>
    <w:rsid w:val="00134688"/>
    <w:rsid w:val="001347ED"/>
    <w:rsid w:val="00135166"/>
    <w:rsid w:val="001358B9"/>
    <w:rsid w:val="00136402"/>
    <w:rsid w:val="00136E74"/>
    <w:rsid w:val="001370A1"/>
    <w:rsid w:val="00137417"/>
    <w:rsid w:val="0013781F"/>
    <w:rsid w:val="00137D50"/>
    <w:rsid w:val="00140546"/>
    <w:rsid w:val="00140FB3"/>
    <w:rsid w:val="001412B5"/>
    <w:rsid w:val="001420D9"/>
    <w:rsid w:val="00142E40"/>
    <w:rsid w:val="00143519"/>
    <w:rsid w:val="00143521"/>
    <w:rsid w:val="00143B65"/>
    <w:rsid w:val="001445BA"/>
    <w:rsid w:val="00144B98"/>
    <w:rsid w:val="001455F6"/>
    <w:rsid w:val="00145963"/>
    <w:rsid w:val="0014618D"/>
    <w:rsid w:val="001465EB"/>
    <w:rsid w:val="00146C8C"/>
    <w:rsid w:val="00147450"/>
    <w:rsid w:val="00151EEF"/>
    <w:rsid w:val="00152442"/>
    <w:rsid w:val="001524B4"/>
    <w:rsid w:val="00152CE9"/>
    <w:rsid w:val="00152DF9"/>
    <w:rsid w:val="0015315F"/>
    <w:rsid w:val="00153927"/>
    <w:rsid w:val="00153C4D"/>
    <w:rsid w:val="00155A35"/>
    <w:rsid w:val="001565A2"/>
    <w:rsid w:val="001570EB"/>
    <w:rsid w:val="00160297"/>
    <w:rsid w:val="00160476"/>
    <w:rsid w:val="0016077C"/>
    <w:rsid w:val="00160EB9"/>
    <w:rsid w:val="001612F3"/>
    <w:rsid w:val="00161582"/>
    <w:rsid w:val="00161A77"/>
    <w:rsid w:val="00161C92"/>
    <w:rsid w:val="00161F9E"/>
    <w:rsid w:val="00162099"/>
    <w:rsid w:val="00162C83"/>
    <w:rsid w:val="00162C94"/>
    <w:rsid w:val="00163348"/>
    <w:rsid w:val="001633C8"/>
    <w:rsid w:val="00163F77"/>
    <w:rsid w:val="00165B58"/>
    <w:rsid w:val="00165C6A"/>
    <w:rsid w:val="00165F77"/>
    <w:rsid w:val="00165F7D"/>
    <w:rsid w:val="00166B82"/>
    <w:rsid w:val="00166F40"/>
    <w:rsid w:val="001672A4"/>
    <w:rsid w:val="001677AF"/>
    <w:rsid w:val="00167C13"/>
    <w:rsid w:val="00170594"/>
    <w:rsid w:val="00170904"/>
    <w:rsid w:val="00171D0A"/>
    <w:rsid w:val="00171ED9"/>
    <w:rsid w:val="00172779"/>
    <w:rsid w:val="00172A27"/>
    <w:rsid w:val="00172E00"/>
    <w:rsid w:val="00173031"/>
    <w:rsid w:val="001735D8"/>
    <w:rsid w:val="00173D24"/>
    <w:rsid w:val="00173DA2"/>
    <w:rsid w:val="001743DC"/>
    <w:rsid w:val="0017455D"/>
    <w:rsid w:val="001756CF"/>
    <w:rsid w:val="00175741"/>
    <w:rsid w:val="00175980"/>
    <w:rsid w:val="00176934"/>
    <w:rsid w:val="001769EA"/>
    <w:rsid w:val="00176DB2"/>
    <w:rsid w:val="00177164"/>
    <w:rsid w:val="00177B93"/>
    <w:rsid w:val="001800D8"/>
    <w:rsid w:val="00180389"/>
    <w:rsid w:val="001807D0"/>
    <w:rsid w:val="001821DB"/>
    <w:rsid w:val="0018237D"/>
    <w:rsid w:val="00182C77"/>
    <w:rsid w:val="00182FD9"/>
    <w:rsid w:val="001830C6"/>
    <w:rsid w:val="001834B9"/>
    <w:rsid w:val="00183627"/>
    <w:rsid w:val="001836F1"/>
    <w:rsid w:val="001839FF"/>
    <w:rsid w:val="00183E91"/>
    <w:rsid w:val="00184634"/>
    <w:rsid w:val="00184D92"/>
    <w:rsid w:val="00185442"/>
    <w:rsid w:val="0018555F"/>
    <w:rsid w:val="00186538"/>
    <w:rsid w:val="00187582"/>
    <w:rsid w:val="00187852"/>
    <w:rsid w:val="00187F77"/>
    <w:rsid w:val="00187FDC"/>
    <w:rsid w:val="00190204"/>
    <w:rsid w:val="00190885"/>
    <w:rsid w:val="00190A4E"/>
    <w:rsid w:val="001918BA"/>
    <w:rsid w:val="00191B18"/>
    <w:rsid w:val="00192138"/>
    <w:rsid w:val="00193321"/>
    <w:rsid w:val="00193701"/>
    <w:rsid w:val="0019507B"/>
    <w:rsid w:val="001950FB"/>
    <w:rsid w:val="00195268"/>
    <w:rsid w:val="00195783"/>
    <w:rsid w:val="00195A9C"/>
    <w:rsid w:val="001964D6"/>
    <w:rsid w:val="001965A9"/>
    <w:rsid w:val="001969B3"/>
    <w:rsid w:val="00196E16"/>
    <w:rsid w:val="001A021A"/>
    <w:rsid w:val="001A0527"/>
    <w:rsid w:val="001A058A"/>
    <w:rsid w:val="001A05BB"/>
    <w:rsid w:val="001A1854"/>
    <w:rsid w:val="001A1B70"/>
    <w:rsid w:val="001A2390"/>
    <w:rsid w:val="001A23AB"/>
    <w:rsid w:val="001A2AB2"/>
    <w:rsid w:val="001A3065"/>
    <w:rsid w:val="001A33A0"/>
    <w:rsid w:val="001A4662"/>
    <w:rsid w:val="001A477D"/>
    <w:rsid w:val="001A4EB0"/>
    <w:rsid w:val="001A5002"/>
    <w:rsid w:val="001A5390"/>
    <w:rsid w:val="001A53A0"/>
    <w:rsid w:val="001A57E3"/>
    <w:rsid w:val="001A5B94"/>
    <w:rsid w:val="001A5C6B"/>
    <w:rsid w:val="001A66B4"/>
    <w:rsid w:val="001A6C53"/>
    <w:rsid w:val="001A74A0"/>
    <w:rsid w:val="001B0C9A"/>
    <w:rsid w:val="001B0D9F"/>
    <w:rsid w:val="001B0E6D"/>
    <w:rsid w:val="001B194A"/>
    <w:rsid w:val="001B23EF"/>
    <w:rsid w:val="001B345B"/>
    <w:rsid w:val="001B35DF"/>
    <w:rsid w:val="001B3A84"/>
    <w:rsid w:val="001B4467"/>
    <w:rsid w:val="001B60E5"/>
    <w:rsid w:val="001B6107"/>
    <w:rsid w:val="001B7569"/>
    <w:rsid w:val="001C0015"/>
    <w:rsid w:val="001C07B1"/>
    <w:rsid w:val="001C0A6C"/>
    <w:rsid w:val="001C12D8"/>
    <w:rsid w:val="001C15D0"/>
    <w:rsid w:val="001C241D"/>
    <w:rsid w:val="001C2BC4"/>
    <w:rsid w:val="001C301B"/>
    <w:rsid w:val="001C3CCD"/>
    <w:rsid w:val="001C42D6"/>
    <w:rsid w:val="001C49D2"/>
    <w:rsid w:val="001C4A61"/>
    <w:rsid w:val="001C4B8F"/>
    <w:rsid w:val="001C6091"/>
    <w:rsid w:val="001C62CB"/>
    <w:rsid w:val="001C6565"/>
    <w:rsid w:val="001C6FA0"/>
    <w:rsid w:val="001C7358"/>
    <w:rsid w:val="001C7E23"/>
    <w:rsid w:val="001D03D4"/>
    <w:rsid w:val="001D0D43"/>
    <w:rsid w:val="001D139C"/>
    <w:rsid w:val="001D18EE"/>
    <w:rsid w:val="001D2AE2"/>
    <w:rsid w:val="001D2DA6"/>
    <w:rsid w:val="001D2EE7"/>
    <w:rsid w:val="001D39CA"/>
    <w:rsid w:val="001D42A3"/>
    <w:rsid w:val="001D4966"/>
    <w:rsid w:val="001D4F16"/>
    <w:rsid w:val="001D56BA"/>
    <w:rsid w:val="001D5729"/>
    <w:rsid w:val="001D5D0C"/>
    <w:rsid w:val="001D5D20"/>
    <w:rsid w:val="001D6027"/>
    <w:rsid w:val="001D6635"/>
    <w:rsid w:val="001D78AD"/>
    <w:rsid w:val="001D7FB2"/>
    <w:rsid w:val="001E10AB"/>
    <w:rsid w:val="001E1881"/>
    <w:rsid w:val="001E237D"/>
    <w:rsid w:val="001E2D58"/>
    <w:rsid w:val="001E2EE0"/>
    <w:rsid w:val="001E32ED"/>
    <w:rsid w:val="001E3625"/>
    <w:rsid w:val="001E36EF"/>
    <w:rsid w:val="001E397B"/>
    <w:rsid w:val="001E3E28"/>
    <w:rsid w:val="001E482E"/>
    <w:rsid w:val="001E49F6"/>
    <w:rsid w:val="001E4B07"/>
    <w:rsid w:val="001E4E62"/>
    <w:rsid w:val="001E4E73"/>
    <w:rsid w:val="001E517C"/>
    <w:rsid w:val="001E53B5"/>
    <w:rsid w:val="001E55AE"/>
    <w:rsid w:val="001E570D"/>
    <w:rsid w:val="001E596D"/>
    <w:rsid w:val="001E5C02"/>
    <w:rsid w:val="001E60AF"/>
    <w:rsid w:val="001E6674"/>
    <w:rsid w:val="001E6E68"/>
    <w:rsid w:val="001E70C4"/>
    <w:rsid w:val="001E7D01"/>
    <w:rsid w:val="001E7FB0"/>
    <w:rsid w:val="001F0599"/>
    <w:rsid w:val="001F0DEF"/>
    <w:rsid w:val="001F0EB3"/>
    <w:rsid w:val="001F1144"/>
    <w:rsid w:val="001F1371"/>
    <w:rsid w:val="001F2452"/>
    <w:rsid w:val="001F34FC"/>
    <w:rsid w:val="001F3A38"/>
    <w:rsid w:val="001F3BCE"/>
    <w:rsid w:val="001F3F5E"/>
    <w:rsid w:val="001F44D8"/>
    <w:rsid w:val="001F460C"/>
    <w:rsid w:val="001F477B"/>
    <w:rsid w:val="001F6437"/>
    <w:rsid w:val="001F6C32"/>
    <w:rsid w:val="001F7E81"/>
    <w:rsid w:val="0020010D"/>
    <w:rsid w:val="00200699"/>
    <w:rsid w:val="00200771"/>
    <w:rsid w:val="002007A8"/>
    <w:rsid w:val="00200DC0"/>
    <w:rsid w:val="0020180A"/>
    <w:rsid w:val="002018DD"/>
    <w:rsid w:val="00201C88"/>
    <w:rsid w:val="00201E2B"/>
    <w:rsid w:val="00202499"/>
    <w:rsid w:val="00202AF0"/>
    <w:rsid w:val="002035C4"/>
    <w:rsid w:val="00204213"/>
    <w:rsid w:val="0020531D"/>
    <w:rsid w:val="002057A2"/>
    <w:rsid w:val="00205911"/>
    <w:rsid w:val="0020596C"/>
    <w:rsid w:val="002059F9"/>
    <w:rsid w:val="00206329"/>
    <w:rsid w:val="00207359"/>
    <w:rsid w:val="0020767B"/>
    <w:rsid w:val="00207837"/>
    <w:rsid w:val="00207888"/>
    <w:rsid w:val="0021137F"/>
    <w:rsid w:val="00211A2E"/>
    <w:rsid w:val="00211A57"/>
    <w:rsid w:val="00211FAC"/>
    <w:rsid w:val="002122B9"/>
    <w:rsid w:val="00212473"/>
    <w:rsid w:val="002124C9"/>
    <w:rsid w:val="002129CD"/>
    <w:rsid w:val="002135AE"/>
    <w:rsid w:val="00213712"/>
    <w:rsid w:val="00213BEE"/>
    <w:rsid w:val="0021439A"/>
    <w:rsid w:val="002143F5"/>
    <w:rsid w:val="002149B4"/>
    <w:rsid w:val="002149C3"/>
    <w:rsid w:val="00214A20"/>
    <w:rsid w:val="00214AF8"/>
    <w:rsid w:val="0021538E"/>
    <w:rsid w:val="00216344"/>
    <w:rsid w:val="00217403"/>
    <w:rsid w:val="00217A24"/>
    <w:rsid w:val="00217A69"/>
    <w:rsid w:val="00217BAE"/>
    <w:rsid w:val="00217F90"/>
    <w:rsid w:val="00220031"/>
    <w:rsid w:val="002202D8"/>
    <w:rsid w:val="00220C6E"/>
    <w:rsid w:val="00221205"/>
    <w:rsid w:val="00221DC8"/>
    <w:rsid w:val="00221F43"/>
    <w:rsid w:val="0022390B"/>
    <w:rsid w:val="00223C86"/>
    <w:rsid w:val="00224BF5"/>
    <w:rsid w:val="002257A4"/>
    <w:rsid w:val="002258D2"/>
    <w:rsid w:val="00225ADA"/>
    <w:rsid w:val="00225D33"/>
    <w:rsid w:val="00226266"/>
    <w:rsid w:val="0022695C"/>
    <w:rsid w:val="00226C98"/>
    <w:rsid w:val="00226D0E"/>
    <w:rsid w:val="0022700F"/>
    <w:rsid w:val="00227C37"/>
    <w:rsid w:val="002307C2"/>
    <w:rsid w:val="00231542"/>
    <w:rsid w:val="00231607"/>
    <w:rsid w:val="002326E4"/>
    <w:rsid w:val="002332F6"/>
    <w:rsid w:val="00233842"/>
    <w:rsid w:val="0023398C"/>
    <w:rsid w:val="00233D87"/>
    <w:rsid w:val="00233DBD"/>
    <w:rsid w:val="00234441"/>
    <w:rsid w:val="002348D0"/>
    <w:rsid w:val="00235259"/>
    <w:rsid w:val="00235E68"/>
    <w:rsid w:val="002368C3"/>
    <w:rsid w:val="002368D5"/>
    <w:rsid w:val="00236FF9"/>
    <w:rsid w:val="002415EF"/>
    <w:rsid w:val="00241DD8"/>
    <w:rsid w:val="0024323B"/>
    <w:rsid w:val="00243913"/>
    <w:rsid w:val="00243C67"/>
    <w:rsid w:val="00244C59"/>
    <w:rsid w:val="00244FCD"/>
    <w:rsid w:val="0024563E"/>
    <w:rsid w:val="0024564D"/>
    <w:rsid w:val="00245856"/>
    <w:rsid w:val="00246202"/>
    <w:rsid w:val="00246815"/>
    <w:rsid w:val="00246BAF"/>
    <w:rsid w:val="00247298"/>
    <w:rsid w:val="0025049B"/>
    <w:rsid w:val="00251C2E"/>
    <w:rsid w:val="00251C62"/>
    <w:rsid w:val="00252EA6"/>
    <w:rsid w:val="002531FC"/>
    <w:rsid w:val="0025355E"/>
    <w:rsid w:val="00254663"/>
    <w:rsid w:val="00254E11"/>
    <w:rsid w:val="0025554F"/>
    <w:rsid w:val="00255930"/>
    <w:rsid w:val="00255F24"/>
    <w:rsid w:val="00256649"/>
    <w:rsid w:val="00256887"/>
    <w:rsid w:val="00256B08"/>
    <w:rsid w:val="0025720B"/>
    <w:rsid w:val="0025734D"/>
    <w:rsid w:val="00257D90"/>
    <w:rsid w:val="00257F37"/>
    <w:rsid w:val="002600A8"/>
    <w:rsid w:val="00260628"/>
    <w:rsid w:val="00261FA8"/>
    <w:rsid w:val="00262093"/>
    <w:rsid w:val="0026269C"/>
    <w:rsid w:val="00262B0A"/>
    <w:rsid w:val="00262C57"/>
    <w:rsid w:val="00262E29"/>
    <w:rsid w:val="0026384F"/>
    <w:rsid w:val="00263C6C"/>
    <w:rsid w:val="00263DA1"/>
    <w:rsid w:val="002643C5"/>
    <w:rsid w:val="00264CAF"/>
    <w:rsid w:val="002654E8"/>
    <w:rsid w:val="002658C5"/>
    <w:rsid w:val="00266B28"/>
    <w:rsid w:val="00266B7A"/>
    <w:rsid w:val="00267286"/>
    <w:rsid w:val="00267CE5"/>
    <w:rsid w:val="0027011C"/>
    <w:rsid w:val="00271488"/>
    <w:rsid w:val="00272607"/>
    <w:rsid w:val="00272659"/>
    <w:rsid w:val="002726F6"/>
    <w:rsid w:val="00272835"/>
    <w:rsid w:val="00272C45"/>
    <w:rsid w:val="0027520C"/>
    <w:rsid w:val="00275FC5"/>
    <w:rsid w:val="0027625A"/>
    <w:rsid w:val="0027627B"/>
    <w:rsid w:val="00276397"/>
    <w:rsid w:val="00276F30"/>
    <w:rsid w:val="00277759"/>
    <w:rsid w:val="00277B47"/>
    <w:rsid w:val="00277C2C"/>
    <w:rsid w:val="00281621"/>
    <w:rsid w:val="00281715"/>
    <w:rsid w:val="00281BC8"/>
    <w:rsid w:val="002823FF"/>
    <w:rsid w:val="00282D58"/>
    <w:rsid w:val="002831FB"/>
    <w:rsid w:val="00284113"/>
    <w:rsid w:val="00285392"/>
    <w:rsid w:val="00285418"/>
    <w:rsid w:val="0028562F"/>
    <w:rsid w:val="00285782"/>
    <w:rsid w:val="002857F3"/>
    <w:rsid w:val="002866D9"/>
    <w:rsid w:val="002874F3"/>
    <w:rsid w:val="00287AB7"/>
    <w:rsid w:val="0029012D"/>
    <w:rsid w:val="002902BB"/>
    <w:rsid w:val="00290AE4"/>
    <w:rsid w:val="00291A3C"/>
    <w:rsid w:val="00291B10"/>
    <w:rsid w:val="00291B72"/>
    <w:rsid w:val="00291CF5"/>
    <w:rsid w:val="0029215D"/>
    <w:rsid w:val="00292562"/>
    <w:rsid w:val="002925F2"/>
    <w:rsid w:val="002928AC"/>
    <w:rsid w:val="00292BBE"/>
    <w:rsid w:val="00293221"/>
    <w:rsid w:val="0029391A"/>
    <w:rsid w:val="00293AD5"/>
    <w:rsid w:val="00293CC8"/>
    <w:rsid w:val="002946A9"/>
    <w:rsid w:val="00296326"/>
    <w:rsid w:val="00297223"/>
    <w:rsid w:val="00297BF1"/>
    <w:rsid w:val="00297F51"/>
    <w:rsid w:val="002A0403"/>
    <w:rsid w:val="002A097A"/>
    <w:rsid w:val="002A0A3B"/>
    <w:rsid w:val="002A0B64"/>
    <w:rsid w:val="002A18A7"/>
    <w:rsid w:val="002A18DD"/>
    <w:rsid w:val="002A1C20"/>
    <w:rsid w:val="002A1FF4"/>
    <w:rsid w:val="002A2B90"/>
    <w:rsid w:val="002A338C"/>
    <w:rsid w:val="002A387B"/>
    <w:rsid w:val="002A42B7"/>
    <w:rsid w:val="002A47EF"/>
    <w:rsid w:val="002A4E5D"/>
    <w:rsid w:val="002A5A4D"/>
    <w:rsid w:val="002A6530"/>
    <w:rsid w:val="002A6752"/>
    <w:rsid w:val="002A677A"/>
    <w:rsid w:val="002A6C4F"/>
    <w:rsid w:val="002A7563"/>
    <w:rsid w:val="002A7BE1"/>
    <w:rsid w:val="002A7BF7"/>
    <w:rsid w:val="002A7C96"/>
    <w:rsid w:val="002B0307"/>
    <w:rsid w:val="002B0497"/>
    <w:rsid w:val="002B0587"/>
    <w:rsid w:val="002B0751"/>
    <w:rsid w:val="002B0B2E"/>
    <w:rsid w:val="002B0D73"/>
    <w:rsid w:val="002B1FA9"/>
    <w:rsid w:val="002B27D4"/>
    <w:rsid w:val="002B2A20"/>
    <w:rsid w:val="002B2ADA"/>
    <w:rsid w:val="002B2E2E"/>
    <w:rsid w:val="002B3338"/>
    <w:rsid w:val="002B3580"/>
    <w:rsid w:val="002B35F9"/>
    <w:rsid w:val="002B441A"/>
    <w:rsid w:val="002B45C1"/>
    <w:rsid w:val="002B5038"/>
    <w:rsid w:val="002B547D"/>
    <w:rsid w:val="002B5920"/>
    <w:rsid w:val="002B59D3"/>
    <w:rsid w:val="002B6056"/>
    <w:rsid w:val="002B66B1"/>
    <w:rsid w:val="002B6A4D"/>
    <w:rsid w:val="002B6BB0"/>
    <w:rsid w:val="002B7CC9"/>
    <w:rsid w:val="002C01D6"/>
    <w:rsid w:val="002C0A35"/>
    <w:rsid w:val="002C1076"/>
    <w:rsid w:val="002C118F"/>
    <w:rsid w:val="002C1200"/>
    <w:rsid w:val="002C201F"/>
    <w:rsid w:val="002C2517"/>
    <w:rsid w:val="002C2A04"/>
    <w:rsid w:val="002C2A6B"/>
    <w:rsid w:val="002C302A"/>
    <w:rsid w:val="002C37C3"/>
    <w:rsid w:val="002C401C"/>
    <w:rsid w:val="002C443C"/>
    <w:rsid w:val="002C450D"/>
    <w:rsid w:val="002C53FC"/>
    <w:rsid w:val="002C55B4"/>
    <w:rsid w:val="002C5879"/>
    <w:rsid w:val="002C5E42"/>
    <w:rsid w:val="002C7AC0"/>
    <w:rsid w:val="002C7C83"/>
    <w:rsid w:val="002D0060"/>
    <w:rsid w:val="002D008F"/>
    <w:rsid w:val="002D0940"/>
    <w:rsid w:val="002D0FC9"/>
    <w:rsid w:val="002D130E"/>
    <w:rsid w:val="002D1332"/>
    <w:rsid w:val="002D1843"/>
    <w:rsid w:val="002D19B6"/>
    <w:rsid w:val="002D23E0"/>
    <w:rsid w:val="002D299F"/>
    <w:rsid w:val="002D32D0"/>
    <w:rsid w:val="002D3DEE"/>
    <w:rsid w:val="002D4934"/>
    <w:rsid w:val="002D51D1"/>
    <w:rsid w:val="002D56A7"/>
    <w:rsid w:val="002D5ABF"/>
    <w:rsid w:val="002D5D75"/>
    <w:rsid w:val="002D5E3D"/>
    <w:rsid w:val="002D7333"/>
    <w:rsid w:val="002D7A52"/>
    <w:rsid w:val="002E015D"/>
    <w:rsid w:val="002E0380"/>
    <w:rsid w:val="002E0699"/>
    <w:rsid w:val="002E0AEC"/>
    <w:rsid w:val="002E0B67"/>
    <w:rsid w:val="002E131C"/>
    <w:rsid w:val="002E15C6"/>
    <w:rsid w:val="002E20FE"/>
    <w:rsid w:val="002E24E9"/>
    <w:rsid w:val="002E25D1"/>
    <w:rsid w:val="002E291F"/>
    <w:rsid w:val="002E34A2"/>
    <w:rsid w:val="002E4FBA"/>
    <w:rsid w:val="002E5548"/>
    <w:rsid w:val="002E572A"/>
    <w:rsid w:val="002E62BF"/>
    <w:rsid w:val="002E6A84"/>
    <w:rsid w:val="002E6B24"/>
    <w:rsid w:val="002E762D"/>
    <w:rsid w:val="002E7840"/>
    <w:rsid w:val="002F0112"/>
    <w:rsid w:val="002F0D85"/>
    <w:rsid w:val="002F1133"/>
    <w:rsid w:val="002F146D"/>
    <w:rsid w:val="002F1B26"/>
    <w:rsid w:val="002F2292"/>
    <w:rsid w:val="002F2F73"/>
    <w:rsid w:val="002F313E"/>
    <w:rsid w:val="002F33B2"/>
    <w:rsid w:val="002F34CC"/>
    <w:rsid w:val="002F353F"/>
    <w:rsid w:val="002F3D69"/>
    <w:rsid w:val="002F44E5"/>
    <w:rsid w:val="002F45C8"/>
    <w:rsid w:val="002F45E1"/>
    <w:rsid w:val="002F4D5C"/>
    <w:rsid w:val="002F4E7F"/>
    <w:rsid w:val="002F4F06"/>
    <w:rsid w:val="002F512C"/>
    <w:rsid w:val="002F565A"/>
    <w:rsid w:val="002F5702"/>
    <w:rsid w:val="002F7D4C"/>
    <w:rsid w:val="00300CFE"/>
    <w:rsid w:val="0030147F"/>
    <w:rsid w:val="003016FC"/>
    <w:rsid w:val="003019EF"/>
    <w:rsid w:val="00301F96"/>
    <w:rsid w:val="003023CD"/>
    <w:rsid w:val="003023FE"/>
    <w:rsid w:val="00302547"/>
    <w:rsid w:val="00302B14"/>
    <w:rsid w:val="0030310D"/>
    <w:rsid w:val="00303AE4"/>
    <w:rsid w:val="003044BA"/>
    <w:rsid w:val="003045A8"/>
    <w:rsid w:val="00304891"/>
    <w:rsid w:val="00305206"/>
    <w:rsid w:val="00305771"/>
    <w:rsid w:val="00305B62"/>
    <w:rsid w:val="00305E74"/>
    <w:rsid w:val="00306206"/>
    <w:rsid w:val="0030628E"/>
    <w:rsid w:val="00306667"/>
    <w:rsid w:val="0030683F"/>
    <w:rsid w:val="00307386"/>
    <w:rsid w:val="003073B2"/>
    <w:rsid w:val="00307526"/>
    <w:rsid w:val="00307C53"/>
    <w:rsid w:val="0031001C"/>
    <w:rsid w:val="00310843"/>
    <w:rsid w:val="00310A06"/>
    <w:rsid w:val="00310ED8"/>
    <w:rsid w:val="00311510"/>
    <w:rsid w:val="00311777"/>
    <w:rsid w:val="003117C1"/>
    <w:rsid w:val="00311F1B"/>
    <w:rsid w:val="00312380"/>
    <w:rsid w:val="00313DEC"/>
    <w:rsid w:val="00313FCD"/>
    <w:rsid w:val="00314397"/>
    <w:rsid w:val="00314553"/>
    <w:rsid w:val="0031489A"/>
    <w:rsid w:val="00314912"/>
    <w:rsid w:val="00314DED"/>
    <w:rsid w:val="00315088"/>
    <w:rsid w:val="003151CE"/>
    <w:rsid w:val="003154CE"/>
    <w:rsid w:val="0031613D"/>
    <w:rsid w:val="0031663C"/>
    <w:rsid w:val="00316A45"/>
    <w:rsid w:val="00316BB3"/>
    <w:rsid w:val="00317F1A"/>
    <w:rsid w:val="00320551"/>
    <w:rsid w:val="00320B3D"/>
    <w:rsid w:val="00320C5D"/>
    <w:rsid w:val="00321180"/>
    <w:rsid w:val="003217F1"/>
    <w:rsid w:val="00321CAC"/>
    <w:rsid w:val="00321DE9"/>
    <w:rsid w:val="00322AAE"/>
    <w:rsid w:val="003233C2"/>
    <w:rsid w:val="003235FC"/>
    <w:rsid w:val="00323C68"/>
    <w:rsid w:val="0032467E"/>
    <w:rsid w:val="00325150"/>
    <w:rsid w:val="00325743"/>
    <w:rsid w:val="00325CB1"/>
    <w:rsid w:val="0032637F"/>
    <w:rsid w:val="0032691E"/>
    <w:rsid w:val="00327344"/>
    <w:rsid w:val="00327FDF"/>
    <w:rsid w:val="0033010F"/>
    <w:rsid w:val="003308CB"/>
    <w:rsid w:val="00331622"/>
    <w:rsid w:val="00331D77"/>
    <w:rsid w:val="00332B6F"/>
    <w:rsid w:val="00332C38"/>
    <w:rsid w:val="00332F19"/>
    <w:rsid w:val="00334314"/>
    <w:rsid w:val="003348AC"/>
    <w:rsid w:val="00335847"/>
    <w:rsid w:val="00335E62"/>
    <w:rsid w:val="003362C7"/>
    <w:rsid w:val="00336A20"/>
    <w:rsid w:val="00336B7E"/>
    <w:rsid w:val="003370D1"/>
    <w:rsid w:val="003373BF"/>
    <w:rsid w:val="003374F8"/>
    <w:rsid w:val="00337DF2"/>
    <w:rsid w:val="00340932"/>
    <w:rsid w:val="00341158"/>
    <w:rsid w:val="00341453"/>
    <w:rsid w:val="00341C35"/>
    <w:rsid w:val="00341CA2"/>
    <w:rsid w:val="00342177"/>
    <w:rsid w:val="0034217A"/>
    <w:rsid w:val="003423C8"/>
    <w:rsid w:val="00342D82"/>
    <w:rsid w:val="0034365C"/>
    <w:rsid w:val="00343981"/>
    <w:rsid w:val="003441DB"/>
    <w:rsid w:val="00344F60"/>
    <w:rsid w:val="003453C1"/>
    <w:rsid w:val="00345CB5"/>
    <w:rsid w:val="0034608B"/>
    <w:rsid w:val="003468A3"/>
    <w:rsid w:val="00346C05"/>
    <w:rsid w:val="00347123"/>
    <w:rsid w:val="00347D87"/>
    <w:rsid w:val="00347EBD"/>
    <w:rsid w:val="0035026D"/>
    <w:rsid w:val="00350430"/>
    <w:rsid w:val="00350B49"/>
    <w:rsid w:val="00351190"/>
    <w:rsid w:val="00351558"/>
    <w:rsid w:val="00352015"/>
    <w:rsid w:val="00352351"/>
    <w:rsid w:val="00352489"/>
    <w:rsid w:val="003529E6"/>
    <w:rsid w:val="00352B66"/>
    <w:rsid w:val="00352CF6"/>
    <w:rsid w:val="00353171"/>
    <w:rsid w:val="003531C5"/>
    <w:rsid w:val="00353867"/>
    <w:rsid w:val="00353B14"/>
    <w:rsid w:val="00353CED"/>
    <w:rsid w:val="00353E9A"/>
    <w:rsid w:val="00354092"/>
    <w:rsid w:val="00354314"/>
    <w:rsid w:val="00354482"/>
    <w:rsid w:val="00354775"/>
    <w:rsid w:val="003549E4"/>
    <w:rsid w:val="00354ACD"/>
    <w:rsid w:val="00354D37"/>
    <w:rsid w:val="00355CC3"/>
    <w:rsid w:val="00356682"/>
    <w:rsid w:val="00356C8E"/>
    <w:rsid w:val="003579D2"/>
    <w:rsid w:val="00357B39"/>
    <w:rsid w:val="00360089"/>
    <w:rsid w:val="00360137"/>
    <w:rsid w:val="00361650"/>
    <w:rsid w:val="00361E23"/>
    <w:rsid w:val="0036208B"/>
    <w:rsid w:val="00362205"/>
    <w:rsid w:val="00362BA7"/>
    <w:rsid w:val="0036324B"/>
    <w:rsid w:val="00363C64"/>
    <w:rsid w:val="00363C8C"/>
    <w:rsid w:val="00364116"/>
    <w:rsid w:val="00365233"/>
    <w:rsid w:val="00365676"/>
    <w:rsid w:val="00365A86"/>
    <w:rsid w:val="00365D55"/>
    <w:rsid w:val="00365E0E"/>
    <w:rsid w:val="003666F2"/>
    <w:rsid w:val="00366866"/>
    <w:rsid w:val="00366883"/>
    <w:rsid w:val="00367658"/>
    <w:rsid w:val="00367686"/>
    <w:rsid w:val="003677FB"/>
    <w:rsid w:val="003679C0"/>
    <w:rsid w:val="00367C0F"/>
    <w:rsid w:val="00367EFE"/>
    <w:rsid w:val="003705C5"/>
    <w:rsid w:val="00370B21"/>
    <w:rsid w:val="00371134"/>
    <w:rsid w:val="003713CD"/>
    <w:rsid w:val="00371562"/>
    <w:rsid w:val="003719A6"/>
    <w:rsid w:val="00371FCD"/>
    <w:rsid w:val="00371FE7"/>
    <w:rsid w:val="00372261"/>
    <w:rsid w:val="00373057"/>
    <w:rsid w:val="0037339D"/>
    <w:rsid w:val="003736BC"/>
    <w:rsid w:val="00374ED2"/>
    <w:rsid w:val="003757C9"/>
    <w:rsid w:val="00375806"/>
    <w:rsid w:val="003759CB"/>
    <w:rsid w:val="00375E8F"/>
    <w:rsid w:val="00376600"/>
    <w:rsid w:val="00377268"/>
    <w:rsid w:val="00377925"/>
    <w:rsid w:val="00377B06"/>
    <w:rsid w:val="00377B46"/>
    <w:rsid w:val="003807FD"/>
    <w:rsid w:val="0038177B"/>
    <w:rsid w:val="003817C7"/>
    <w:rsid w:val="00381D46"/>
    <w:rsid w:val="00382DD0"/>
    <w:rsid w:val="00383760"/>
    <w:rsid w:val="00383E65"/>
    <w:rsid w:val="00384A36"/>
    <w:rsid w:val="00384E9F"/>
    <w:rsid w:val="00385172"/>
    <w:rsid w:val="00385C9F"/>
    <w:rsid w:val="00385EEA"/>
    <w:rsid w:val="00386161"/>
    <w:rsid w:val="00386B84"/>
    <w:rsid w:val="00386E18"/>
    <w:rsid w:val="00386E3E"/>
    <w:rsid w:val="00386E89"/>
    <w:rsid w:val="00386F3B"/>
    <w:rsid w:val="003874DF"/>
    <w:rsid w:val="003874F6"/>
    <w:rsid w:val="00387CAA"/>
    <w:rsid w:val="00387E94"/>
    <w:rsid w:val="0039049A"/>
    <w:rsid w:val="003909C3"/>
    <w:rsid w:val="00390A62"/>
    <w:rsid w:val="0039120A"/>
    <w:rsid w:val="00391C69"/>
    <w:rsid w:val="003920F8"/>
    <w:rsid w:val="00392FDA"/>
    <w:rsid w:val="0039330C"/>
    <w:rsid w:val="00393927"/>
    <w:rsid w:val="00395187"/>
    <w:rsid w:val="0039554F"/>
    <w:rsid w:val="00395ADA"/>
    <w:rsid w:val="00396DE1"/>
    <w:rsid w:val="00396F8C"/>
    <w:rsid w:val="00396FB6"/>
    <w:rsid w:val="0039712D"/>
    <w:rsid w:val="00397809"/>
    <w:rsid w:val="003978A6"/>
    <w:rsid w:val="003A1A55"/>
    <w:rsid w:val="003A1B10"/>
    <w:rsid w:val="003A24C9"/>
    <w:rsid w:val="003A26F0"/>
    <w:rsid w:val="003A2D0F"/>
    <w:rsid w:val="003A2F7F"/>
    <w:rsid w:val="003A3266"/>
    <w:rsid w:val="003A3334"/>
    <w:rsid w:val="003A3A05"/>
    <w:rsid w:val="003A3FA3"/>
    <w:rsid w:val="003A4116"/>
    <w:rsid w:val="003A4415"/>
    <w:rsid w:val="003A4B74"/>
    <w:rsid w:val="003A5658"/>
    <w:rsid w:val="003A5DB9"/>
    <w:rsid w:val="003A6684"/>
    <w:rsid w:val="003A70CE"/>
    <w:rsid w:val="003A71B4"/>
    <w:rsid w:val="003A78DD"/>
    <w:rsid w:val="003A7C25"/>
    <w:rsid w:val="003A7CC1"/>
    <w:rsid w:val="003B0434"/>
    <w:rsid w:val="003B0A0C"/>
    <w:rsid w:val="003B12A9"/>
    <w:rsid w:val="003B1980"/>
    <w:rsid w:val="003B2309"/>
    <w:rsid w:val="003B2328"/>
    <w:rsid w:val="003B23C8"/>
    <w:rsid w:val="003B2B1D"/>
    <w:rsid w:val="003B33E6"/>
    <w:rsid w:val="003B3620"/>
    <w:rsid w:val="003B4618"/>
    <w:rsid w:val="003B4855"/>
    <w:rsid w:val="003B580C"/>
    <w:rsid w:val="003B589A"/>
    <w:rsid w:val="003B5970"/>
    <w:rsid w:val="003B5D3F"/>
    <w:rsid w:val="003B5D6E"/>
    <w:rsid w:val="003B70C5"/>
    <w:rsid w:val="003B75CE"/>
    <w:rsid w:val="003C0516"/>
    <w:rsid w:val="003C0A43"/>
    <w:rsid w:val="003C10A8"/>
    <w:rsid w:val="003C1930"/>
    <w:rsid w:val="003C2F81"/>
    <w:rsid w:val="003C2FE5"/>
    <w:rsid w:val="003C36EF"/>
    <w:rsid w:val="003C37E9"/>
    <w:rsid w:val="003C3CDD"/>
    <w:rsid w:val="003C4681"/>
    <w:rsid w:val="003C5170"/>
    <w:rsid w:val="003C6616"/>
    <w:rsid w:val="003C6BA2"/>
    <w:rsid w:val="003D0A2F"/>
    <w:rsid w:val="003D1B85"/>
    <w:rsid w:val="003D1DB3"/>
    <w:rsid w:val="003D28E6"/>
    <w:rsid w:val="003D3901"/>
    <w:rsid w:val="003D3DA8"/>
    <w:rsid w:val="003D4990"/>
    <w:rsid w:val="003D49F4"/>
    <w:rsid w:val="003D5042"/>
    <w:rsid w:val="003D54EB"/>
    <w:rsid w:val="003D58F3"/>
    <w:rsid w:val="003D5C3E"/>
    <w:rsid w:val="003D67EE"/>
    <w:rsid w:val="003D6CED"/>
    <w:rsid w:val="003D73D3"/>
    <w:rsid w:val="003D7B56"/>
    <w:rsid w:val="003D7D3C"/>
    <w:rsid w:val="003E1157"/>
    <w:rsid w:val="003E1160"/>
    <w:rsid w:val="003E1B43"/>
    <w:rsid w:val="003E326F"/>
    <w:rsid w:val="003E32EA"/>
    <w:rsid w:val="003E374B"/>
    <w:rsid w:val="003E3B28"/>
    <w:rsid w:val="003E3C23"/>
    <w:rsid w:val="003E3DC6"/>
    <w:rsid w:val="003E3FDF"/>
    <w:rsid w:val="003E4260"/>
    <w:rsid w:val="003E44C9"/>
    <w:rsid w:val="003E45F9"/>
    <w:rsid w:val="003E4C19"/>
    <w:rsid w:val="003E5868"/>
    <w:rsid w:val="003E5FBE"/>
    <w:rsid w:val="003E6D00"/>
    <w:rsid w:val="003E78F7"/>
    <w:rsid w:val="003E7F75"/>
    <w:rsid w:val="003F0C98"/>
    <w:rsid w:val="003F0DDF"/>
    <w:rsid w:val="003F0DF2"/>
    <w:rsid w:val="003F0FE9"/>
    <w:rsid w:val="003F2006"/>
    <w:rsid w:val="003F26FC"/>
    <w:rsid w:val="003F2C01"/>
    <w:rsid w:val="003F3259"/>
    <w:rsid w:val="003F389B"/>
    <w:rsid w:val="003F397E"/>
    <w:rsid w:val="003F3EE8"/>
    <w:rsid w:val="003F414B"/>
    <w:rsid w:val="003F44AA"/>
    <w:rsid w:val="003F455A"/>
    <w:rsid w:val="003F4674"/>
    <w:rsid w:val="003F47C6"/>
    <w:rsid w:val="003F48D7"/>
    <w:rsid w:val="003F4B4F"/>
    <w:rsid w:val="003F4E1B"/>
    <w:rsid w:val="003F5205"/>
    <w:rsid w:val="003F52FD"/>
    <w:rsid w:val="003F5A28"/>
    <w:rsid w:val="003F5EB0"/>
    <w:rsid w:val="003F61A1"/>
    <w:rsid w:val="004005EA"/>
    <w:rsid w:val="00400862"/>
    <w:rsid w:val="00400F66"/>
    <w:rsid w:val="004015F8"/>
    <w:rsid w:val="004021CB"/>
    <w:rsid w:val="00402230"/>
    <w:rsid w:val="0040240B"/>
    <w:rsid w:val="0040254F"/>
    <w:rsid w:val="0040275E"/>
    <w:rsid w:val="0040314F"/>
    <w:rsid w:val="004036D5"/>
    <w:rsid w:val="004036F4"/>
    <w:rsid w:val="00404F92"/>
    <w:rsid w:val="00404FA8"/>
    <w:rsid w:val="004050F9"/>
    <w:rsid w:val="00405681"/>
    <w:rsid w:val="00406CC2"/>
    <w:rsid w:val="00407374"/>
    <w:rsid w:val="00407DC3"/>
    <w:rsid w:val="004112B0"/>
    <w:rsid w:val="00411D53"/>
    <w:rsid w:val="00411E67"/>
    <w:rsid w:val="004130E8"/>
    <w:rsid w:val="004138F0"/>
    <w:rsid w:val="00413B90"/>
    <w:rsid w:val="00413F7B"/>
    <w:rsid w:val="00414436"/>
    <w:rsid w:val="004146F0"/>
    <w:rsid w:val="0041486F"/>
    <w:rsid w:val="00414989"/>
    <w:rsid w:val="00415522"/>
    <w:rsid w:val="00416616"/>
    <w:rsid w:val="00416816"/>
    <w:rsid w:val="00417419"/>
    <w:rsid w:val="004175F4"/>
    <w:rsid w:val="00417B93"/>
    <w:rsid w:val="00420DDD"/>
    <w:rsid w:val="004213A0"/>
    <w:rsid w:val="00421706"/>
    <w:rsid w:val="00421812"/>
    <w:rsid w:val="00421C22"/>
    <w:rsid w:val="0042227B"/>
    <w:rsid w:val="004226EB"/>
    <w:rsid w:val="004229E9"/>
    <w:rsid w:val="00422CBE"/>
    <w:rsid w:val="0042345A"/>
    <w:rsid w:val="00423941"/>
    <w:rsid w:val="00423AE6"/>
    <w:rsid w:val="0042407C"/>
    <w:rsid w:val="0042507F"/>
    <w:rsid w:val="0042559E"/>
    <w:rsid w:val="0042581A"/>
    <w:rsid w:val="00426699"/>
    <w:rsid w:val="00426BE3"/>
    <w:rsid w:val="00426BFD"/>
    <w:rsid w:val="00427397"/>
    <w:rsid w:val="004276C8"/>
    <w:rsid w:val="00430E48"/>
    <w:rsid w:val="00432320"/>
    <w:rsid w:val="004324FB"/>
    <w:rsid w:val="004326AA"/>
    <w:rsid w:val="00433180"/>
    <w:rsid w:val="0043357D"/>
    <w:rsid w:val="00433944"/>
    <w:rsid w:val="00433E13"/>
    <w:rsid w:val="00433F85"/>
    <w:rsid w:val="00433FFF"/>
    <w:rsid w:val="00434477"/>
    <w:rsid w:val="004348DA"/>
    <w:rsid w:val="00434DF6"/>
    <w:rsid w:val="00436402"/>
    <w:rsid w:val="00436BCD"/>
    <w:rsid w:val="00436BE3"/>
    <w:rsid w:val="00436EC8"/>
    <w:rsid w:val="00437072"/>
    <w:rsid w:val="00440168"/>
    <w:rsid w:val="00440909"/>
    <w:rsid w:val="00440BE6"/>
    <w:rsid w:val="004412AE"/>
    <w:rsid w:val="004414C5"/>
    <w:rsid w:val="0044437F"/>
    <w:rsid w:val="00444A0D"/>
    <w:rsid w:val="00444B34"/>
    <w:rsid w:val="00444D4D"/>
    <w:rsid w:val="0044517F"/>
    <w:rsid w:val="004452D4"/>
    <w:rsid w:val="00445378"/>
    <w:rsid w:val="00445E9C"/>
    <w:rsid w:val="00445FA7"/>
    <w:rsid w:val="00446229"/>
    <w:rsid w:val="004462F1"/>
    <w:rsid w:val="0044645F"/>
    <w:rsid w:val="004465D3"/>
    <w:rsid w:val="00446778"/>
    <w:rsid w:val="00446D44"/>
    <w:rsid w:val="00446DAF"/>
    <w:rsid w:val="004471F8"/>
    <w:rsid w:val="00447629"/>
    <w:rsid w:val="00447B12"/>
    <w:rsid w:val="00450B68"/>
    <w:rsid w:val="00451B66"/>
    <w:rsid w:val="00451CBC"/>
    <w:rsid w:val="00453D2F"/>
    <w:rsid w:val="004545F4"/>
    <w:rsid w:val="00455794"/>
    <w:rsid w:val="00455D55"/>
    <w:rsid w:val="00455EA9"/>
    <w:rsid w:val="00456208"/>
    <w:rsid w:val="00457768"/>
    <w:rsid w:val="00460542"/>
    <w:rsid w:val="00460B49"/>
    <w:rsid w:val="00460D73"/>
    <w:rsid w:val="00461024"/>
    <w:rsid w:val="0046109B"/>
    <w:rsid w:val="004616D6"/>
    <w:rsid w:val="00462320"/>
    <w:rsid w:val="00462A05"/>
    <w:rsid w:val="004630B6"/>
    <w:rsid w:val="004638E9"/>
    <w:rsid w:val="0046439C"/>
    <w:rsid w:val="004644CD"/>
    <w:rsid w:val="00464683"/>
    <w:rsid w:val="0046483B"/>
    <w:rsid w:val="00465F03"/>
    <w:rsid w:val="00466957"/>
    <w:rsid w:val="00466F04"/>
    <w:rsid w:val="004679B3"/>
    <w:rsid w:val="00467EAA"/>
    <w:rsid w:val="004700AC"/>
    <w:rsid w:val="0047153F"/>
    <w:rsid w:val="00472B65"/>
    <w:rsid w:val="00472B9D"/>
    <w:rsid w:val="0047328C"/>
    <w:rsid w:val="00473433"/>
    <w:rsid w:val="00473681"/>
    <w:rsid w:val="0047369D"/>
    <w:rsid w:val="00473A25"/>
    <w:rsid w:val="00473E6A"/>
    <w:rsid w:val="00476179"/>
    <w:rsid w:val="0047623D"/>
    <w:rsid w:val="00476429"/>
    <w:rsid w:val="004771B5"/>
    <w:rsid w:val="004776BC"/>
    <w:rsid w:val="00480282"/>
    <w:rsid w:val="004804C8"/>
    <w:rsid w:val="00480B34"/>
    <w:rsid w:val="00481085"/>
    <w:rsid w:val="00482507"/>
    <w:rsid w:val="00482796"/>
    <w:rsid w:val="00482B2F"/>
    <w:rsid w:val="004832E5"/>
    <w:rsid w:val="00484432"/>
    <w:rsid w:val="00485625"/>
    <w:rsid w:val="0048619A"/>
    <w:rsid w:val="0048722A"/>
    <w:rsid w:val="00490301"/>
    <w:rsid w:val="004904F8"/>
    <w:rsid w:val="004905ED"/>
    <w:rsid w:val="00490CE4"/>
    <w:rsid w:val="004915B6"/>
    <w:rsid w:val="00491BB6"/>
    <w:rsid w:val="00491D14"/>
    <w:rsid w:val="00492246"/>
    <w:rsid w:val="004928C6"/>
    <w:rsid w:val="004929BF"/>
    <w:rsid w:val="00492C7E"/>
    <w:rsid w:val="00493485"/>
    <w:rsid w:val="004943C2"/>
    <w:rsid w:val="004943C5"/>
    <w:rsid w:val="004949B4"/>
    <w:rsid w:val="00494D9E"/>
    <w:rsid w:val="0049515F"/>
    <w:rsid w:val="0049627B"/>
    <w:rsid w:val="00496654"/>
    <w:rsid w:val="0049709E"/>
    <w:rsid w:val="004972AD"/>
    <w:rsid w:val="00497C78"/>
    <w:rsid w:val="004A0459"/>
    <w:rsid w:val="004A0571"/>
    <w:rsid w:val="004A07C7"/>
    <w:rsid w:val="004A0AC6"/>
    <w:rsid w:val="004A1206"/>
    <w:rsid w:val="004A1679"/>
    <w:rsid w:val="004A1F70"/>
    <w:rsid w:val="004A2DF3"/>
    <w:rsid w:val="004A3115"/>
    <w:rsid w:val="004A3370"/>
    <w:rsid w:val="004A3776"/>
    <w:rsid w:val="004A439A"/>
    <w:rsid w:val="004A4E33"/>
    <w:rsid w:val="004A5979"/>
    <w:rsid w:val="004A6675"/>
    <w:rsid w:val="004A6FDB"/>
    <w:rsid w:val="004B04BE"/>
    <w:rsid w:val="004B1703"/>
    <w:rsid w:val="004B2130"/>
    <w:rsid w:val="004B21AA"/>
    <w:rsid w:val="004B27E5"/>
    <w:rsid w:val="004B406A"/>
    <w:rsid w:val="004B5A49"/>
    <w:rsid w:val="004B5E9B"/>
    <w:rsid w:val="004B661A"/>
    <w:rsid w:val="004B6C75"/>
    <w:rsid w:val="004B73FE"/>
    <w:rsid w:val="004B78C9"/>
    <w:rsid w:val="004B7F9E"/>
    <w:rsid w:val="004C03C5"/>
    <w:rsid w:val="004C0C2D"/>
    <w:rsid w:val="004C111D"/>
    <w:rsid w:val="004C1C92"/>
    <w:rsid w:val="004C38AD"/>
    <w:rsid w:val="004C452F"/>
    <w:rsid w:val="004C45D8"/>
    <w:rsid w:val="004C5B2F"/>
    <w:rsid w:val="004C626B"/>
    <w:rsid w:val="004C71A6"/>
    <w:rsid w:val="004C763A"/>
    <w:rsid w:val="004C7ED2"/>
    <w:rsid w:val="004D011D"/>
    <w:rsid w:val="004D02DF"/>
    <w:rsid w:val="004D0C2B"/>
    <w:rsid w:val="004D1243"/>
    <w:rsid w:val="004D1750"/>
    <w:rsid w:val="004D1BAA"/>
    <w:rsid w:val="004D201A"/>
    <w:rsid w:val="004D2244"/>
    <w:rsid w:val="004D34FD"/>
    <w:rsid w:val="004D3CAD"/>
    <w:rsid w:val="004D3DBE"/>
    <w:rsid w:val="004D3F9A"/>
    <w:rsid w:val="004D4677"/>
    <w:rsid w:val="004D4BA6"/>
    <w:rsid w:val="004D62EF"/>
    <w:rsid w:val="004D67A2"/>
    <w:rsid w:val="004D680A"/>
    <w:rsid w:val="004D6982"/>
    <w:rsid w:val="004D6AF2"/>
    <w:rsid w:val="004D6B96"/>
    <w:rsid w:val="004D76AD"/>
    <w:rsid w:val="004D798C"/>
    <w:rsid w:val="004D7E9C"/>
    <w:rsid w:val="004E01E5"/>
    <w:rsid w:val="004E01E9"/>
    <w:rsid w:val="004E0A66"/>
    <w:rsid w:val="004E0B9B"/>
    <w:rsid w:val="004E23B4"/>
    <w:rsid w:val="004E2B9A"/>
    <w:rsid w:val="004E349F"/>
    <w:rsid w:val="004E4E65"/>
    <w:rsid w:val="004E4F4F"/>
    <w:rsid w:val="004E52DC"/>
    <w:rsid w:val="004E54FE"/>
    <w:rsid w:val="004E5896"/>
    <w:rsid w:val="004E5C2C"/>
    <w:rsid w:val="004E600E"/>
    <w:rsid w:val="004E6078"/>
    <w:rsid w:val="004E637E"/>
    <w:rsid w:val="004E7962"/>
    <w:rsid w:val="004F0043"/>
    <w:rsid w:val="004F0D2B"/>
    <w:rsid w:val="004F16AC"/>
    <w:rsid w:val="004F1943"/>
    <w:rsid w:val="004F24F7"/>
    <w:rsid w:val="004F2BD0"/>
    <w:rsid w:val="004F358B"/>
    <w:rsid w:val="004F41BE"/>
    <w:rsid w:val="004F4D1A"/>
    <w:rsid w:val="004F573D"/>
    <w:rsid w:val="004F57EC"/>
    <w:rsid w:val="004F5FD8"/>
    <w:rsid w:val="004F6FCE"/>
    <w:rsid w:val="004F7097"/>
    <w:rsid w:val="004F70F5"/>
    <w:rsid w:val="004F745C"/>
    <w:rsid w:val="004F76B5"/>
    <w:rsid w:val="004F7F5B"/>
    <w:rsid w:val="00500EA1"/>
    <w:rsid w:val="005017A4"/>
    <w:rsid w:val="00501806"/>
    <w:rsid w:val="00502597"/>
    <w:rsid w:val="00502750"/>
    <w:rsid w:val="005027A1"/>
    <w:rsid w:val="00502E79"/>
    <w:rsid w:val="00503A3D"/>
    <w:rsid w:val="00503F18"/>
    <w:rsid w:val="0050405B"/>
    <w:rsid w:val="005040C4"/>
    <w:rsid w:val="0050417F"/>
    <w:rsid w:val="00505684"/>
    <w:rsid w:val="00505970"/>
    <w:rsid w:val="005067AB"/>
    <w:rsid w:val="00506EAA"/>
    <w:rsid w:val="00507469"/>
    <w:rsid w:val="005074C4"/>
    <w:rsid w:val="00507A0D"/>
    <w:rsid w:val="005103AB"/>
    <w:rsid w:val="00510B73"/>
    <w:rsid w:val="00510D32"/>
    <w:rsid w:val="00510E69"/>
    <w:rsid w:val="00511EDD"/>
    <w:rsid w:val="00511FAB"/>
    <w:rsid w:val="00512871"/>
    <w:rsid w:val="0051323A"/>
    <w:rsid w:val="00513A57"/>
    <w:rsid w:val="00513BBB"/>
    <w:rsid w:val="005141D8"/>
    <w:rsid w:val="00514426"/>
    <w:rsid w:val="00514921"/>
    <w:rsid w:val="00514E83"/>
    <w:rsid w:val="005150B5"/>
    <w:rsid w:val="00515E2E"/>
    <w:rsid w:val="00516129"/>
    <w:rsid w:val="00516448"/>
    <w:rsid w:val="005165A6"/>
    <w:rsid w:val="00516F6B"/>
    <w:rsid w:val="005170C0"/>
    <w:rsid w:val="00517496"/>
    <w:rsid w:val="00517596"/>
    <w:rsid w:val="00517CE2"/>
    <w:rsid w:val="00517E42"/>
    <w:rsid w:val="005204D4"/>
    <w:rsid w:val="00521116"/>
    <w:rsid w:val="0052117C"/>
    <w:rsid w:val="005216A6"/>
    <w:rsid w:val="00521AD3"/>
    <w:rsid w:val="0052225B"/>
    <w:rsid w:val="005227DC"/>
    <w:rsid w:val="005236A7"/>
    <w:rsid w:val="00524D88"/>
    <w:rsid w:val="00524FDE"/>
    <w:rsid w:val="00525F3E"/>
    <w:rsid w:val="00526400"/>
    <w:rsid w:val="005267D2"/>
    <w:rsid w:val="00530B28"/>
    <w:rsid w:val="00531630"/>
    <w:rsid w:val="00531B3B"/>
    <w:rsid w:val="0053255A"/>
    <w:rsid w:val="00532F98"/>
    <w:rsid w:val="005337E1"/>
    <w:rsid w:val="005339F7"/>
    <w:rsid w:val="005347CC"/>
    <w:rsid w:val="00534F6E"/>
    <w:rsid w:val="0053505B"/>
    <w:rsid w:val="00535E7C"/>
    <w:rsid w:val="00536F60"/>
    <w:rsid w:val="0053768B"/>
    <w:rsid w:val="00537844"/>
    <w:rsid w:val="005403D6"/>
    <w:rsid w:val="00540503"/>
    <w:rsid w:val="00540F24"/>
    <w:rsid w:val="00541F75"/>
    <w:rsid w:val="005422C9"/>
    <w:rsid w:val="005426F9"/>
    <w:rsid w:val="0054288E"/>
    <w:rsid w:val="00542B19"/>
    <w:rsid w:val="005445F6"/>
    <w:rsid w:val="00545AEA"/>
    <w:rsid w:val="0054721F"/>
    <w:rsid w:val="005474DB"/>
    <w:rsid w:val="0054756C"/>
    <w:rsid w:val="005500E0"/>
    <w:rsid w:val="0055042E"/>
    <w:rsid w:val="00551265"/>
    <w:rsid w:val="00551A88"/>
    <w:rsid w:val="005525AF"/>
    <w:rsid w:val="00552D83"/>
    <w:rsid w:val="00552FB2"/>
    <w:rsid w:val="00553444"/>
    <w:rsid w:val="005537DE"/>
    <w:rsid w:val="0055599D"/>
    <w:rsid w:val="00555A09"/>
    <w:rsid w:val="00555D76"/>
    <w:rsid w:val="00555E8E"/>
    <w:rsid w:val="005564E0"/>
    <w:rsid w:val="00556818"/>
    <w:rsid w:val="00557B73"/>
    <w:rsid w:val="00557B93"/>
    <w:rsid w:val="00557E51"/>
    <w:rsid w:val="00560135"/>
    <w:rsid w:val="00560C2C"/>
    <w:rsid w:val="00560CB2"/>
    <w:rsid w:val="005614E6"/>
    <w:rsid w:val="00561EC3"/>
    <w:rsid w:val="0056278C"/>
    <w:rsid w:val="00562CAC"/>
    <w:rsid w:val="00562D97"/>
    <w:rsid w:val="00563218"/>
    <w:rsid w:val="00563A86"/>
    <w:rsid w:val="00563DD0"/>
    <w:rsid w:val="00563ED5"/>
    <w:rsid w:val="00564027"/>
    <w:rsid w:val="00565084"/>
    <w:rsid w:val="00565213"/>
    <w:rsid w:val="00565D4A"/>
    <w:rsid w:val="00565DEC"/>
    <w:rsid w:val="0056620D"/>
    <w:rsid w:val="005667C1"/>
    <w:rsid w:val="005667D8"/>
    <w:rsid w:val="00566F4B"/>
    <w:rsid w:val="0056714E"/>
    <w:rsid w:val="005711BE"/>
    <w:rsid w:val="005715CF"/>
    <w:rsid w:val="0057227D"/>
    <w:rsid w:val="005732EF"/>
    <w:rsid w:val="005732F2"/>
    <w:rsid w:val="0057335C"/>
    <w:rsid w:val="00573A4E"/>
    <w:rsid w:val="00573E79"/>
    <w:rsid w:val="00574A25"/>
    <w:rsid w:val="00574EC6"/>
    <w:rsid w:val="00575B9B"/>
    <w:rsid w:val="00576067"/>
    <w:rsid w:val="0057663F"/>
    <w:rsid w:val="00576C8A"/>
    <w:rsid w:val="005772A2"/>
    <w:rsid w:val="00580020"/>
    <w:rsid w:val="00580895"/>
    <w:rsid w:val="00580DC9"/>
    <w:rsid w:val="005815D4"/>
    <w:rsid w:val="0058175E"/>
    <w:rsid w:val="005817DA"/>
    <w:rsid w:val="00581B22"/>
    <w:rsid w:val="00582496"/>
    <w:rsid w:val="005829D0"/>
    <w:rsid w:val="00582FBF"/>
    <w:rsid w:val="005831E3"/>
    <w:rsid w:val="00583407"/>
    <w:rsid w:val="005836A0"/>
    <w:rsid w:val="00583836"/>
    <w:rsid w:val="0058429B"/>
    <w:rsid w:val="00585CA5"/>
    <w:rsid w:val="005860D7"/>
    <w:rsid w:val="005862DE"/>
    <w:rsid w:val="005867D3"/>
    <w:rsid w:val="00586899"/>
    <w:rsid w:val="0058718A"/>
    <w:rsid w:val="00587ABD"/>
    <w:rsid w:val="00587D46"/>
    <w:rsid w:val="00587E92"/>
    <w:rsid w:val="00590532"/>
    <w:rsid w:val="00590604"/>
    <w:rsid w:val="00590C7F"/>
    <w:rsid w:val="00591D65"/>
    <w:rsid w:val="00591DF0"/>
    <w:rsid w:val="00591FAE"/>
    <w:rsid w:val="00591FFE"/>
    <w:rsid w:val="00592E74"/>
    <w:rsid w:val="00592F38"/>
    <w:rsid w:val="0059350C"/>
    <w:rsid w:val="00593708"/>
    <w:rsid w:val="0059431E"/>
    <w:rsid w:val="005948C3"/>
    <w:rsid w:val="00594B54"/>
    <w:rsid w:val="00594DA2"/>
    <w:rsid w:val="005951CF"/>
    <w:rsid w:val="00595FA8"/>
    <w:rsid w:val="00596473"/>
    <w:rsid w:val="0059661B"/>
    <w:rsid w:val="00596DE4"/>
    <w:rsid w:val="005978D1"/>
    <w:rsid w:val="00597E9F"/>
    <w:rsid w:val="005A0138"/>
    <w:rsid w:val="005A08E6"/>
    <w:rsid w:val="005A0D3F"/>
    <w:rsid w:val="005A36F7"/>
    <w:rsid w:val="005A4402"/>
    <w:rsid w:val="005A4931"/>
    <w:rsid w:val="005A50A3"/>
    <w:rsid w:val="005A5106"/>
    <w:rsid w:val="005A55DB"/>
    <w:rsid w:val="005A608B"/>
    <w:rsid w:val="005A6201"/>
    <w:rsid w:val="005A7092"/>
    <w:rsid w:val="005A7412"/>
    <w:rsid w:val="005A7694"/>
    <w:rsid w:val="005A76BC"/>
    <w:rsid w:val="005A76F0"/>
    <w:rsid w:val="005A79F1"/>
    <w:rsid w:val="005A7FF9"/>
    <w:rsid w:val="005B0DEF"/>
    <w:rsid w:val="005B266A"/>
    <w:rsid w:val="005B2A3F"/>
    <w:rsid w:val="005B4AA8"/>
    <w:rsid w:val="005B4D2C"/>
    <w:rsid w:val="005B5918"/>
    <w:rsid w:val="005B6B2F"/>
    <w:rsid w:val="005B7AAB"/>
    <w:rsid w:val="005B7B13"/>
    <w:rsid w:val="005B7BAB"/>
    <w:rsid w:val="005C07B8"/>
    <w:rsid w:val="005C1AD1"/>
    <w:rsid w:val="005C1FB5"/>
    <w:rsid w:val="005C20E9"/>
    <w:rsid w:val="005C230B"/>
    <w:rsid w:val="005C2DE8"/>
    <w:rsid w:val="005C2E94"/>
    <w:rsid w:val="005C2F9B"/>
    <w:rsid w:val="005C3979"/>
    <w:rsid w:val="005C3B8D"/>
    <w:rsid w:val="005C447F"/>
    <w:rsid w:val="005C4C5B"/>
    <w:rsid w:val="005C4E19"/>
    <w:rsid w:val="005C5A78"/>
    <w:rsid w:val="005C6212"/>
    <w:rsid w:val="005C63F1"/>
    <w:rsid w:val="005C6999"/>
    <w:rsid w:val="005C6EA5"/>
    <w:rsid w:val="005C7C60"/>
    <w:rsid w:val="005C7E91"/>
    <w:rsid w:val="005D007B"/>
    <w:rsid w:val="005D0F06"/>
    <w:rsid w:val="005D16F4"/>
    <w:rsid w:val="005D1742"/>
    <w:rsid w:val="005D19BF"/>
    <w:rsid w:val="005D2193"/>
    <w:rsid w:val="005D2D70"/>
    <w:rsid w:val="005D406F"/>
    <w:rsid w:val="005D4258"/>
    <w:rsid w:val="005D4BC4"/>
    <w:rsid w:val="005D4DF2"/>
    <w:rsid w:val="005D5C12"/>
    <w:rsid w:val="005D61CF"/>
    <w:rsid w:val="005D65ED"/>
    <w:rsid w:val="005D6680"/>
    <w:rsid w:val="005D6800"/>
    <w:rsid w:val="005D7814"/>
    <w:rsid w:val="005E0086"/>
    <w:rsid w:val="005E00C4"/>
    <w:rsid w:val="005E035B"/>
    <w:rsid w:val="005E03E1"/>
    <w:rsid w:val="005E0A1F"/>
    <w:rsid w:val="005E0AD3"/>
    <w:rsid w:val="005E0F08"/>
    <w:rsid w:val="005E13FC"/>
    <w:rsid w:val="005E1D8D"/>
    <w:rsid w:val="005E2170"/>
    <w:rsid w:val="005E2189"/>
    <w:rsid w:val="005E24DE"/>
    <w:rsid w:val="005E254E"/>
    <w:rsid w:val="005E2AB8"/>
    <w:rsid w:val="005E3A7C"/>
    <w:rsid w:val="005E5603"/>
    <w:rsid w:val="005E5605"/>
    <w:rsid w:val="005E5825"/>
    <w:rsid w:val="005E5A73"/>
    <w:rsid w:val="005E5DEA"/>
    <w:rsid w:val="005E6061"/>
    <w:rsid w:val="005E64BB"/>
    <w:rsid w:val="005E6531"/>
    <w:rsid w:val="005E71A0"/>
    <w:rsid w:val="005E72FE"/>
    <w:rsid w:val="005E7B17"/>
    <w:rsid w:val="005E7BF6"/>
    <w:rsid w:val="005F03B9"/>
    <w:rsid w:val="005F0DC7"/>
    <w:rsid w:val="005F0FB0"/>
    <w:rsid w:val="005F0FC7"/>
    <w:rsid w:val="005F1279"/>
    <w:rsid w:val="005F2396"/>
    <w:rsid w:val="005F24D2"/>
    <w:rsid w:val="005F2EA1"/>
    <w:rsid w:val="005F33FA"/>
    <w:rsid w:val="005F3794"/>
    <w:rsid w:val="005F416E"/>
    <w:rsid w:val="005F4373"/>
    <w:rsid w:val="005F448B"/>
    <w:rsid w:val="005F46AE"/>
    <w:rsid w:val="005F59D6"/>
    <w:rsid w:val="005F65C1"/>
    <w:rsid w:val="005F68BB"/>
    <w:rsid w:val="005F6D33"/>
    <w:rsid w:val="005F7A33"/>
    <w:rsid w:val="005F7B99"/>
    <w:rsid w:val="006007DD"/>
    <w:rsid w:val="00600920"/>
    <w:rsid w:val="00601842"/>
    <w:rsid w:val="00601B4A"/>
    <w:rsid w:val="00601DBC"/>
    <w:rsid w:val="00603BB0"/>
    <w:rsid w:val="00605EB8"/>
    <w:rsid w:val="00605FAD"/>
    <w:rsid w:val="00606946"/>
    <w:rsid w:val="00606A02"/>
    <w:rsid w:val="00606A05"/>
    <w:rsid w:val="00606CE3"/>
    <w:rsid w:val="00607596"/>
    <w:rsid w:val="00607A8C"/>
    <w:rsid w:val="00607D74"/>
    <w:rsid w:val="00607F6E"/>
    <w:rsid w:val="006100D7"/>
    <w:rsid w:val="0061028F"/>
    <w:rsid w:val="00610646"/>
    <w:rsid w:val="00611635"/>
    <w:rsid w:val="006119FE"/>
    <w:rsid w:val="00612291"/>
    <w:rsid w:val="006122E4"/>
    <w:rsid w:val="00612842"/>
    <w:rsid w:val="0061293E"/>
    <w:rsid w:val="006129D3"/>
    <w:rsid w:val="00613D9A"/>
    <w:rsid w:val="00614518"/>
    <w:rsid w:val="00614904"/>
    <w:rsid w:val="0061507F"/>
    <w:rsid w:val="006150EF"/>
    <w:rsid w:val="00615765"/>
    <w:rsid w:val="00615EAD"/>
    <w:rsid w:val="006164CD"/>
    <w:rsid w:val="00616777"/>
    <w:rsid w:val="006171A8"/>
    <w:rsid w:val="00617850"/>
    <w:rsid w:val="00617F13"/>
    <w:rsid w:val="006202DF"/>
    <w:rsid w:val="0062074A"/>
    <w:rsid w:val="00620EEE"/>
    <w:rsid w:val="00621071"/>
    <w:rsid w:val="0062147F"/>
    <w:rsid w:val="00622255"/>
    <w:rsid w:val="00622BAF"/>
    <w:rsid w:val="00623757"/>
    <w:rsid w:val="00623C98"/>
    <w:rsid w:val="00624D9F"/>
    <w:rsid w:val="006256D0"/>
    <w:rsid w:val="00625A94"/>
    <w:rsid w:val="006260E4"/>
    <w:rsid w:val="0062667F"/>
    <w:rsid w:val="00627CD0"/>
    <w:rsid w:val="00630319"/>
    <w:rsid w:val="00630A92"/>
    <w:rsid w:val="00630DCB"/>
    <w:rsid w:val="00630F7B"/>
    <w:rsid w:val="00631277"/>
    <w:rsid w:val="00631955"/>
    <w:rsid w:val="006319DF"/>
    <w:rsid w:val="00631A09"/>
    <w:rsid w:val="00631C60"/>
    <w:rsid w:val="00633095"/>
    <w:rsid w:val="006334CF"/>
    <w:rsid w:val="00633F34"/>
    <w:rsid w:val="00634A4F"/>
    <w:rsid w:val="00634B38"/>
    <w:rsid w:val="00634EE7"/>
    <w:rsid w:val="00635076"/>
    <w:rsid w:val="0063514F"/>
    <w:rsid w:val="00635CF2"/>
    <w:rsid w:val="00636AA8"/>
    <w:rsid w:val="00637801"/>
    <w:rsid w:val="00637995"/>
    <w:rsid w:val="00637D16"/>
    <w:rsid w:val="0064020D"/>
    <w:rsid w:val="0064054B"/>
    <w:rsid w:val="006408A4"/>
    <w:rsid w:val="00640FC1"/>
    <w:rsid w:val="0064281F"/>
    <w:rsid w:val="00643246"/>
    <w:rsid w:val="00643F53"/>
    <w:rsid w:val="00644102"/>
    <w:rsid w:val="00644D21"/>
    <w:rsid w:val="006451B2"/>
    <w:rsid w:val="00645A44"/>
    <w:rsid w:val="00645A52"/>
    <w:rsid w:val="00646B27"/>
    <w:rsid w:val="00646C7D"/>
    <w:rsid w:val="00646F38"/>
    <w:rsid w:val="00646FAB"/>
    <w:rsid w:val="0064701C"/>
    <w:rsid w:val="006471A9"/>
    <w:rsid w:val="00647431"/>
    <w:rsid w:val="00647B5E"/>
    <w:rsid w:val="00650155"/>
    <w:rsid w:val="00650246"/>
    <w:rsid w:val="00650454"/>
    <w:rsid w:val="00650BB5"/>
    <w:rsid w:val="006512C0"/>
    <w:rsid w:val="00651997"/>
    <w:rsid w:val="0065208B"/>
    <w:rsid w:val="0065237C"/>
    <w:rsid w:val="00652407"/>
    <w:rsid w:val="00652500"/>
    <w:rsid w:val="00652B42"/>
    <w:rsid w:val="006530E1"/>
    <w:rsid w:val="00653CC4"/>
    <w:rsid w:val="00653F3F"/>
    <w:rsid w:val="00654759"/>
    <w:rsid w:val="006548B4"/>
    <w:rsid w:val="006549B6"/>
    <w:rsid w:val="00654A39"/>
    <w:rsid w:val="006552B0"/>
    <w:rsid w:val="00656A9A"/>
    <w:rsid w:val="00656AD2"/>
    <w:rsid w:val="00656D74"/>
    <w:rsid w:val="0065723D"/>
    <w:rsid w:val="00657574"/>
    <w:rsid w:val="00657694"/>
    <w:rsid w:val="00660167"/>
    <w:rsid w:val="0066046D"/>
    <w:rsid w:val="006605F4"/>
    <w:rsid w:val="006618CF"/>
    <w:rsid w:val="00661930"/>
    <w:rsid w:val="00661BBA"/>
    <w:rsid w:val="00663F05"/>
    <w:rsid w:val="00664DC8"/>
    <w:rsid w:val="00665107"/>
    <w:rsid w:val="00665AD5"/>
    <w:rsid w:val="00665B1F"/>
    <w:rsid w:val="00665B44"/>
    <w:rsid w:val="006662DB"/>
    <w:rsid w:val="0066638F"/>
    <w:rsid w:val="00666396"/>
    <w:rsid w:val="0066654D"/>
    <w:rsid w:val="006665BF"/>
    <w:rsid w:val="00666C1E"/>
    <w:rsid w:val="00667E85"/>
    <w:rsid w:val="00667F85"/>
    <w:rsid w:val="006710B5"/>
    <w:rsid w:val="006710CE"/>
    <w:rsid w:val="006712C8"/>
    <w:rsid w:val="00672973"/>
    <w:rsid w:val="00672D22"/>
    <w:rsid w:val="00673F70"/>
    <w:rsid w:val="006742DA"/>
    <w:rsid w:val="00674E49"/>
    <w:rsid w:val="0067519E"/>
    <w:rsid w:val="00675D64"/>
    <w:rsid w:val="0067640D"/>
    <w:rsid w:val="006769D9"/>
    <w:rsid w:val="006771B7"/>
    <w:rsid w:val="00677464"/>
    <w:rsid w:val="00677DB7"/>
    <w:rsid w:val="00677EA5"/>
    <w:rsid w:val="0068007E"/>
    <w:rsid w:val="00681418"/>
    <w:rsid w:val="006815CF"/>
    <w:rsid w:val="006817EC"/>
    <w:rsid w:val="00681E2E"/>
    <w:rsid w:val="006821CD"/>
    <w:rsid w:val="00682439"/>
    <w:rsid w:val="0068269C"/>
    <w:rsid w:val="00684461"/>
    <w:rsid w:val="00685185"/>
    <w:rsid w:val="006866FC"/>
    <w:rsid w:val="00686836"/>
    <w:rsid w:val="006873E7"/>
    <w:rsid w:val="006875E4"/>
    <w:rsid w:val="00687928"/>
    <w:rsid w:val="00687AA9"/>
    <w:rsid w:val="00690C2A"/>
    <w:rsid w:val="00690D3B"/>
    <w:rsid w:val="0069121B"/>
    <w:rsid w:val="0069155C"/>
    <w:rsid w:val="00691A57"/>
    <w:rsid w:val="00691D42"/>
    <w:rsid w:val="00692E0D"/>
    <w:rsid w:val="0069342E"/>
    <w:rsid w:val="006935A8"/>
    <w:rsid w:val="00693641"/>
    <w:rsid w:val="00693FA0"/>
    <w:rsid w:val="00696A1C"/>
    <w:rsid w:val="00696A32"/>
    <w:rsid w:val="00696CA0"/>
    <w:rsid w:val="00696CDC"/>
    <w:rsid w:val="0069707D"/>
    <w:rsid w:val="00697228"/>
    <w:rsid w:val="006973B3"/>
    <w:rsid w:val="006975A0"/>
    <w:rsid w:val="0069773A"/>
    <w:rsid w:val="0069780E"/>
    <w:rsid w:val="006A0548"/>
    <w:rsid w:val="006A14E9"/>
    <w:rsid w:val="006A1B9A"/>
    <w:rsid w:val="006A1BD9"/>
    <w:rsid w:val="006A297F"/>
    <w:rsid w:val="006A2FCC"/>
    <w:rsid w:val="006A32A5"/>
    <w:rsid w:val="006A3F47"/>
    <w:rsid w:val="006A5B34"/>
    <w:rsid w:val="006A5D1E"/>
    <w:rsid w:val="006A6435"/>
    <w:rsid w:val="006A71EC"/>
    <w:rsid w:val="006A7950"/>
    <w:rsid w:val="006B0075"/>
    <w:rsid w:val="006B0910"/>
    <w:rsid w:val="006B0DD8"/>
    <w:rsid w:val="006B0E1F"/>
    <w:rsid w:val="006B1261"/>
    <w:rsid w:val="006B1370"/>
    <w:rsid w:val="006B1CDB"/>
    <w:rsid w:val="006B2772"/>
    <w:rsid w:val="006B27AE"/>
    <w:rsid w:val="006B30BE"/>
    <w:rsid w:val="006B314F"/>
    <w:rsid w:val="006B3580"/>
    <w:rsid w:val="006B3D75"/>
    <w:rsid w:val="006B489B"/>
    <w:rsid w:val="006B4ABF"/>
    <w:rsid w:val="006B5959"/>
    <w:rsid w:val="006B6C96"/>
    <w:rsid w:val="006B6E33"/>
    <w:rsid w:val="006B769F"/>
    <w:rsid w:val="006C0597"/>
    <w:rsid w:val="006C0C72"/>
    <w:rsid w:val="006C0FB8"/>
    <w:rsid w:val="006C1261"/>
    <w:rsid w:val="006C179F"/>
    <w:rsid w:val="006C1A47"/>
    <w:rsid w:val="006C1F77"/>
    <w:rsid w:val="006C1FB3"/>
    <w:rsid w:val="006C20E7"/>
    <w:rsid w:val="006C27DC"/>
    <w:rsid w:val="006C29D7"/>
    <w:rsid w:val="006C34B1"/>
    <w:rsid w:val="006C358D"/>
    <w:rsid w:val="006C447A"/>
    <w:rsid w:val="006C472C"/>
    <w:rsid w:val="006C4CDA"/>
    <w:rsid w:val="006C5321"/>
    <w:rsid w:val="006C541F"/>
    <w:rsid w:val="006C6455"/>
    <w:rsid w:val="006C65F8"/>
    <w:rsid w:val="006C6917"/>
    <w:rsid w:val="006C6A90"/>
    <w:rsid w:val="006C6CBA"/>
    <w:rsid w:val="006C77EC"/>
    <w:rsid w:val="006C7A0E"/>
    <w:rsid w:val="006D0B1B"/>
    <w:rsid w:val="006D0DB1"/>
    <w:rsid w:val="006D1661"/>
    <w:rsid w:val="006D2320"/>
    <w:rsid w:val="006D297C"/>
    <w:rsid w:val="006D2BD1"/>
    <w:rsid w:val="006D32BA"/>
    <w:rsid w:val="006D3805"/>
    <w:rsid w:val="006D3C47"/>
    <w:rsid w:val="006D4F16"/>
    <w:rsid w:val="006D567A"/>
    <w:rsid w:val="006D6426"/>
    <w:rsid w:val="006D651C"/>
    <w:rsid w:val="006D6561"/>
    <w:rsid w:val="006D70F7"/>
    <w:rsid w:val="006D7433"/>
    <w:rsid w:val="006D7786"/>
    <w:rsid w:val="006E0054"/>
    <w:rsid w:val="006E079D"/>
    <w:rsid w:val="006E097D"/>
    <w:rsid w:val="006E0ACA"/>
    <w:rsid w:val="006E0CAA"/>
    <w:rsid w:val="006E1F2F"/>
    <w:rsid w:val="006E20C1"/>
    <w:rsid w:val="006E29B0"/>
    <w:rsid w:val="006E310D"/>
    <w:rsid w:val="006E3326"/>
    <w:rsid w:val="006E38D0"/>
    <w:rsid w:val="006E4944"/>
    <w:rsid w:val="006E54DC"/>
    <w:rsid w:val="006E5BF7"/>
    <w:rsid w:val="006E683E"/>
    <w:rsid w:val="006E6C8D"/>
    <w:rsid w:val="006E6D63"/>
    <w:rsid w:val="006E71A1"/>
    <w:rsid w:val="006E7DEE"/>
    <w:rsid w:val="006E7FEA"/>
    <w:rsid w:val="006F01E5"/>
    <w:rsid w:val="006F02F9"/>
    <w:rsid w:val="006F03CD"/>
    <w:rsid w:val="006F081A"/>
    <w:rsid w:val="006F099E"/>
    <w:rsid w:val="006F0E20"/>
    <w:rsid w:val="006F141D"/>
    <w:rsid w:val="006F1C6C"/>
    <w:rsid w:val="006F26B1"/>
    <w:rsid w:val="006F2908"/>
    <w:rsid w:val="006F29C8"/>
    <w:rsid w:val="006F2BF1"/>
    <w:rsid w:val="006F30FB"/>
    <w:rsid w:val="006F3995"/>
    <w:rsid w:val="006F4C37"/>
    <w:rsid w:val="006F566F"/>
    <w:rsid w:val="006F5AF9"/>
    <w:rsid w:val="006F5C30"/>
    <w:rsid w:val="006F6BD3"/>
    <w:rsid w:val="006F6BF2"/>
    <w:rsid w:val="006F6C27"/>
    <w:rsid w:val="006F7AD2"/>
    <w:rsid w:val="006F7FD9"/>
    <w:rsid w:val="007007B7"/>
    <w:rsid w:val="00700886"/>
    <w:rsid w:val="00700DE3"/>
    <w:rsid w:val="00701123"/>
    <w:rsid w:val="007025B4"/>
    <w:rsid w:val="007032EB"/>
    <w:rsid w:val="00703440"/>
    <w:rsid w:val="007038BF"/>
    <w:rsid w:val="00704446"/>
    <w:rsid w:val="00705247"/>
    <w:rsid w:val="007058B5"/>
    <w:rsid w:val="007064E7"/>
    <w:rsid w:val="00706A1A"/>
    <w:rsid w:val="00710301"/>
    <w:rsid w:val="00710F88"/>
    <w:rsid w:val="007111BE"/>
    <w:rsid w:val="007115A7"/>
    <w:rsid w:val="00711651"/>
    <w:rsid w:val="00711C80"/>
    <w:rsid w:val="00711FCF"/>
    <w:rsid w:val="00712297"/>
    <w:rsid w:val="00712427"/>
    <w:rsid w:val="007127F7"/>
    <w:rsid w:val="00713545"/>
    <w:rsid w:val="007139CE"/>
    <w:rsid w:val="00713B25"/>
    <w:rsid w:val="007144E5"/>
    <w:rsid w:val="00714AF4"/>
    <w:rsid w:val="00715159"/>
    <w:rsid w:val="00715B45"/>
    <w:rsid w:val="00715C02"/>
    <w:rsid w:val="00715E33"/>
    <w:rsid w:val="00716043"/>
    <w:rsid w:val="007168D4"/>
    <w:rsid w:val="00717066"/>
    <w:rsid w:val="00717568"/>
    <w:rsid w:val="0071792B"/>
    <w:rsid w:val="00720BDB"/>
    <w:rsid w:val="00721064"/>
    <w:rsid w:val="007211F4"/>
    <w:rsid w:val="00721824"/>
    <w:rsid w:val="0072271B"/>
    <w:rsid w:val="00722D62"/>
    <w:rsid w:val="00722E3B"/>
    <w:rsid w:val="00723239"/>
    <w:rsid w:val="0072333E"/>
    <w:rsid w:val="00723645"/>
    <w:rsid w:val="00723EDD"/>
    <w:rsid w:val="00724719"/>
    <w:rsid w:val="00724D2C"/>
    <w:rsid w:val="00725653"/>
    <w:rsid w:val="0072618B"/>
    <w:rsid w:val="007261FF"/>
    <w:rsid w:val="007265AC"/>
    <w:rsid w:val="00726AEC"/>
    <w:rsid w:val="00727E7B"/>
    <w:rsid w:val="00730541"/>
    <w:rsid w:val="00730991"/>
    <w:rsid w:val="00730B5A"/>
    <w:rsid w:val="00731924"/>
    <w:rsid w:val="00732A29"/>
    <w:rsid w:val="007333BC"/>
    <w:rsid w:val="00733AFA"/>
    <w:rsid w:val="00733D3B"/>
    <w:rsid w:val="00734A5D"/>
    <w:rsid w:val="00734B5D"/>
    <w:rsid w:val="00734CC0"/>
    <w:rsid w:val="00735297"/>
    <w:rsid w:val="007355B7"/>
    <w:rsid w:val="00736DAC"/>
    <w:rsid w:val="00736E35"/>
    <w:rsid w:val="007404BD"/>
    <w:rsid w:val="00741146"/>
    <w:rsid w:val="00741B2E"/>
    <w:rsid w:val="00743688"/>
    <w:rsid w:val="00744452"/>
    <w:rsid w:val="007444D6"/>
    <w:rsid w:val="00744506"/>
    <w:rsid w:val="00744814"/>
    <w:rsid w:val="007449FC"/>
    <w:rsid w:val="007455D1"/>
    <w:rsid w:val="0074595C"/>
    <w:rsid w:val="00745C89"/>
    <w:rsid w:val="00745EA6"/>
    <w:rsid w:val="00746F1B"/>
    <w:rsid w:val="0074793C"/>
    <w:rsid w:val="00750656"/>
    <w:rsid w:val="0075070C"/>
    <w:rsid w:val="00751149"/>
    <w:rsid w:val="00751EAF"/>
    <w:rsid w:val="00752B33"/>
    <w:rsid w:val="00753D11"/>
    <w:rsid w:val="00753FE9"/>
    <w:rsid w:val="00755ECA"/>
    <w:rsid w:val="00755FB3"/>
    <w:rsid w:val="007560CE"/>
    <w:rsid w:val="0075702F"/>
    <w:rsid w:val="00757FE0"/>
    <w:rsid w:val="00760182"/>
    <w:rsid w:val="00760A79"/>
    <w:rsid w:val="00761B70"/>
    <w:rsid w:val="00762763"/>
    <w:rsid w:val="00762D04"/>
    <w:rsid w:val="00762EAF"/>
    <w:rsid w:val="00763313"/>
    <w:rsid w:val="0076339C"/>
    <w:rsid w:val="00763946"/>
    <w:rsid w:val="00763A3B"/>
    <w:rsid w:val="00763D9F"/>
    <w:rsid w:val="0076415A"/>
    <w:rsid w:val="00764763"/>
    <w:rsid w:val="00764BBB"/>
    <w:rsid w:val="00764F23"/>
    <w:rsid w:val="00764F8A"/>
    <w:rsid w:val="00765250"/>
    <w:rsid w:val="00765E64"/>
    <w:rsid w:val="007660B4"/>
    <w:rsid w:val="0076653F"/>
    <w:rsid w:val="0076757C"/>
    <w:rsid w:val="00771B5B"/>
    <w:rsid w:val="00771C56"/>
    <w:rsid w:val="0077226D"/>
    <w:rsid w:val="00772453"/>
    <w:rsid w:val="00772482"/>
    <w:rsid w:val="0077251B"/>
    <w:rsid w:val="00772B69"/>
    <w:rsid w:val="007736CB"/>
    <w:rsid w:val="007738A6"/>
    <w:rsid w:val="00773C64"/>
    <w:rsid w:val="0077492D"/>
    <w:rsid w:val="00774A4F"/>
    <w:rsid w:val="007758F6"/>
    <w:rsid w:val="00775A63"/>
    <w:rsid w:val="00775CB6"/>
    <w:rsid w:val="00775CEB"/>
    <w:rsid w:val="00776925"/>
    <w:rsid w:val="00776EF2"/>
    <w:rsid w:val="007777A9"/>
    <w:rsid w:val="00777878"/>
    <w:rsid w:val="007800E7"/>
    <w:rsid w:val="00780C41"/>
    <w:rsid w:val="00780CB2"/>
    <w:rsid w:val="00780E9A"/>
    <w:rsid w:val="007810A3"/>
    <w:rsid w:val="007810C8"/>
    <w:rsid w:val="007814ED"/>
    <w:rsid w:val="00782348"/>
    <w:rsid w:val="00782566"/>
    <w:rsid w:val="00782C61"/>
    <w:rsid w:val="00782D13"/>
    <w:rsid w:val="00783650"/>
    <w:rsid w:val="00783669"/>
    <w:rsid w:val="00783713"/>
    <w:rsid w:val="00783D18"/>
    <w:rsid w:val="00783DEA"/>
    <w:rsid w:val="00783F4E"/>
    <w:rsid w:val="007842FB"/>
    <w:rsid w:val="0078443E"/>
    <w:rsid w:val="007846B3"/>
    <w:rsid w:val="00784FD7"/>
    <w:rsid w:val="00785245"/>
    <w:rsid w:val="00785A87"/>
    <w:rsid w:val="00785ECC"/>
    <w:rsid w:val="00786111"/>
    <w:rsid w:val="007866B3"/>
    <w:rsid w:val="00786AAE"/>
    <w:rsid w:val="00787468"/>
    <w:rsid w:val="00787AE8"/>
    <w:rsid w:val="00787F04"/>
    <w:rsid w:val="007904AD"/>
    <w:rsid w:val="00790504"/>
    <w:rsid w:val="007923AE"/>
    <w:rsid w:val="007927CA"/>
    <w:rsid w:val="0079290F"/>
    <w:rsid w:val="00792EB6"/>
    <w:rsid w:val="00792FB6"/>
    <w:rsid w:val="00793120"/>
    <w:rsid w:val="00793B6C"/>
    <w:rsid w:val="00795002"/>
    <w:rsid w:val="007955DE"/>
    <w:rsid w:val="00795806"/>
    <w:rsid w:val="007958CA"/>
    <w:rsid w:val="00795FE5"/>
    <w:rsid w:val="0079670A"/>
    <w:rsid w:val="0079674C"/>
    <w:rsid w:val="0079675D"/>
    <w:rsid w:val="007968B7"/>
    <w:rsid w:val="007968EA"/>
    <w:rsid w:val="00797441"/>
    <w:rsid w:val="007975D9"/>
    <w:rsid w:val="007A043C"/>
    <w:rsid w:val="007A0B89"/>
    <w:rsid w:val="007A10D3"/>
    <w:rsid w:val="007A12AF"/>
    <w:rsid w:val="007A13F5"/>
    <w:rsid w:val="007A1C19"/>
    <w:rsid w:val="007A1F1A"/>
    <w:rsid w:val="007A2A7D"/>
    <w:rsid w:val="007A2AF6"/>
    <w:rsid w:val="007A2EA2"/>
    <w:rsid w:val="007A3237"/>
    <w:rsid w:val="007A3292"/>
    <w:rsid w:val="007A334D"/>
    <w:rsid w:val="007A3909"/>
    <w:rsid w:val="007A3C50"/>
    <w:rsid w:val="007A3C5B"/>
    <w:rsid w:val="007A42A2"/>
    <w:rsid w:val="007A439D"/>
    <w:rsid w:val="007A4E4F"/>
    <w:rsid w:val="007A5332"/>
    <w:rsid w:val="007A5C40"/>
    <w:rsid w:val="007A5DA6"/>
    <w:rsid w:val="007A6235"/>
    <w:rsid w:val="007A687F"/>
    <w:rsid w:val="007A76B4"/>
    <w:rsid w:val="007B078C"/>
    <w:rsid w:val="007B0A24"/>
    <w:rsid w:val="007B25FB"/>
    <w:rsid w:val="007B319C"/>
    <w:rsid w:val="007B3418"/>
    <w:rsid w:val="007B3C4A"/>
    <w:rsid w:val="007B40F1"/>
    <w:rsid w:val="007B45AD"/>
    <w:rsid w:val="007B4F58"/>
    <w:rsid w:val="007B5270"/>
    <w:rsid w:val="007B5D29"/>
    <w:rsid w:val="007B6995"/>
    <w:rsid w:val="007B6C9F"/>
    <w:rsid w:val="007B6DDA"/>
    <w:rsid w:val="007B72E7"/>
    <w:rsid w:val="007B78D9"/>
    <w:rsid w:val="007B7AB2"/>
    <w:rsid w:val="007C082E"/>
    <w:rsid w:val="007C0B44"/>
    <w:rsid w:val="007C1F1F"/>
    <w:rsid w:val="007C2284"/>
    <w:rsid w:val="007C3164"/>
    <w:rsid w:val="007C3663"/>
    <w:rsid w:val="007C3967"/>
    <w:rsid w:val="007C41FD"/>
    <w:rsid w:val="007C49DC"/>
    <w:rsid w:val="007C4A1B"/>
    <w:rsid w:val="007C5161"/>
    <w:rsid w:val="007C5ACA"/>
    <w:rsid w:val="007C5BCD"/>
    <w:rsid w:val="007C615D"/>
    <w:rsid w:val="007C672F"/>
    <w:rsid w:val="007C6906"/>
    <w:rsid w:val="007C6D4B"/>
    <w:rsid w:val="007C6FCE"/>
    <w:rsid w:val="007C79BF"/>
    <w:rsid w:val="007D0541"/>
    <w:rsid w:val="007D073D"/>
    <w:rsid w:val="007D0CB5"/>
    <w:rsid w:val="007D0D5B"/>
    <w:rsid w:val="007D125D"/>
    <w:rsid w:val="007D1F34"/>
    <w:rsid w:val="007D2BAD"/>
    <w:rsid w:val="007D2CAE"/>
    <w:rsid w:val="007D2D93"/>
    <w:rsid w:val="007D3202"/>
    <w:rsid w:val="007D4115"/>
    <w:rsid w:val="007D4A44"/>
    <w:rsid w:val="007D4ACF"/>
    <w:rsid w:val="007D4B29"/>
    <w:rsid w:val="007D5124"/>
    <w:rsid w:val="007D53D6"/>
    <w:rsid w:val="007D5547"/>
    <w:rsid w:val="007D55F2"/>
    <w:rsid w:val="007D5C63"/>
    <w:rsid w:val="007D5F38"/>
    <w:rsid w:val="007D61D7"/>
    <w:rsid w:val="007D632C"/>
    <w:rsid w:val="007D6735"/>
    <w:rsid w:val="007D674B"/>
    <w:rsid w:val="007D6B6F"/>
    <w:rsid w:val="007E0006"/>
    <w:rsid w:val="007E05DB"/>
    <w:rsid w:val="007E07C4"/>
    <w:rsid w:val="007E0C0D"/>
    <w:rsid w:val="007E0C59"/>
    <w:rsid w:val="007E1546"/>
    <w:rsid w:val="007E2E83"/>
    <w:rsid w:val="007E2FC2"/>
    <w:rsid w:val="007E43C6"/>
    <w:rsid w:val="007E4591"/>
    <w:rsid w:val="007E517F"/>
    <w:rsid w:val="007E5370"/>
    <w:rsid w:val="007E5789"/>
    <w:rsid w:val="007E5A6B"/>
    <w:rsid w:val="007E5ED6"/>
    <w:rsid w:val="007E6605"/>
    <w:rsid w:val="007E6833"/>
    <w:rsid w:val="007E6A7B"/>
    <w:rsid w:val="007E6F62"/>
    <w:rsid w:val="007E7814"/>
    <w:rsid w:val="007E787F"/>
    <w:rsid w:val="007E7954"/>
    <w:rsid w:val="007E79A5"/>
    <w:rsid w:val="007F054C"/>
    <w:rsid w:val="007F05D3"/>
    <w:rsid w:val="007F05DC"/>
    <w:rsid w:val="007F0AA6"/>
    <w:rsid w:val="007F186D"/>
    <w:rsid w:val="007F258E"/>
    <w:rsid w:val="007F25A8"/>
    <w:rsid w:val="007F2672"/>
    <w:rsid w:val="007F2E66"/>
    <w:rsid w:val="007F36F3"/>
    <w:rsid w:val="007F3A64"/>
    <w:rsid w:val="007F3C31"/>
    <w:rsid w:val="007F4246"/>
    <w:rsid w:val="007F4908"/>
    <w:rsid w:val="007F4A10"/>
    <w:rsid w:val="007F4B96"/>
    <w:rsid w:val="007F5C1E"/>
    <w:rsid w:val="007F6077"/>
    <w:rsid w:val="007F61DB"/>
    <w:rsid w:val="007F6209"/>
    <w:rsid w:val="007F6212"/>
    <w:rsid w:val="007F62C5"/>
    <w:rsid w:val="007F6919"/>
    <w:rsid w:val="007F6F17"/>
    <w:rsid w:val="007F6FDA"/>
    <w:rsid w:val="007F7998"/>
    <w:rsid w:val="00800570"/>
    <w:rsid w:val="00800E1A"/>
    <w:rsid w:val="00801732"/>
    <w:rsid w:val="0080283A"/>
    <w:rsid w:val="0080421E"/>
    <w:rsid w:val="00804235"/>
    <w:rsid w:val="008042E6"/>
    <w:rsid w:val="00804D7D"/>
    <w:rsid w:val="00805220"/>
    <w:rsid w:val="00805975"/>
    <w:rsid w:val="008061B7"/>
    <w:rsid w:val="008062D4"/>
    <w:rsid w:val="00806467"/>
    <w:rsid w:val="0080670D"/>
    <w:rsid w:val="00806849"/>
    <w:rsid w:val="008069E4"/>
    <w:rsid w:val="00806BB9"/>
    <w:rsid w:val="0080708D"/>
    <w:rsid w:val="008075E6"/>
    <w:rsid w:val="00807AEB"/>
    <w:rsid w:val="00810DC5"/>
    <w:rsid w:val="00810E9B"/>
    <w:rsid w:val="00811637"/>
    <w:rsid w:val="00811FD1"/>
    <w:rsid w:val="00812242"/>
    <w:rsid w:val="00812E39"/>
    <w:rsid w:val="00813920"/>
    <w:rsid w:val="00813BBB"/>
    <w:rsid w:val="00814099"/>
    <w:rsid w:val="0081483D"/>
    <w:rsid w:val="0081506B"/>
    <w:rsid w:val="008152BC"/>
    <w:rsid w:val="00815D0E"/>
    <w:rsid w:val="00815DAF"/>
    <w:rsid w:val="00815F74"/>
    <w:rsid w:val="0081619C"/>
    <w:rsid w:val="00816447"/>
    <w:rsid w:val="008171BE"/>
    <w:rsid w:val="0081725F"/>
    <w:rsid w:val="00817E14"/>
    <w:rsid w:val="0082034E"/>
    <w:rsid w:val="008204A8"/>
    <w:rsid w:val="0082051C"/>
    <w:rsid w:val="00820746"/>
    <w:rsid w:val="00820F6E"/>
    <w:rsid w:val="00821200"/>
    <w:rsid w:val="00821C5D"/>
    <w:rsid w:val="00821FBB"/>
    <w:rsid w:val="0082240E"/>
    <w:rsid w:val="00822DC3"/>
    <w:rsid w:val="0082301C"/>
    <w:rsid w:val="0082306B"/>
    <w:rsid w:val="00823746"/>
    <w:rsid w:val="00824691"/>
    <w:rsid w:val="00824704"/>
    <w:rsid w:val="00824E36"/>
    <w:rsid w:val="0082503D"/>
    <w:rsid w:val="0082596B"/>
    <w:rsid w:val="00825F72"/>
    <w:rsid w:val="00826084"/>
    <w:rsid w:val="00827373"/>
    <w:rsid w:val="00827A00"/>
    <w:rsid w:val="00827C17"/>
    <w:rsid w:val="00827D0E"/>
    <w:rsid w:val="008302EC"/>
    <w:rsid w:val="00830777"/>
    <w:rsid w:val="0083080B"/>
    <w:rsid w:val="008316FF"/>
    <w:rsid w:val="00831911"/>
    <w:rsid w:val="008319D0"/>
    <w:rsid w:val="0083263E"/>
    <w:rsid w:val="00832ECC"/>
    <w:rsid w:val="00833909"/>
    <w:rsid w:val="00833BD3"/>
    <w:rsid w:val="00834076"/>
    <w:rsid w:val="00834486"/>
    <w:rsid w:val="00834896"/>
    <w:rsid w:val="008348F9"/>
    <w:rsid w:val="0083538B"/>
    <w:rsid w:val="00835776"/>
    <w:rsid w:val="00835997"/>
    <w:rsid w:val="00836241"/>
    <w:rsid w:val="0083694D"/>
    <w:rsid w:val="00837540"/>
    <w:rsid w:val="00837CF7"/>
    <w:rsid w:val="008400BA"/>
    <w:rsid w:val="008402D2"/>
    <w:rsid w:val="00840417"/>
    <w:rsid w:val="00840B3D"/>
    <w:rsid w:val="0084295A"/>
    <w:rsid w:val="008429F9"/>
    <w:rsid w:val="00842A4B"/>
    <w:rsid w:val="00842F73"/>
    <w:rsid w:val="00844285"/>
    <w:rsid w:val="0084498C"/>
    <w:rsid w:val="008455CF"/>
    <w:rsid w:val="0084578C"/>
    <w:rsid w:val="00845E00"/>
    <w:rsid w:val="00845EAA"/>
    <w:rsid w:val="00845ED2"/>
    <w:rsid w:val="00845FA5"/>
    <w:rsid w:val="0084629D"/>
    <w:rsid w:val="00846363"/>
    <w:rsid w:val="0084669D"/>
    <w:rsid w:val="008468F0"/>
    <w:rsid w:val="00847624"/>
    <w:rsid w:val="008476B7"/>
    <w:rsid w:val="00847BF8"/>
    <w:rsid w:val="00851441"/>
    <w:rsid w:val="00851C8F"/>
    <w:rsid w:val="00853AB4"/>
    <w:rsid w:val="00854173"/>
    <w:rsid w:val="008547D6"/>
    <w:rsid w:val="00854CCA"/>
    <w:rsid w:val="00854CED"/>
    <w:rsid w:val="008554B2"/>
    <w:rsid w:val="00855E91"/>
    <w:rsid w:val="00856478"/>
    <w:rsid w:val="0085696D"/>
    <w:rsid w:val="00857653"/>
    <w:rsid w:val="008576DC"/>
    <w:rsid w:val="00857723"/>
    <w:rsid w:val="00860AFE"/>
    <w:rsid w:val="00860B45"/>
    <w:rsid w:val="00860E70"/>
    <w:rsid w:val="00861590"/>
    <w:rsid w:val="00861E6C"/>
    <w:rsid w:val="0086274A"/>
    <w:rsid w:val="00863465"/>
    <w:rsid w:val="00863715"/>
    <w:rsid w:val="0086375F"/>
    <w:rsid w:val="00863AE6"/>
    <w:rsid w:val="00863C81"/>
    <w:rsid w:val="00863E4F"/>
    <w:rsid w:val="00864CEA"/>
    <w:rsid w:val="0086571D"/>
    <w:rsid w:val="008658DC"/>
    <w:rsid w:val="00865BB2"/>
    <w:rsid w:val="00865C69"/>
    <w:rsid w:val="008661AB"/>
    <w:rsid w:val="0086623D"/>
    <w:rsid w:val="008664B2"/>
    <w:rsid w:val="0086682F"/>
    <w:rsid w:val="00866BF6"/>
    <w:rsid w:val="00866CC9"/>
    <w:rsid w:val="00867259"/>
    <w:rsid w:val="008674FC"/>
    <w:rsid w:val="0087028B"/>
    <w:rsid w:val="008711E8"/>
    <w:rsid w:val="0087130C"/>
    <w:rsid w:val="00872386"/>
    <w:rsid w:val="008728AE"/>
    <w:rsid w:val="00872C79"/>
    <w:rsid w:val="0087315A"/>
    <w:rsid w:val="00873A69"/>
    <w:rsid w:val="00873E84"/>
    <w:rsid w:val="00874518"/>
    <w:rsid w:val="00874D50"/>
    <w:rsid w:val="00874F5F"/>
    <w:rsid w:val="00875858"/>
    <w:rsid w:val="0087645C"/>
    <w:rsid w:val="00876B3F"/>
    <w:rsid w:val="0088048D"/>
    <w:rsid w:val="00880ECC"/>
    <w:rsid w:val="00881051"/>
    <w:rsid w:val="0088192E"/>
    <w:rsid w:val="00881EA0"/>
    <w:rsid w:val="008826DC"/>
    <w:rsid w:val="00883BA9"/>
    <w:rsid w:val="0088422C"/>
    <w:rsid w:val="0088467D"/>
    <w:rsid w:val="00884CBF"/>
    <w:rsid w:val="00884CF5"/>
    <w:rsid w:val="008856C9"/>
    <w:rsid w:val="008869A9"/>
    <w:rsid w:val="00886BF7"/>
    <w:rsid w:val="00886D5E"/>
    <w:rsid w:val="0088743F"/>
    <w:rsid w:val="00887C06"/>
    <w:rsid w:val="00887E6D"/>
    <w:rsid w:val="00890615"/>
    <w:rsid w:val="0089149C"/>
    <w:rsid w:val="00891C82"/>
    <w:rsid w:val="00891D2D"/>
    <w:rsid w:val="00891DDF"/>
    <w:rsid w:val="00893BAF"/>
    <w:rsid w:val="00893CE6"/>
    <w:rsid w:val="00894A4A"/>
    <w:rsid w:val="008954D2"/>
    <w:rsid w:val="0089599D"/>
    <w:rsid w:val="00895BA3"/>
    <w:rsid w:val="00895BEA"/>
    <w:rsid w:val="00895CA5"/>
    <w:rsid w:val="00895F2E"/>
    <w:rsid w:val="00896153"/>
    <w:rsid w:val="00896CDD"/>
    <w:rsid w:val="00897015"/>
    <w:rsid w:val="008973EF"/>
    <w:rsid w:val="00897CD2"/>
    <w:rsid w:val="008A0163"/>
    <w:rsid w:val="008A0241"/>
    <w:rsid w:val="008A0895"/>
    <w:rsid w:val="008A106C"/>
    <w:rsid w:val="008A12B5"/>
    <w:rsid w:val="008A1DD6"/>
    <w:rsid w:val="008A26B0"/>
    <w:rsid w:val="008A318E"/>
    <w:rsid w:val="008A347B"/>
    <w:rsid w:val="008A3C04"/>
    <w:rsid w:val="008A4A73"/>
    <w:rsid w:val="008A4B98"/>
    <w:rsid w:val="008A4D84"/>
    <w:rsid w:val="008A4F59"/>
    <w:rsid w:val="008A50BC"/>
    <w:rsid w:val="008A5541"/>
    <w:rsid w:val="008A5CCF"/>
    <w:rsid w:val="008A6395"/>
    <w:rsid w:val="008A66A9"/>
    <w:rsid w:val="008A702A"/>
    <w:rsid w:val="008A719C"/>
    <w:rsid w:val="008A7C76"/>
    <w:rsid w:val="008A7CD0"/>
    <w:rsid w:val="008A7ED3"/>
    <w:rsid w:val="008A7EFE"/>
    <w:rsid w:val="008A7F01"/>
    <w:rsid w:val="008B1394"/>
    <w:rsid w:val="008B1661"/>
    <w:rsid w:val="008B286F"/>
    <w:rsid w:val="008B2D58"/>
    <w:rsid w:val="008B2EBC"/>
    <w:rsid w:val="008B39BC"/>
    <w:rsid w:val="008B39C7"/>
    <w:rsid w:val="008B3D20"/>
    <w:rsid w:val="008B40F2"/>
    <w:rsid w:val="008B4241"/>
    <w:rsid w:val="008B4B8B"/>
    <w:rsid w:val="008B4DE7"/>
    <w:rsid w:val="008B5A62"/>
    <w:rsid w:val="008B5B0D"/>
    <w:rsid w:val="008B5BA7"/>
    <w:rsid w:val="008B5DFD"/>
    <w:rsid w:val="008B6709"/>
    <w:rsid w:val="008B742A"/>
    <w:rsid w:val="008B7433"/>
    <w:rsid w:val="008B7D07"/>
    <w:rsid w:val="008C000D"/>
    <w:rsid w:val="008C00AA"/>
    <w:rsid w:val="008C012D"/>
    <w:rsid w:val="008C0576"/>
    <w:rsid w:val="008C065C"/>
    <w:rsid w:val="008C0950"/>
    <w:rsid w:val="008C0EF8"/>
    <w:rsid w:val="008C1207"/>
    <w:rsid w:val="008C1F31"/>
    <w:rsid w:val="008C236A"/>
    <w:rsid w:val="008C236D"/>
    <w:rsid w:val="008C3882"/>
    <w:rsid w:val="008C3941"/>
    <w:rsid w:val="008C3A08"/>
    <w:rsid w:val="008C4665"/>
    <w:rsid w:val="008C6474"/>
    <w:rsid w:val="008C68E9"/>
    <w:rsid w:val="008C6AC6"/>
    <w:rsid w:val="008C6E4D"/>
    <w:rsid w:val="008C785C"/>
    <w:rsid w:val="008C78F5"/>
    <w:rsid w:val="008D00FC"/>
    <w:rsid w:val="008D0496"/>
    <w:rsid w:val="008D067B"/>
    <w:rsid w:val="008D14AD"/>
    <w:rsid w:val="008D15C3"/>
    <w:rsid w:val="008D162C"/>
    <w:rsid w:val="008D181E"/>
    <w:rsid w:val="008D1A79"/>
    <w:rsid w:val="008D3B46"/>
    <w:rsid w:val="008D3CDD"/>
    <w:rsid w:val="008D3F8A"/>
    <w:rsid w:val="008D5054"/>
    <w:rsid w:val="008D5175"/>
    <w:rsid w:val="008D5410"/>
    <w:rsid w:val="008D555D"/>
    <w:rsid w:val="008D5ADC"/>
    <w:rsid w:val="008D6182"/>
    <w:rsid w:val="008D6183"/>
    <w:rsid w:val="008D683B"/>
    <w:rsid w:val="008D6C78"/>
    <w:rsid w:val="008D78C6"/>
    <w:rsid w:val="008D7AFE"/>
    <w:rsid w:val="008E070D"/>
    <w:rsid w:val="008E16F1"/>
    <w:rsid w:val="008E17EC"/>
    <w:rsid w:val="008E1E40"/>
    <w:rsid w:val="008E3213"/>
    <w:rsid w:val="008E3661"/>
    <w:rsid w:val="008E4D3E"/>
    <w:rsid w:val="008E512D"/>
    <w:rsid w:val="008E52D4"/>
    <w:rsid w:val="008E556D"/>
    <w:rsid w:val="008E56B8"/>
    <w:rsid w:val="008E5759"/>
    <w:rsid w:val="008E5AA7"/>
    <w:rsid w:val="008E6283"/>
    <w:rsid w:val="008E63F4"/>
    <w:rsid w:val="008E644F"/>
    <w:rsid w:val="008E6AA4"/>
    <w:rsid w:val="008E6FA0"/>
    <w:rsid w:val="008E79F3"/>
    <w:rsid w:val="008E7EB3"/>
    <w:rsid w:val="008F068F"/>
    <w:rsid w:val="008F1284"/>
    <w:rsid w:val="008F151D"/>
    <w:rsid w:val="008F15E0"/>
    <w:rsid w:val="008F1756"/>
    <w:rsid w:val="008F1F28"/>
    <w:rsid w:val="008F20DC"/>
    <w:rsid w:val="008F2BE4"/>
    <w:rsid w:val="008F2CF1"/>
    <w:rsid w:val="008F3053"/>
    <w:rsid w:val="008F3571"/>
    <w:rsid w:val="008F360E"/>
    <w:rsid w:val="008F3AE7"/>
    <w:rsid w:val="008F46EB"/>
    <w:rsid w:val="008F494B"/>
    <w:rsid w:val="008F4AC8"/>
    <w:rsid w:val="008F79D6"/>
    <w:rsid w:val="009000C0"/>
    <w:rsid w:val="00901203"/>
    <w:rsid w:val="0090152C"/>
    <w:rsid w:val="00901C66"/>
    <w:rsid w:val="00901DAC"/>
    <w:rsid w:val="0090275E"/>
    <w:rsid w:val="009029B4"/>
    <w:rsid w:val="00902C2B"/>
    <w:rsid w:val="00902E71"/>
    <w:rsid w:val="00903126"/>
    <w:rsid w:val="00903645"/>
    <w:rsid w:val="00903808"/>
    <w:rsid w:val="009039C6"/>
    <w:rsid w:val="00903D5F"/>
    <w:rsid w:val="009042E3"/>
    <w:rsid w:val="009044B8"/>
    <w:rsid w:val="009047F7"/>
    <w:rsid w:val="009056E9"/>
    <w:rsid w:val="00905F57"/>
    <w:rsid w:val="009061E0"/>
    <w:rsid w:val="0091060E"/>
    <w:rsid w:val="00910B9E"/>
    <w:rsid w:val="00911E2E"/>
    <w:rsid w:val="00914365"/>
    <w:rsid w:val="00914FEE"/>
    <w:rsid w:val="0091550C"/>
    <w:rsid w:val="00916129"/>
    <w:rsid w:val="0091621B"/>
    <w:rsid w:val="009162EC"/>
    <w:rsid w:val="009171DC"/>
    <w:rsid w:val="00917718"/>
    <w:rsid w:val="00917847"/>
    <w:rsid w:val="00917D7F"/>
    <w:rsid w:val="00917ED5"/>
    <w:rsid w:val="00920426"/>
    <w:rsid w:val="009209C6"/>
    <w:rsid w:val="00920CE2"/>
    <w:rsid w:val="00920DA1"/>
    <w:rsid w:val="009220D5"/>
    <w:rsid w:val="00922A46"/>
    <w:rsid w:val="00922C8B"/>
    <w:rsid w:val="00922D1B"/>
    <w:rsid w:val="0092334D"/>
    <w:rsid w:val="00923B8F"/>
    <w:rsid w:val="00923CBF"/>
    <w:rsid w:val="00923E76"/>
    <w:rsid w:val="009240F1"/>
    <w:rsid w:val="00924A88"/>
    <w:rsid w:val="00924E7D"/>
    <w:rsid w:val="00925908"/>
    <w:rsid w:val="00927499"/>
    <w:rsid w:val="009279E1"/>
    <w:rsid w:val="00930448"/>
    <w:rsid w:val="0093057F"/>
    <w:rsid w:val="00930B4F"/>
    <w:rsid w:val="00931670"/>
    <w:rsid w:val="00931D3D"/>
    <w:rsid w:val="00931E4A"/>
    <w:rsid w:val="00932181"/>
    <w:rsid w:val="009327F2"/>
    <w:rsid w:val="00933C0B"/>
    <w:rsid w:val="00933E16"/>
    <w:rsid w:val="0093406B"/>
    <w:rsid w:val="00934A74"/>
    <w:rsid w:val="00934D07"/>
    <w:rsid w:val="009350FC"/>
    <w:rsid w:val="00935157"/>
    <w:rsid w:val="009366FB"/>
    <w:rsid w:val="00940415"/>
    <w:rsid w:val="00940558"/>
    <w:rsid w:val="009408BA"/>
    <w:rsid w:val="00940A69"/>
    <w:rsid w:val="00940C3E"/>
    <w:rsid w:val="00940EDC"/>
    <w:rsid w:val="00941452"/>
    <w:rsid w:val="00942352"/>
    <w:rsid w:val="00942573"/>
    <w:rsid w:val="00942BF9"/>
    <w:rsid w:val="009435BA"/>
    <w:rsid w:val="00943784"/>
    <w:rsid w:val="009439D1"/>
    <w:rsid w:val="009444B1"/>
    <w:rsid w:val="00944AF6"/>
    <w:rsid w:val="00946794"/>
    <w:rsid w:val="00946824"/>
    <w:rsid w:val="00946C9C"/>
    <w:rsid w:val="00946CDF"/>
    <w:rsid w:val="00947BB2"/>
    <w:rsid w:val="00947C46"/>
    <w:rsid w:val="0095076C"/>
    <w:rsid w:val="009513C9"/>
    <w:rsid w:val="00951CE9"/>
    <w:rsid w:val="009520B0"/>
    <w:rsid w:val="00953527"/>
    <w:rsid w:val="00954303"/>
    <w:rsid w:val="00954518"/>
    <w:rsid w:val="009549EF"/>
    <w:rsid w:val="009553A0"/>
    <w:rsid w:val="00955886"/>
    <w:rsid w:val="0095593C"/>
    <w:rsid w:val="009561E7"/>
    <w:rsid w:val="009568F0"/>
    <w:rsid w:val="00956A4C"/>
    <w:rsid w:val="00956D5F"/>
    <w:rsid w:val="00956F5D"/>
    <w:rsid w:val="009571AD"/>
    <w:rsid w:val="00957411"/>
    <w:rsid w:val="00960B81"/>
    <w:rsid w:val="00960BE0"/>
    <w:rsid w:val="00961894"/>
    <w:rsid w:val="009619C8"/>
    <w:rsid w:val="00962D43"/>
    <w:rsid w:val="009633E9"/>
    <w:rsid w:val="009638D4"/>
    <w:rsid w:val="00963B30"/>
    <w:rsid w:val="009641EB"/>
    <w:rsid w:val="00964645"/>
    <w:rsid w:val="00964DF5"/>
    <w:rsid w:val="00964EE8"/>
    <w:rsid w:val="00965EC2"/>
    <w:rsid w:val="009660F1"/>
    <w:rsid w:val="009670AB"/>
    <w:rsid w:val="00967246"/>
    <w:rsid w:val="00967D64"/>
    <w:rsid w:val="00970586"/>
    <w:rsid w:val="00970882"/>
    <w:rsid w:val="00970E57"/>
    <w:rsid w:val="00971213"/>
    <w:rsid w:val="009715F9"/>
    <w:rsid w:val="00971D1A"/>
    <w:rsid w:val="00971D58"/>
    <w:rsid w:val="0097215E"/>
    <w:rsid w:val="009722FB"/>
    <w:rsid w:val="00972575"/>
    <w:rsid w:val="00972C94"/>
    <w:rsid w:val="00972D2B"/>
    <w:rsid w:val="00972E53"/>
    <w:rsid w:val="00973690"/>
    <w:rsid w:val="00973C05"/>
    <w:rsid w:val="00974123"/>
    <w:rsid w:val="00974601"/>
    <w:rsid w:val="00974DEE"/>
    <w:rsid w:val="00975209"/>
    <w:rsid w:val="00975564"/>
    <w:rsid w:val="00975C9B"/>
    <w:rsid w:val="00976035"/>
    <w:rsid w:val="00976AEA"/>
    <w:rsid w:val="00976B23"/>
    <w:rsid w:val="00976D9C"/>
    <w:rsid w:val="00980A77"/>
    <w:rsid w:val="00980D58"/>
    <w:rsid w:val="00981F53"/>
    <w:rsid w:val="0098210B"/>
    <w:rsid w:val="00982855"/>
    <w:rsid w:val="009828E1"/>
    <w:rsid w:val="00982CDD"/>
    <w:rsid w:val="00982CDE"/>
    <w:rsid w:val="0098326A"/>
    <w:rsid w:val="009832A2"/>
    <w:rsid w:val="009835BA"/>
    <w:rsid w:val="0098380E"/>
    <w:rsid w:val="00983918"/>
    <w:rsid w:val="009840B8"/>
    <w:rsid w:val="009842D8"/>
    <w:rsid w:val="009848BD"/>
    <w:rsid w:val="00985182"/>
    <w:rsid w:val="00985491"/>
    <w:rsid w:val="0098550B"/>
    <w:rsid w:val="00985C6A"/>
    <w:rsid w:val="00986646"/>
    <w:rsid w:val="00986829"/>
    <w:rsid w:val="0098700C"/>
    <w:rsid w:val="009877A9"/>
    <w:rsid w:val="00987CB6"/>
    <w:rsid w:val="009909E8"/>
    <w:rsid w:val="00990C86"/>
    <w:rsid w:val="009911BE"/>
    <w:rsid w:val="009911CD"/>
    <w:rsid w:val="009918FD"/>
    <w:rsid w:val="00991C8C"/>
    <w:rsid w:val="009921EC"/>
    <w:rsid w:val="0099263C"/>
    <w:rsid w:val="00993114"/>
    <w:rsid w:val="009931D3"/>
    <w:rsid w:val="00994644"/>
    <w:rsid w:val="00994FA7"/>
    <w:rsid w:val="00995360"/>
    <w:rsid w:val="00995791"/>
    <w:rsid w:val="0099694F"/>
    <w:rsid w:val="00996BE5"/>
    <w:rsid w:val="00996D6E"/>
    <w:rsid w:val="00997C06"/>
    <w:rsid w:val="00997CE2"/>
    <w:rsid w:val="009A003D"/>
    <w:rsid w:val="009A3AFB"/>
    <w:rsid w:val="009A44B6"/>
    <w:rsid w:val="009A46A1"/>
    <w:rsid w:val="009A52B2"/>
    <w:rsid w:val="009A64B3"/>
    <w:rsid w:val="009A6B8D"/>
    <w:rsid w:val="009A6DE9"/>
    <w:rsid w:val="009A755A"/>
    <w:rsid w:val="009A7CA0"/>
    <w:rsid w:val="009B01A0"/>
    <w:rsid w:val="009B01D9"/>
    <w:rsid w:val="009B0A8B"/>
    <w:rsid w:val="009B14E7"/>
    <w:rsid w:val="009B15A6"/>
    <w:rsid w:val="009B1854"/>
    <w:rsid w:val="009B2747"/>
    <w:rsid w:val="009B28A6"/>
    <w:rsid w:val="009B29ED"/>
    <w:rsid w:val="009B2D24"/>
    <w:rsid w:val="009B2F13"/>
    <w:rsid w:val="009B4246"/>
    <w:rsid w:val="009B466A"/>
    <w:rsid w:val="009B466D"/>
    <w:rsid w:val="009B4FBE"/>
    <w:rsid w:val="009B5A03"/>
    <w:rsid w:val="009B5AC3"/>
    <w:rsid w:val="009B699F"/>
    <w:rsid w:val="009B7762"/>
    <w:rsid w:val="009B7938"/>
    <w:rsid w:val="009C03C1"/>
    <w:rsid w:val="009C0BC3"/>
    <w:rsid w:val="009C0D44"/>
    <w:rsid w:val="009C1140"/>
    <w:rsid w:val="009C174A"/>
    <w:rsid w:val="009C189B"/>
    <w:rsid w:val="009C1AEC"/>
    <w:rsid w:val="009C1F08"/>
    <w:rsid w:val="009C2431"/>
    <w:rsid w:val="009C2763"/>
    <w:rsid w:val="009C2787"/>
    <w:rsid w:val="009C2ADD"/>
    <w:rsid w:val="009C3233"/>
    <w:rsid w:val="009C3604"/>
    <w:rsid w:val="009C3805"/>
    <w:rsid w:val="009C39E8"/>
    <w:rsid w:val="009C4432"/>
    <w:rsid w:val="009C50A8"/>
    <w:rsid w:val="009C5423"/>
    <w:rsid w:val="009C543F"/>
    <w:rsid w:val="009C58A5"/>
    <w:rsid w:val="009C61D0"/>
    <w:rsid w:val="009C6EB1"/>
    <w:rsid w:val="009C7145"/>
    <w:rsid w:val="009C7831"/>
    <w:rsid w:val="009C7B2A"/>
    <w:rsid w:val="009D00E3"/>
    <w:rsid w:val="009D1358"/>
    <w:rsid w:val="009D1850"/>
    <w:rsid w:val="009D1BC6"/>
    <w:rsid w:val="009D28B3"/>
    <w:rsid w:val="009D2C58"/>
    <w:rsid w:val="009D34E9"/>
    <w:rsid w:val="009D4B72"/>
    <w:rsid w:val="009D6267"/>
    <w:rsid w:val="009D6C59"/>
    <w:rsid w:val="009D717B"/>
    <w:rsid w:val="009D7721"/>
    <w:rsid w:val="009E01AF"/>
    <w:rsid w:val="009E05D5"/>
    <w:rsid w:val="009E10C8"/>
    <w:rsid w:val="009E1CB5"/>
    <w:rsid w:val="009E1EDD"/>
    <w:rsid w:val="009E2915"/>
    <w:rsid w:val="009E2F97"/>
    <w:rsid w:val="009E368A"/>
    <w:rsid w:val="009E3A1A"/>
    <w:rsid w:val="009E3C3F"/>
    <w:rsid w:val="009E43BD"/>
    <w:rsid w:val="009E46C8"/>
    <w:rsid w:val="009E47D3"/>
    <w:rsid w:val="009E4889"/>
    <w:rsid w:val="009E534E"/>
    <w:rsid w:val="009E57D2"/>
    <w:rsid w:val="009E62D2"/>
    <w:rsid w:val="009E6ECF"/>
    <w:rsid w:val="009E70ED"/>
    <w:rsid w:val="009E735B"/>
    <w:rsid w:val="009E7538"/>
    <w:rsid w:val="009E76F0"/>
    <w:rsid w:val="009E7877"/>
    <w:rsid w:val="009E7ADE"/>
    <w:rsid w:val="009F0643"/>
    <w:rsid w:val="009F1A42"/>
    <w:rsid w:val="009F1C6A"/>
    <w:rsid w:val="009F2291"/>
    <w:rsid w:val="009F2467"/>
    <w:rsid w:val="009F2722"/>
    <w:rsid w:val="009F275D"/>
    <w:rsid w:val="009F45F5"/>
    <w:rsid w:val="009F4CCD"/>
    <w:rsid w:val="009F4CF9"/>
    <w:rsid w:val="009F4D17"/>
    <w:rsid w:val="009F4D74"/>
    <w:rsid w:val="009F52B5"/>
    <w:rsid w:val="009F553F"/>
    <w:rsid w:val="009F599E"/>
    <w:rsid w:val="009F661B"/>
    <w:rsid w:val="009F66CC"/>
    <w:rsid w:val="009F6CB4"/>
    <w:rsid w:val="009F6ED3"/>
    <w:rsid w:val="009F747A"/>
    <w:rsid w:val="009F7770"/>
    <w:rsid w:val="009F7C3A"/>
    <w:rsid w:val="00A0024D"/>
    <w:rsid w:val="00A0031E"/>
    <w:rsid w:val="00A00331"/>
    <w:rsid w:val="00A0093A"/>
    <w:rsid w:val="00A00B12"/>
    <w:rsid w:val="00A00E7F"/>
    <w:rsid w:val="00A0129B"/>
    <w:rsid w:val="00A01D3E"/>
    <w:rsid w:val="00A022A4"/>
    <w:rsid w:val="00A03CF9"/>
    <w:rsid w:val="00A04095"/>
    <w:rsid w:val="00A043ED"/>
    <w:rsid w:val="00A048B0"/>
    <w:rsid w:val="00A04B1C"/>
    <w:rsid w:val="00A05701"/>
    <w:rsid w:val="00A06750"/>
    <w:rsid w:val="00A07390"/>
    <w:rsid w:val="00A103A1"/>
    <w:rsid w:val="00A10401"/>
    <w:rsid w:val="00A1060C"/>
    <w:rsid w:val="00A11336"/>
    <w:rsid w:val="00A118D8"/>
    <w:rsid w:val="00A11954"/>
    <w:rsid w:val="00A11D9E"/>
    <w:rsid w:val="00A122B9"/>
    <w:rsid w:val="00A126B7"/>
    <w:rsid w:val="00A1275A"/>
    <w:rsid w:val="00A13258"/>
    <w:rsid w:val="00A13402"/>
    <w:rsid w:val="00A14160"/>
    <w:rsid w:val="00A14A05"/>
    <w:rsid w:val="00A14ED9"/>
    <w:rsid w:val="00A15638"/>
    <w:rsid w:val="00A15C8F"/>
    <w:rsid w:val="00A16501"/>
    <w:rsid w:val="00A166A1"/>
    <w:rsid w:val="00A17AFF"/>
    <w:rsid w:val="00A2011D"/>
    <w:rsid w:val="00A20BB8"/>
    <w:rsid w:val="00A2126F"/>
    <w:rsid w:val="00A215F9"/>
    <w:rsid w:val="00A2181C"/>
    <w:rsid w:val="00A21F2F"/>
    <w:rsid w:val="00A22778"/>
    <w:rsid w:val="00A23871"/>
    <w:rsid w:val="00A239E2"/>
    <w:rsid w:val="00A23C88"/>
    <w:rsid w:val="00A23DE3"/>
    <w:rsid w:val="00A23DFC"/>
    <w:rsid w:val="00A23FD1"/>
    <w:rsid w:val="00A2435A"/>
    <w:rsid w:val="00A24A34"/>
    <w:rsid w:val="00A24EEF"/>
    <w:rsid w:val="00A255F2"/>
    <w:rsid w:val="00A2652F"/>
    <w:rsid w:val="00A26839"/>
    <w:rsid w:val="00A26A8E"/>
    <w:rsid w:val="00A308B0"/>
    <w:rsid w:val="00A30B01"/>
    <w:rsid w:val="00A31354"/>
    <w:rsid w:val="00A31769"/>
    <w:rsid w:val="00A328B8"/>
    <w:rsid w:val="00A32D12"/>
    <w:rsid w:val="00A35207"/>
    <w:rsid w:val="00A35FCD"/>
    <w:rsid w:val="00A3625C"/>
    <w:rsid w:val="00A36537"/>
    <w:rsid w:val="00A36A7A"/>
    <w:rsid w:val="00A36E01"/>
    <w:rsid w:val="00A375BF"/>
    <w:rsid w:val="00A377A8"/>
    <w:rsid w:val="00A37917"/>
    <w:rsid w:val="00A403A7"/>
    <w:rsid w:val="00A405E2"/>
    <w:rsid w:val="00A4098D"/>
    <w:rsid w:val="00A40EEB"/>
    <w:rsid w:val="00A4164E"/>
    <w:rsid w:val="00A418E1"/>
    <w:rsid w:val="00A41904"/>
    <w:rsid w:val="00A41D18"/>
    <w:rsid w:val="00A42E65"/>
    <w:rsid w:val="00A4356C"/>
    <w:rsid w:val="00A437D8"/>
    <w:rsid w:val="00A446B9"/>
    <w:rsid w:val="00A44723"/>
    <w:rsid w:val="00A44F96"/>
    <w:rsid w:val="00A4649F"/>
    <w:rsid w:val="00A4672B"/>
    <w:rsid w:val="00A46B23"/>
    <w:rsid w:val="00A47293"/>
    <w:rsid w:val="00A50782"/>
    <w:rsid w:val="00A50A94"/>
    <w:rsid w:val="00A50FE0"/>
    <w:rsid w:val="00A51226"/>
    <w:rsid w:val="00A51673"/>
    <w:rsid w:val="00A51E58"/>
    <w:rsid w:val="00A51F7E"/>
    <w:rsid w:val="00A522CD"/>
    <w:rsid w:val="00A5299E"/>
    <w:rsid w:val="00A53250"/>
    <w:rsid w:val="00A53CCE"/>
    <w:rsid w:val="00A53E32"/>
    <w:rsid w:val="00A53F4C"/>
    <w:rsid w:val="00A5429D"/>
    <w:rsid w:val="00A54795"/>
    <w:rsid w:val="00A54E19"/>
    <w:rsid w:val="00A5569B"/>
    <w:rsid w:val="00A55AAF"/>
    <w:rsid w:val="00A55D5E"/>
    <w:rsid w:val="00A56112"/>
    <w:rsid w:val="00A56BB8"/>
    <w:rsid w:val="00A56E04"/>
    <w:rsid w:val="00A570F4"/>
    <w:rsid w:val="00A571F0"/>
    <w:rsid w:val="00A576FE"/>
    <w:rsid w:val="00A578D3"/>
    <w:rsid w:val="00A57B9C"/>
    <w:rsid w:val="00A602B8"/>
    <w:rsid w:val="00A609D6"/>
    <w:rsid w:val="00A60C79"/>
    <w:rsid w:val="00A61E0C"/>
    <w:rsid w:val="00A623B0"/>
    <w:rsid w:val="00A62B84"/>
    <w:rsid w:val="00A63BF9"/>
    <w:rsid w:val="00A64130"/>
    <w:rsid w:val="00A642FD"/>
    <w:rsid w:val="00A64AA0"/>
    <w:rsid w:val="00A64C36"/>
    <w:rsid w:val="00A65CBB"/>
    <w:rsid w:val="00A66180"/>
    <w:rsid w:val="00A66C79"/>
    <w:rsid w:val="00A66DD9"/>
    <w:rsid w:val="00A676F6"/>
    <w:rsid w:val="00A67C08"/>
    <w:rsid w:val="00A70727"/>
    <w:rsid w:val="00A71FB9"/>
    <w:rsid w:val="00A7255B"/>
    <w:rsid w:val="00A72BE1"/>
    <w:rsid w:val="00A731D8"/>
    <w:rsid w:val="00A7321F"/>
    <w:rsid w:val="00A736BE"/>
    <w:rsid w:val="00A75299"/>
    <w:rsid w:val="00A76744"/>
    <w:rsid w:val="00A779FB"/>
    <w:rsid w:val="00A808F5"/>
    <w:rsid w:val="00A80B7D"/>
    <w:rsid w:val="00A81755"/>
    <w:rsid w:val="00A8224C"/>
    <w:rsid w:val="00A8292D"/>
    <w:rsid w:val="00A829EB"/>
    <w:rsid w:val="00A83475"/>
    <w:rsid w:val="00A838E3"/>
    <w:rsid w:val="00A83D57"/>
    <w:rsid w:val="00A83E74"/>
    <w:rsid w:val="00A840D9"/>
    <w:rsid w:val="00A848E2"/>
    <w:rsid w:val="00A8539B"/>
    <w:rsid w:val="00A865BD"/>
    <w:rsid w:val="00A86B1C"/>
    <w:rsid w:val="00A87895"/>
    <w:rsid w:val="00A9197A"/>
    <w:rsid w:val="00A922E4"/>
    <w:rsid w:val="00A93BA6"/>
    <w:rsid w:val="00A94523"/>
    <w:rsid w:val="00A954CD"/>
    <w:rsid w:val="00A9624C"/>
    <w:rsid w:val="00A964BB"/>
    <w:rsid w:val="00A9732A"/>
    <w:rsid w:val="00A9732F"/>
    <w:rsid w:val="00A97B63"/>
    <w:rsid w:val="00AA01A9"/>
    <w:rsid w:val="00AA02A1"/>
    <w:rsid w:val="00AA043A"/>
    <w:rsid w:val="00AA0523"/>
    <w:rsid w:val="00AA06D9"/>
    <w:rsid w:val="00AA1341"/>
    <w:rsid w:val="00AA1380"/>
    <w:rsid w:val="00AA152B"/>
    <w:rsid w:val="00AA1AF2"/>
    <w:rsid w:val="00AA1B72"/>
    <w:rsid w:val="00AA2036"/>
    <w:rsid w:val="00AA2874"/>
    <w:rsid w:val="00AA4932"/>
    <w:rsid w:val="00AA5534"/>
    <w:rsid w:val="00AA55B4"/>
    <w:rsid w:val="00AA5869"/>
    <w:rsid w:val="00AA5E1E"/>
    <w:rsid w:val="00AA622F"/>
    <w:rsid w:val="00AA639D"/>
    <w:rsid w:val="00AA71C6"/>
    <w:rsid w:val="00AA7333"/>
    <w:rsid w:val="00AA7629"/>
    <w:rsid w:val="00AB086B"/>
    <w:rsid w:val="00AB0B4F"/>
    <w:rsid w:val="00AB0FCB"/>
    <w:rsid w:val="00AB13AB"/>
    <w:rsid w:val="00AB15F0"/>
    <w:rsid w:val="00AB2166"/>
    <w:rsid w:val="00AB25F8"/>
    <w:rsid w:val="00AB2D62"/>
    <w:rsid w:val="00AB2FB2"/>
    <w:rsid w:val="00AB306D"/>
    <w:rsid w:val="00AB328B"/>
    <w:rsid w:val="00AB350A"/>
    <w:rsid w:val="00AB4011"/>
    <w:rsid w:val="00AB5405"/>
    <w:rsid w:val="00AB58BB"/>
    <w:rsid w:val="00AB5D29"/>
    <w:rsid w:val="00AB6140"/>
    <w:rsid w:val="00AB6361"/>
    <w:rsid w:val="00AB64CD"/>
    <w:rsid w:val="00AC0633"/>
    <w:rsid w:val="00AC15A5"/>
    <w:rsid w:val="00AC165B"/>
    <w:rsid w:val="00AC1B78"/>
    <w:rsid w:val="00AC1FD3"/>
    <w:rsid w:val="00AC231D"/>
    <w:rsid w:val="00AC2596"/>
    <w:rsid w:val="00AC2AFF"/>
    <w:rsid w:val="00AC3266"/>
    <w:rsid w:val="00AC3EF1"/>
    <w:rsid w:val="00AC565D"/>
    <w:rsid w:val="00AC6082"/>
    <w:rsid w:val="00AC6752"/>
    <w:rsid w:val="00AC7756"/>
    <w:rsid w:val="00AC7F2F"/>
    <w:rsid w:val="00AD044C"/>
    <w:rsid w:val="00AD194D"/>
    <w:rsid w:val="00AD218B"/>
    <w:rsid w:val="00AD25F3"/>
    <w:rsid w:val="00AD2604"/>
    <w:rsid w:val="00AD2735"/>
    <w:rsid w:val="00AD2AC4"/>
    <w:rsid w:val="00AD31AA"/>
    <w:rsid w:val="00AD31D3"/>
    <w:rsid w:val="00AD4F94"/>
    <w:rsid w:val="00AD69AB"/>
    <w:rsid w:val="00AD6F49"/>
    <w:rsid w:val="00AD7DDE"/>
    <w:rsid w:val="00AE0107"/>
    <w:rsid w:val="00AE04CC"/>
    <w:rsid w:val="00AE07C9"/>
    <w:rsid w:val="00AE08D9"/>
    <w:rsid w:val="00AE0BD0"/>
    <w:rsid w:val="00AE0DB3"/>
    <w:rsid w:val="00AE171F"/>
    <w:rsid w:val="00AE20CA"/>
    <w:rsid w:val="00AE32A0"/>
    <w:rsid w:val="00AE3326"/>
    <w:rsid w:val="00AE3951"/>
    <w:rsid w:val="00AE3C18"/>
    <w:rsid w:val="00AE5435"/>
    <w:rsid w:val="00AE55C9"/>
    <w:rsid w:val="00AE6641"/>
    <w:rsid w:val="00AE6868"/>
    <w:rsid w:val="00AE6FD4"/>
    <w:rsid w:val="00AE7165"/>
    <w:rsid w:val="00AE724A"/>
    <w:rsid w:val="00AE775D"/>
    <w:rsid w:val="00AE7B54"/>
    <w:rsid w:val="00AE7E7E"/>
    <w:rsid w:val="00AE7ED5"/>
    <w:rsid w:val="00AF0F75"/>
    <w:rsid w:val="00AF11AA"/>
    <w:rsid w:val="00AF1556"/>
    <w:rsid w:val="00AF1835"/>
    <w:rsid w:val="00AF2AC8"/>
    <w:rsid w:val="00AF2E5E"/>
    <w:rsid w:val="00AF3292"/>
    <w:rsid w:val="00AF3520"/>
    <w:rsid w:val="00AF35FB"/>
    <w:rsid w:val="00AF3A7C"/>
    <w:rsid w:val="00AF3AAA"/>
    <w:rsid w:val="00AF3AE0"/>
    <w:rsid w:val="00AF3C90"/>
    <w:rsid w:val="00AF401D"/>
    <w:rsid w:val="00AF4242"/>
    <w:rsid w:val="00AF4264"/>
    <w:rsid w:val="00AF4C9B"/>
    <w:rsid w:val="00AF4D96"/>
    <w:rsid w:val="00AF5DC4"/>
    <w:rsid w:val="00AF6701"/>
    <w:rsid w:val="00AF6853"/>
    <w:rsid w:val="00AF6D34"/>
    <w:rsid w:val="00AF713A"/>
    <w:rsid w:val="00AF7154"/>
    <w:rsid w:val="00AF742A"/>
    <w:rsid w:val="00AF7A32"/>
    <w:rsid w:val="00B0039D"/>
    <w:rsid w:val="00B01038"/>
    <w:rsid w:val="00B01661"/>
    <w:rsid w:val="00B025F8"/>
    <w:rsid w:val="00B0348C"/>
    <w:rsid w:val="00B03541"/>
    <w:rsid w:val="00B03BE6"/>
    <w:rsid w:val="00B03FA6"/>
    <w:rsid w:val="00B04016"/>
    <w:rsid w:val="00B044BB"/>
    <w:rsid w:val="00B04AB7"/>
    <w:rsid w:val="00B050F8"/>
    <w:rsid w:val="00B055C8"/>
    <w:rsid w:val="00B055F7"/>
    <w:rsid w:val="00B05603"/>
    <w:rsid w:val="00B066D8"/>
    <w:rsid w:val="00B06FE9"/>
    <w:rsid w:val="00B0774F"/>
    <w:rsid w:val="00B07994"/>
    <w:rsid w:val="00B10933"/>
    <w:rsid w:val="00B10E35"/>
    <w:rsid w:val="00B1123B"/>
    <w:rsid w:val="00B1165B"/>
    <w:rsid w:val="00B126B2"/>
    <w:rsid w:val="00B130FD"/>
    <w:rsid w:val="00B13950"/>
    <w:rsid w:val="00B1436B"/>
    <w:rsid w:val="00B14C10"/>
    <w:rsid w:val="00B14DA1"/>
    <w:rsid w:val="00B15095"/>
    <w:rsid w:val="00B15A29"/>
    <w:rsid w:val="00B16BFF"/>
    <w:rsid w:val="00B16D05"/>
    <w:rsid w:val="00B17881"/>
    <w:rsid w:val="00B1797C"/>
    <w:rsid w:val="00B17A27"/>
    <w:rsid w:val="00B17B3A"/>
    <w:rsid w:val="00B205D4"/>
    <w:rsid w:val="00B20CDB"/>
    <w:rsid w:val="00B22E4C"/>
    <w:rsid w:val="00B22F4F"/>
    <w:rsid w:val="00B23521"/>
    <w:rsid w:val="00B23D8E"/>
    <w:rsid w:val="00B2456E"/>
    <w:rsid w:val="00B246FC"/>
    <w:rsid w:val="00B253E5"/>
    <w:rsid w:val="00B259F0"/>
    <w:rsid w:val="00B25D1B"/>
    <w:rsid w:val="00B25F42"/>
    <w:rsid w:val="00B266CE"/>
    <w:rsid w:val="00B26CEF"/>
    <w:rsid w:val="00B26EDB"/>
    <w:rsid w:val="00B270D2"/>
    <w:rsid w:val="00B27576"/>
    <w:rsid w:val="00B275BA"/>
    <w:rsid w:val="00B304B0"/>
    <w:rsid w:val="00B30813"/>
    <w:rsid w:val="00B309CB"/>
    <w:rsid w:val="00B31005"/>
    <w:rsid w:val="00B31684"/>
    <w:rsid w:val="00B317AF"/>
    <w:rsid w:val="00B31B9E"/>
    <w:rsid w:val="00B31BD5"/>
    <w:rsid w:val="00B329F5"/>
    <w:rsid w:val="00B32B28"/>
    <w:rsid w:val="00B330A8"/>
    <w:rsid w:val="00B3349F"/>
    <w:rsid w:val="00B3376A"/>
    <w:rsid w:val="00B33F5B"/>
    <w:rsid w:val="00B34272"/>
    <w:rsid w:val="00B343C6"/>
    <w:rsid w:val="00B34F03"/>
    <w:rsid w:val="00B357AB"/>
    <w:rsid w:val="00B35C29"/>
    <w:rsid w:val="00B35CE6"/>
    <w:rsid w:val="00B360A6"/>
    <w:rsid w:val="00B36638"/>
    <w:rsid w:val="00B37F94"/>
    <w:rsid w:val="00B404CA"/>
    <w:rsid w:val="00B406DE"/>
    <w:rsid w:val="00B40995"/>
    <w:rsid w:val="00B410C1"/>
    <w:rsid w:val="00B412D7"/>
    <w:rsid w:val="00B4166E"/>
    <w:rsid w:val="00B41AF4"/>
    <w:rsid w:val="00B422E2"/>
    <w:rsid w:val="00B42307"/>
    <w:rsid w:val="00B4232A"/>
    <w:rsid w:val="00B427F6"/>
    <w:rsid w:val="00B4370C"/>
    <w:rsid w:val="00B437CF"/>
    <w:rsid w:val="00B43A62"/>
    <w:rsid w:val="00B44B73"/>
    <w:rsid w:val="00B453ED"/>
    <w:rsid w:val="00B4584A"/>
    <w:rsid w:val="00B46A62"/>
    <w:rsid w:val="00B473D2"/>
    <w:rsid w:val="00B47E66"/>
    <w:rsid w:val="00B47EB6"/>
    <w:rsid w:val="00B47FD2"/>
    <w:rsid w:val="00B506B2"/>
    <w:rsid w:val="00B509E0"/>
    <w:rsid w:val="00B51889"/>
    <w:rsid w:val="00B51C53"/>
    <w:rsid w:val="00B53AA1"/>
    <w:rsid w:val="00B53DA1"/>
    <w:rsid w:val="00B53F00"/>
    <w:rsid w:val="00B5454E"/>
    <w:rsid w:val="00B5464C"/>
    <w:rsid w:val="00B548F6"/>
    <w:rsid w:val="00B5596A"/>
    <w:rsid w:val="00B55A6D"/>
    <w:rsid w:val="00B55E55"/>
    <w:rsid w:val="00B5628F"/>
    <w:rsid w:val="00B56373"/>
    <w:rsid w:val="00B5646E"/>
    <w:rsid w:val="00B56D2C"/>
    <w:rsid w:val="00B573D5"/>
    <w:rsid w:val="00B57A6C"/>
    <w:rsid w:val="00B60549"/>
    <w:rsid w:val="00B6125F"/>
    <w:rsid w:val="00B61371"/>
    <w:rsid w:val="00B6166F"/>
    <w:rsid w:val="00B6171C"/>
    <w:rsid w:val="00B62AAD"/>
    <w:rsid w:val="00B62B05"/>
    <w:rsid w:val="00B630ED"/>
    <w:rsid w:val="00B6384B"/>
    <w:rsid w:val="00B64423"/>
    <w:rsid w:val="00B64B0C"/>
    <w:rsid w:val="00B650BB"/>
    <w:rsid w:val="00B6510C"/>
    <w:rsid w:val="00B66847"/>
    <w:rsid w:val="00B66F28"/>
    <w:rsid w:val="00B66FBF"/>
    <w:rsid w:val="00B676E8"/>
    <w:rsid w:val="00B713BC"/>
    <w:rsid w:val="00B71750"/>
    <w:rsid w:val="00B717EF"/>
    <w:rsid w:val="00B71A8B"/>
    <w:rsid w:val="00B721FB"/>
    <w:rsid w:val="00B72481"/>
    <w:rsid w:val="00B72563"/>
    <w:rsid w:val="00B737CB"/>
    <w:rsid w:val="00B73ED1"/>
    <w:rsid w:val="00B748F9"/>
    <w:rsid w:val="00B752FE"/>
    <w:rsid w:val="00B753D5"/>
    <w:rsid w:val="00B756D4"/>
    <w:rsid w:val="00B75BCE"/>
    <w:rsid w:val="00B75FB5"/>
    <w:rsid w:val="00B77246"/>
    <w:rsid w:val="00B77B65"/>
    <w:rsid w:val="00B77E68"/>
    <w:rsid w:val="00B8095F"/>
    <w:rsid w:val="00B80F3E"/>
    <w:rsid w:val="00B80F47"/>
    <w:rsid w:val="00B80F87"/>
    <w:rsid w:val="00B81A7E"/>
    <w:rsid w:val="00B81D3C"/>
    <w:rsid w:val="00B81DD6"/>
    <w:rsid w:val="00B81E9C"/>
    <w:rsid w:val="00B823CF"/>
    <w:rsid w:val="00B83286"/>
    <w:rsid w:val="00B837E7"/>
    <w:rsid w:val="00B83E68"/>
    <w:rsid w:val="00B8464D"/>
    <w:rsid w:val="00B84941"/>
    <w:rsid w:val="00B84C9A"/>
    <w:rsid w:val="00B84E59"/>
    <w:rsid w:val="00B85CD1"/>
    <w:rsid w:val="00B86111"/>
    <w:rsid w:val="00B86470"/>
    <w:rsid w:val="00B8680A"/>
    <w:rsid w:val="00B86F52"/>
    <w:rsid w:val="00B87C7C"/>
    <w:rsid w:val="00B904AB"/>
    <w:rsid w:val="00B9060F"/>
    <w:rsid w:val="00B907CA"/>
    <w:rsid w:val="00B91D21"/>
    <w:rsid w:val="00B91E98"/>
    <w:rsid w:val="00B9225A"/>
    <w:rsid w:val="00B9269D"/>
    <w:rsid w:val="00B93A75"/>
    <w:rsid w:val="00B97E75"/>
    <w:rsid w:val="00BA027F"/>
    <w:rsid w:val="00BA0415"/>
    <w:rsid w:val="00BA04E9"/>
    <w:rsid w:val="00BA075F"/>
    <w:rsid w:val="00BA14BA"/>
    <w:rsid w:val="00BA1EE3"/>
    <w:rsid w:val="00BA38ED"/>
    <w:rsid w:val="00BA51E3"/>
    <w:rsid w:val="00BA523F"/>
    <w:rsid w:val="00BA597D"/>
    <w:rsid w:val="00BA5BD3"/>
    <w:rsid w:val="00BA5CB9"/>
    <w:rsid w:val="00BA62F9"/>
    <w:rsid w:val="00BA7818"/>
    <w:rsid w:val="00BA798E"/>
    <w:rsid w:val="00BA7A6C"/>
    <w:rsid w:val="00BA7B01"/>
    <w:rsid w:val="00BB0331"/>
    <w:rsid w:val="00BB04BB"/>
    <w:rsid w:val="00BB110D"/>
    <w:rsid w:val="00BB12A5"/>
    <w:rsid w:val="00BB17C5"/>
    <w:rsid w:val="00BB18A3"/>
    <w:rsid w:val="00BB1F52"/>
    <w:rsid w:val="00BB2908"/>
    <w:rsid w:val="00BB33B3"/>
    <w:rsid w:val="00BB3809"/>
    <w:rsid w:val="00BB45CB"/>
    <w:rsid w:val="00BB4D71"/>
    <w:rsid w:val="00BB52CB"/>
    <w:rsid w:val="00BB5AF9"/>
    <w:rsid w:val="00BB5B0D"/>
    <w:rsid w:val="00BB5C10"/>
    <w:rsid w:val="00BB6250"/>
    <w:rsid w:val="00BB646F"/>
    <w:rsid w:val="00BB655B"/>
    <w:rsid w:val="00BB67D4"/>
    <w:rsid w:val="00BB6B3D"/>
    <w:rsid w:val="00BB6C2B"/>
    <w:rsid w:val="00BB7841"/>
    <w:rsid w:val="00BC2D44"/>
    <w:rsid w:val="00BC2E52"/>
    <w:rsid w:val="00BC327D"/>
    <w:rsid w:val="00BC38D0"/>
    <w:rsid w:val="00BC41FD"/>
    <w:rsid w:val="00BC4CA2"/>
    <w:rsid w:val="00BC55A6"/>
    <w:rsid w:val="00BC61AF"/>
    <w:rsid w:val="00BC67DA"/>
    <w:rsid w:val="00BC7021"/>
    <w:rsid w:val="00BC735B"/>
    <w:rsid w:val="00BC753B"/>
    <w:rsid w:val="00BC7B6E"/>
    <w:rsid w:val="00BD032A"/>
    <w:rsid w:val="00BD0525"/>
    <w:rsid w:val="00BD0A3B"/>
    <w:rsid w:val="00BD0BE8"/>
    <w:rsid w:val="00BD15E7"/>
    <w:rsid w:val="00BD24E8"/>
    <w:rsid w:val="00BD2B04"/>
    <w:rsid w:val="00BD35ED"/>
    <w:rsid w:val="00BD3877"/>
    <w:rsid w:val="00BD568D"/>
    <w:rsid w:val="00BD6073"/>
    <w:rsid w:val="00BD6D8A"/>
    <w:rsid w:val="00BD7493"/>
    <w:rsid w:val="00BD760C"/>
    <w:rsid w:val="00BD775D"/>
    <w:rsid w:val="00BE14FE"/>
    <w:rsid w:val="00BE187D"/>
    <w:rsid w:val="00BE22F2"/>
    <w:rsid w:val="00BE3D88"/>
    <w:rsid w:val="00BE45D7"/>
    <w:rsid w:val="00BE47B1"/>
    <w:rsid w:val="00BE5282"/>
    <w:rsid w:val="00BE5673"/>
    <w:rsid w:val="00BE56BD"/>
    <w:rsid w:val="00BE57B4"/>
    <w:rsid w:val="00BE5CE6"/>
    <w:rsid w:val="00BE6214"/>
    <w:rsid w:val="00BE6219"/>
    <w:rsid w:val="00BE644C"/>
    <w:rsid w:val="00BE6878"/>
    <w:rsid w:val="00BE70BF"/>
    <w:rsid w:val="00BE75A0"/>
    <w:rsid w:val="00BE7A96"/>
    <w:rsid w:val="00BF09B9"/>
    <w:rsid w:val="00BF0A55"/>
    <w:rsid w:val="00BF0AD6"/>
    <w:rsid w:val="00BF0F0E"/>
    <w:rsid w:val="00BF2605"/>
    <w:rsid w:val="00BF2CAC"/>
    <w:rsid w:val="00BF3AE8"/>
    <w:rsid w:val="00BF3B58"/>
    <w:rsid w:val="00BF3EBD"/>
    <w:rsid w:val="00BF4075"/>
    <w:rsid w:val="00BF4077"/>
    <w:rsid w:val="00BF4134"/>
    <w:rsid w:val="00BF49BB"/>
    <w:rsid w:val="00BF4ABE"/>
    <w:rsid w:val="00BF4E7E"/>
    <w:rsid w:val="00BF680A"/>
    <w:rsid w:val="00BF68F4"/>
    <w:rsid w:val="00BF6C83"/>
    <w:rsid w:val="00BF6E84"/>
    <w:rsid w:val="00BF6F31"/>
    <w:rsid w:val="00BF7DDA"/>
    <w:rsid w:val="00C00056"/>
    <w:rsid w:val="00C004CB"/>
    <w:rsid w:val="00C0085C"/>
    <w:rsid w:val="00C00AB8"/>
    <w:rsid w:val="00C00DD8"/>
    <w:rsid w:val="00C01128"/>
    <w:rsid w:val="00C01591"/>
    <w:rsid w:val="00C01A2A"/>
    <w:rsid w:val="00C02407"/>
    <w:rsid w:val="00C0387E"/>
    <w:rsid w:val="00C0395C"/>
    <w:rsid w:val="00C0491F"/>
    <w:rsid w:val="00C0546E"/>
    <w:rsid w:val="00C065A6"/>
    <w:rsid w:val="00C06AB1"/>
    <w:rsid w:val="00C070AD"/>
    <w:rsid w:val="00C070B7"/>
    <w:rsid w:val="00C071F6"/>
    <w:rsid w:val="00C0727B"/>
    <w:rsid w:val="00C073B5"/>
    <w:rsid w:val="00C10A04"/>
    <w:rsid w:val="00C10BE8"/>
    <w:rsid w:val="00C10CC8"/>
    <w:rsid w:val="00C11DAF"/>
    <w:rsid w:val="00C12D6A"/>
    <w:rsid w:val="00C12E7C"/>
    <w:rsid w:val="00C13A03"/>
    <w:rsid w:val="00C13C4E"/>
    <w:rsid w:val="00C13E23"/>
    <w:rsid w:val="00C14737"/>
    <w:rsid w:val="00C14CC2"/>
    <w:rsid w:val="00C153E3"/>
    <w:rsid w:val="00C1544B"/>
    <w:rsid w:val="00C15B1A"/>
    <w:rsid w:val="00C15BDB"/>
    <w:rsid w:val="00C15DAC"/>
    <w:rsid w:val="00C1619B"/>
    <w:rsid w:val="00C16953"/>
    <w:rsid w:val="00C16D0C"/>
    <w:rsid w:val="00C17683"/>
    <w:rsid w:val="00C20C03"/>
    <w:rsid w:val="00C20DC0"/>
    <w:rsid w:val="00C20E6C"/>
    <w:rsid w:val="00C2113C"/>
    <w:rsid w:val="00C211A4"/>
    <w:rsid w:val="00C218D0"/>
    <w:rsid w:val="00C21B15"/>
    <w:rsid w:val="00C21FFA"/>
    <w:rsid w:val="00C22522"/>
    <w:rsid w:val="00C22A5D"/>
    <w:rsid w:val="00C22AC1"/>
    <w:rsid w:val="00C23DCE"/>
    <w:rsid w:val="00C23EA6"/>
    <w:rsid w:val="00C240B2"/>
    <w:rsid w:val="00C2415D"/>
    <w:rsid w:val="00C24388"/>
    <w:rsid w:val="00C24923"/>
    <w:rsid w:val="00C2492E"/>
    <w:rsid w:val="00C24E04"/>
    <w:rsid w:val="00C2545E"/>
    <w:rsid w:val="00C25552"/>
    <w:rsid w:val="00C261CF"/>
    <w:rsid w:val="00C27AF4"/>
    <w:rsid w:val="00C27DBA"/>
    <w:rsid w:val="00C31C1B"/>
    <w:rsid w:val="00C31E16"/>
    <w:rsid w:val="00C31F2D"/>
    <w:rsid w:val="00C31FF6"/>
    <w:rsid w:val="00C324A8"/>
    <w:rsid w:val="00C326AF"/>
    <w:rsid w:val="00C33644"/>
    <w:rsid w:val="00C341ED"/>
    <w:rsid w:val="00C35085"/>
    <w:rsid w:val="00C3508A"/>
    <w:rsid w:val="00C35095"/>
    <w:rsid w:val="00C35E2D"/>
    <w:rsid w:val="00C362FB"/>
    <w:rsid w:val="00C368A7"/>
    <w:rsid w:val="00C37008"/>
    <w:rsid w:val="00C370FB"/>
    <w:rsid w:val="00C37582"/>
    <w:rsid w:val="00C376E1"/>
    <w:rsid w:val="00C37C24"/>
    <w:rsid w:val="00C37F67"/>
    <w:rsid w:val="00C4047F"/>
    <w:rsid w:val="00C40505"/>
    <w:rsid w:val="00C40A36"/>
    <w:rsid w:val="00C41126"/>
    <w:rsid w:val="00C417B3"/>
    <w:rsid w:val="00C41F09"/>
    <w:rsid w:val="00C42166"/>
    <w:rsid w:val="00C423B9"/>
    <w:rsid w:val="00C42CE8"/>
    <w:rsid w:val="00C438BA"/>
    <w:rsid w:val="00C43D61"/>
    <w:rsid w:val="00C441B4"/>
    <w:rsid w:val="00C4510C"/>
    <w:rsid w:val="00C45F25"/>
    <w:rsid w:val="00C4619B"/>
    <w:rsid w:val="00C46A18"/>
    <w:rsid w:val="00C47468"/>
    <w:rsid w:val="00C50A33"/>
    <w:rsid w:val="00C52071"/>
    <w:rsid w:val="00C521D8"/>
    <w:rsid w:val="00C53510"/>
    <w:rsid w:val="00C53C19"/>
    <w:rsid w:val="00C53E60"/>
    <w:rsid w:val="00C54BFB"/>
    <w:rsid w:val="00C54F19"/>
    <w:rsid w:val="00C55AA9"/>
    <w:rsid w:val="00C55F83"/>
    <w:rsid w:val="00C56513"/>
    <w:rsid w:val="00C56877"/>
    <w:rsid w:val="00C575EA"/>
    <w:rsid w:val="00C57C05"/>
    <w:rsid w:val="00C61066"/>
    <w:rsid w:val="00C61208"/>
    <w:rsid w:val="00C617AE"/>
    <w:rsid w:val="00C62004"/>
    <w:rsid w:val="00C62BD2"/>
    <w:rsid w:val="00C633F8"/>
    <w:rsid w:val="00C63436"/>
    <w:rsid w:val="00C6373E"/>
    <w:rsid w:val="00C63B4C"/>
    <w:rsid w:val="00C63FD7"/>
    <w:rsid w:val="00C641F3"/>
    <w:rsid w:val="00C64F07"/>
    <w:rsid w:val="00C651B1"/>
    <w:rsid w:val="00C65204"/>
    <w:rsid w:val="00C662EE"/>
    <w:rsid w:val="00C66AFF"/>
    <w:rsid w:val="00C677F5"/>
    <w:rsid w:val="00C67ABF"/>
    <w:rsid w:val="00C67FED"/>
    <w:rsid w:val="00C70243"/>
    <w:rsid w:val="00C709B2"/>
    <w:rsid w:val="00C70C3B"/>
    <w:rsid w:val="00C710C4"/>
    <w:rsid w:val="00C712A9"/>
    <w:rsid w:val="00C71BE8"/>
    <w:rsid w:val="00C71E35"/>
    <w:rsid w:val="00C7216F"/>
    <w:rsid w:val="00C72B30"/>
    <w:rsid w:val="00C72C16"/>
    <w:rsid w:val="00C73104"/>
    <w:rsid w:val="00C7389A"/>
    <w:rsid w:val="00C74024"/>
    <w:rsid w:val="00C7504E"/>
    <w:rsid w:val="00C753A0"/>
    <w:rsid w:val="00C75713"/>
    <w:rsid w:val="00C7584C"/>
    <w:rsid w:val="00C76991"/>
    <w:rsid w:val="00C7738F"/>
    <w:rsid w:val="00C777CB"/>
    <w:rsid w:val="00C779C7"/>
    <w:rsid w:val="00C8010A"/>
    <w:rsid w:val="00C802BB"/>
    <w:rsid w:val="00C80938"/>
    <w:rsid w:val="00C81750"/>
    <w:rsid w:val="00C8175D"/>
    <w:rsid w:val="00C81D73"/>
    <w:rsid w:val="00C82500"/>
    <w:rsid w:val="00C826D4"/>
    <w:rsid w:val="00C83092"/>
    <w:rsid w:val="00C83BD7"/>
    <w:rsid w:val="00C852BC"/>
    <w:rsid w:val="00C856AB"/>
    <w:rsid w:val="00C85B6F"/>
    <w:rsid w:val="00C86361"/>
    <w:rsid w:val="00C864E3"/>
    <w:rsid w:val="00C8675E"/>
    <w:rsid w:val="00C86897"/>
    <w:rsid w:val="00C86A54"/>
    <w:rsid w:val="00C87B54"/>
    <w:rsid w:val="00C9004D"/>
    <w:rsid w:val="00C9048D"/>
    <w:rsid w:val="00C9087F"/>
    <w:rsid w:val="00C909C1"/>
    <w:rsid w:val="00C90B60"/>
    <w:rsid w:val="00C90E84"/>
    <w:rsid w:val="00C914B1"/>
    <w:rsid w:val="00C91B7F"/>
    <w:rsid w:val="00C92343"/>
    <w:rsid w:val="00C93E79"/>
    <w:rsid w:val="00C93F24"/>
    <w:rsid w:val="00C948BF"/>
    <w:rsid w:val="00C949BC"/>
    <w:rsid w:val="00C94B09"/>
    <w:rsid w:val="00C94D0B"/>
    <w:rsid w:val="00C95D43"/>
    <w:rsid w:val="00C9622B"/>
    <w:rsid w:val="00C963C1"/>
    <w:rsid w:val="00C970C3"/>
    <w:rsid w:val="00C974C9"/>
    <w:rsid w:val="00C97922"/>
    <w:rsid w:val="00C97F8E"/>
    <w:rsid w:val="00C97FA8"/>
    <w:rsid w:val="00C97FD7"/>
    <w:rsid w:val="00CA0352"/>
    <w:rsid w:val="00CA04C2"/>
    <w:rsid w:val="00CA06EE"/>
    <w:rsid w:val="00CA1001"/>
    <w:rsid w:val="00CA18DF"/>
    <w:rsid w:val="00CA1AA0"/>
    <w:rsid w:val="00CA22B7"/>
    <w:rsid w:val="00CA3174"/>
    <w:rsid w:val="00CA431A"/>
    <w:rsid w:val="00CA5152"/>
    <w:rsid w:val="00CA5A2C"/>
    <w:rsid w:val="00CA672B"/>
    <w:rsid w:val="00CA69A9"/>
    <w:rsid w:val="00CA7242"/>
    <w:rsid w:val="00CB0CA1"/>
    <w:rsid w:val="00CB0ED2"/>
    <w:rsid w:val="00CB10A5"/>
    <w:rsid w:val="00CB25E8"/>
    <w:rsid w:val="00CB2C05"/>
    <w:rsid w:val="00CB2E0C"/>
    <w:rsid w:val="00CB33BC"/>
    <w:rsid w:val="00CB3B7D"/>
    <w:rsid w:val="00CB3CF0"/>
    <w:rsid w:val="00CB4185"/>
    <w:rsid w:val="00CB4326"/>
    <w:rsid w:val="00CB4F07"/>
    <w:rsid w:val="00CB5EFD"/>
    <w:rsid w:val="00CB67CB"/>
    <w:rsid w:val="00CB6F1D"/>
    <w:rsid w:val="00CC069D"/>
    <w:rsid w:val="00CC106C"/>
    <w:rsid w:val="00CC10F2"/>
    <w:rsid w:val="00CC15D9"/>
    <w:rsid w:val="00CC15E3"/>
    <w:rsid w:val="00CC1BB4"/>
    <w:rsid w:val="00CC1CF8"/>
    <w:rsid w:val="00CC3387"/>
    <w:rsid w:val="00CC378C"/>
    <w:rsid w:val="00CC4927"/>
    <w:rsid w:val="00CC49CF"/>
    <w:rsid w:val="00CC4FFC"/>
    <w:rsid w:val="00CC5B1A"/>
    <w:rsid w:val="00CC5CD7"/>
    <w:rsid w:val="00CC6106"/>
    <w:rsid w:val="00CC6C6C"/>
    <w:rsid w:val="00CC6D32"/>
    <w:rsid w:val="00CC6D7A"/>
    <w:rsid w:val="00CC72E3"/>
    <w:rsid w:val="00CC737B"/>
    <w:rsid w:val="00CC7A03"/>
    <w:rsid w:val="00CD05DE"/>
    <w:rsid w:val="00CD1106"/>
    <w:rsid w:val="00CD1960"/>
    <w:rsid w:val="00CD1F4C"/>
    <w:rsid w:val="00CD20C7"/>
    <w:rsid w:val="00CD2813"/>
    <w:rsid w:val="00CD40A0"/>
    <w:rsid w:val="00CD4248"/>
    <w:rsid w:val="00CD42F5"/>
    <w:rsid w:val="00CD4366"/>
    <w:rsid w:val="00CD50DE"/>
    <w:rsid w:val="00CE0400"/>
    <w:rsid w:val="00CE0A60"/>
    <w:rsid w:val="00CE19B9"/>
    <w:rsid w:val="00CE19E4"/>
    <w:rsid w:val="00CE1C0C"/>
    <w:rsid w:val="00CE1C3F"/>
    <w:rsid w:val="00CE2234"/>
    <w:rsid w:val="00CE3455"/>
    <w:rsid w:val="00CE34BD"/>
    <w:rsid w:val="00CE41C7"/>
    <w:rsid w:val="00CE44B7"/>
    <w:rsid w:val="00CE4ACB"/>
    <w:rsid w:val="00CE4CAB"/>
    <w:rsid w:val="00CE57C1"/>
    <w:rsid w:val="00CE59B3"/>
    <w:rsid w:val="00CE6752"/>
    <w:rsid w:val="00CE676D"/>
    <w:rsid w:val="00CE69A6"/>
    <w:rsid w:val="00CE70EE"/>
    <w:rsid w:val="00CE712D"/>
    <w:rsid w:val="00CE73E4"/>
    <w:rsid w:val="00CF0165"/>
    <w:rsid w:val="00CF0477"/>
    <w:rsid w:val="00CF0995"/>
    <w:rsid w:val="00CF14BB"/>
    <w:rsid w:val="00CF1D7A"/>
    <w:rsid w:val="00CF3802"/>
    <w:rsid w:val="00CF3E9A"/>
    <w:rsid w:val="00CF401E"/>
    <w:rsid w:val="00CF408E"/>
    <w:rsid w:val="00CF587B"/>
    <w:rsid w:val="00CF592B"/>
    <w:rsid w:val="00CF62F4"/>
    <w:rsid w:val="00CF6609"/>
    <w:rsid w:val="00CF730C"/>
    <w:rsid w:val="00CF7E0C"/>
    <w:rsid w:val="00D005CD"/>
    <w:rsid w:val="00D018CB"/>
    <w:rsid w:val="00D0274D"/>
    <w:rsid w:val="00D02B71"/>
    <w:rsid w:val="00D02BBF"/>
    <w:rsid w:val="00D02CEA"/>
    <w:rsid w:val="00D03181"/>
    <w:rsid w:val="00D0328A"/>
    <w:rsid w:val="00D035F2"/>
    <w:rsid w:val="00D03916"/>
    <w:rsid w:val="00D03FAD"/>
    <w:rsid w:val="00D048AE"/>
    <w:rsid w:val="00D05262"/>
    <w:rsid w:val="00D05505"/>
    <w:rsid w:val="00D0572C"/>
    <w:rsid w:val="00D06148"/>
    <w:rsid w:val="00D066A7"/>
    <w:rsid w:val="00D06C46"/>
    <w:rsid w:val="00D06FBC"/>
    <w:rsid w:val="00D07086"/>
    <w:rsid w:val="00D0746C"/>
    <w:rsid w:val="00D07550"/>
    <w:rsid w:val="00D0773B"/>
    <w:rsid w:val="00D1026E"/>
    <w:rsid w:val="00D113DA"/>
    <w:rsid w:val="00D11754"/>
    <w:rsid w:val="00D122D3"/>
    <w:rsid w:val="00D124FD"/>
    <w:rsid w:val="00D1282C"/>
    <w:rsid w:val="00D12EE2"/>
    <w:rsid w:val="00D12F47"/>
    <w:rsid w:val="00D13089"/>
    <w:rsid w:val="00D13828"/>
    <w:rsid w:val="00D139FB"/>
    <w:rsid w:val="00D13C3A"/>
    <w:rsid w:val="00D13E83"/>
    <w:rsid w:val="00D13F00"/>
    <w:rsid w:val="00D14254"/>
    <w:rsid w:val="00D14301"/>
    <w:rsid w:val="00D15543"/>
    <w:rsid w:val="00D15939"/>
    <w:rsid w:val="00D15969"/>
    <w:rsid w:val="00D16B76"/>
    <w:rsid w:val="00D1711F"/>
    <w:rsid w:val="00D172E1"/>
    <w:rsid w:val="00D17572"/>
    <w:rsid w:val="00D1782B"/>
    <w:rsid w:val="00D178B6"/>
    <w:rsid w:val="00D17B12"/>
    <w:rsid w:val="00D20882"/>
    <w:rsid w:val="00D20B2A"/>
    <w:rsid w:val="00D21684"/>
    <w:rsid w:val="00D217E9"/>
    <w:rsid w:val="00D2193F"/>
    <w:rsid w:val="00D21ABE"/>
    <w:rsid w:val="00D22064"/>
    <w:rsid w:val="00D22E6B"/>
    <w:rsid w:val="00D234AD"/>
    <w:rsid w:val="00D2375F"/>
    <w:rsid w:val="00D23BF0"/>
    <w:rsid w:val="00D23F4D"/>
    <w:rsid w:val="00D24470"/>
    <w:rsid w:val="00D24A86"/>
    <w:rsid w:val="00D253A7"/>
    <w:rsid w:val="00D27C95"/>
    <w:rsid w:val="00D30D05"/>
    <w:rsid w:val="00D31219"/>
    <w:rsid w:val="00D314F7"/>
    <w:rsid w:val="00D31506"/>
    <w:rsid w:val="00D315E6"/>
    <w:rsid w:val="00D31AE5"/>
    <w:rsid w:val="00D32B8A"/>
    <w:rsid w:val="00D33983"/>
    <w:rsid w:val="00D34039"/>
    <w:rsid w:val="00D3435F"/>
    <w:rsid w:val="00D3510F"/>
    <w:rsid w:val="00D3517C"/>
    <w:rsid w:val="00D35ED9"/>
    <w:rsid w:val="00D361C9"/>
    <w:rsid w:val="00D36D09"/>
    <w:rsid w:val="00D36E0A"/>
    <w:rsid w:val="00D370D0"/>
    <w:rsid w:val="00D375AF"/>
    <w:rsid w:val="00D3785A"/>
    <w:rsid w:val="00D37BBC"/>
    <w:rsid w:val="00D405C5"/>
    <w:rsid w:val="00D407C7"/>
    <w:rsid w:val="00D40C00"/>
    <w:rsid w:val="00D40CAB"/>
    <w:rsid w:val="00D40D9F"/>
    <w:rsid w:val="00D40F8F"/>
    <w:rsid w:val="00D41077"/>
    <w:rsid w:val="00D41244"/>
    <w:rsid w:val="00D41570"/>
    <w:rsid w:val="00D4192D"/>
    <w:rsid w:val="00D41CEB"/>
    <w:rsid w:val="00D426C9"/>
    <w:rsid w:val="00D42E51"/>
    <w:rsid w:val="00D433B0"/>
    <w:rsid w:val="00D436CA"/>
    <w:rsid w:val="00D440AB"/>
    <w:rsid w:val="00D447BE"/>
    <w:rsid w:val="00D45F39"/>
    <w:rsid w:val="00D462E7"/>
    <w:rsid w:val="00D46D7F"/>
    <w:rsid w:val="00D46E8E"/>
    <w:rsid w:val="00D47E91"/>
    <w:rsid w:val="00D5003F"/>
    <w:rsid w:val="00D5006C"/>
    <w:rsid w:val="00D502B2"/>
    <w:rsid w:val="00D50C81"/>
    <w:rsid w:val="00D50D9D"/>
    <w:rsid w:val="00D514B4"/>
    <w:rsid w:val="00D518FC"/>
    <w:rsid w:val="00D524F1"/>
    <w:rsid w:val="00D5294A"/>
    <w:rsid w:val="00D52DC8"/>
    <w:rsid w:val="00D52EF0"/>
    <w:rsid w:val="00D52F56"/>
    <w:rsid w:val="00D53666"/>
    <w:rsid w:val="00D53C01"/>
    <w:rsid w:val="00D53EA3"/>
    <w:rsid w:val="00D5421B"/>
    <w:rsid w:val="00D542D7"/>
    <w:rsid w:val="00D545C9"/>
    <w:rsid w:val="00D54904"/>
    <w:rsid w:val="00D54A28"/>
    <w:rsid w:val="00D552F8"/>
    <w:rsid w:val="00D55390"/>
    <w:rsid w:val="00D558C1"/>
    <w:rsid w:val="00D56BCF"/>
    <w:rsid w:val="00D56C68"/>
    <w:rsid w:val="00D5709E"/>
    <w:rsid w:val="00D5728B"/>
    <w:rsid w:val="00D574B2"/>
    <w:rsid w:val="00D60532"/>
    <w:rsid w:val="00D6102C"/>
    <w:rsid w:val="00D61624"/>
    <w:rsid w:val="00D61C00"/>
    <w:rsid w:val="00D62480"/>
    <w:rsid w:val="00D627ED"/>
    <w:rsid w:val="00D629D4"/>
    <w:rsid w:val="00D62EAE"/>
    <w:rsid w:val="00D63580"/>
    <w:rsid w:val="00D6445C"/>
    <w:rsid w:val="00D65304"/>
    <w:rsid w:val="00D65461"/>
    <w:rsid w:val="00D656F8"/>
    <w:rsid w:val="00D659C9"/>
    <w:rsid w:val="00D65AFF"/>
    <w:rsid w:val="00D65EC3"/>
    <w:rsid w:val="00D66237"/>
    <w:rsid w:val="00D66574"/>
    <w:rsid w:val="00D66B29"/>
    <w:rsid w:val="00D66DFE"/>
    <w:rsid w:val="00D67031"/>
    <w:rsid w:val="00D67919"/>
    <w:rsid w:val="00D67C1E"/>
    <w:rsid w:val="00D67C7A"/>
    <w:rsid w:val="00D70648"/>
    <w:rsid w:val="00D70F21"/>
    <w:rsid w:val="00D710AD"/>
    <w:rsid w:val="00D713D7"/>
    <w:rsid w:val="00D71A27"/>
    <w:rsid w:val="00D72730"/>
    <w:rsid w:val="00D729B6"/>
    <w:rsid w:val="00D730AE"/>
    <w:rsid w:val="00D732CF"/>
    <w:rsid w:val="00D7348F"/>
    <w:rsid w:val="00D738E4"/>
    <w:rsid w:val="00D73E26"/>
    <w:rsid w:val="00D74C6F"/>
    <w:rsid w:val="00D75456"/>
    <w:rsid w:val="00D77441"/>
    <w:rsid w:val="00D77DE3"/>
    <w:rsid w:val="00D80753"/>
    <w:rsid w:val="00D807B1"/>
    <w:rsid w:val="00D808C7"/>
    <w:rsid w:val="00D8136C"/>
    <w:rsid w:val="00D81786"/>
    <w:rsid w:val="00D81930"/>
    <w:rsid w:val="00D8207D"/>
    <w:rsid w:val="00D82BAC"/>
    <w:rsid w:val="00D82F8B"/>
    <w:rsid w:val="00D84595"/>
    <w:rsid w:val="00D84A22"/>
    <w:rsid w:val="00D84B7C"/>
    <w:rsid w:val="00D85807"/>
    <w:rsid w:val="00D85BF3"/>
    <w:rsid w:val="00D85DF0"/>
    <w:rsid w:val="00D877E3"/>
    <w:rsid w:val="00D87934"/>
    <w:rsid w:val="00D87CED"/>
    <w:rsid w:val="00D900D0"/>
    <w:rsid w:val="00D9036B"/>
    <w:rsid w:val="00D903F4"/>
    <w:rsid w:val="00D906E0"/>
    <w:rsid w:val="00D90846"/>
    <w:rsid w:val="00D90E0E"/>
    <w:rsid w:val="00D90F4B"/>
    <w:rsid w:val="00D91651"/>
    <w:rsid w:val="00D91DBC"/>
    <w:rsid w:val="00D9368C"/>
    <w:rsid w:val="00D93E40"/>
    <w:rsid w:val="00D94796"/>
    <w:rsid w:val="00D94D38"/>
    <w:rsid w:val="00D94EA2"/>
    <w:rsid w:val="00D94F44"/>
    <w:rsid w:val="00D95A58"/>
    <w:rsid w:val="00D95E9D"/>
    <w:rsid w:val="00D9664D"/>
    <w:rsid w:val="00D96B8B"/>
    <w:rsid w:val="00D97589"/>
    <w:rsid w:val="00DA00DD"/>
    <w:rsid w:val="00DA016F"/>
    <w:rsid w:val="00DA02A6"/>
    <w:rsid w:val="00DA1E57"/>
    <w:rsid w:val="00DA297E"/>
    <w:rsid w:val="00DA2D5B"/>
    <w:rsid w:val="00DA37F7"/>
    <w:rsid w:val="00DA40D5"/>
    <w:rsid w:val="00DA530A"/>
    <w:rsid w:val="00DA5599"/>
    <w:rsid w:val="00DA5D12"/>
    <w:rsid w:val="00DA6251"/>
    <w:rsid w:val="00DA64B2"/>
    <w:rsid w:val="00DA66E5"/>
    <w:rsid w:val="00DA7CA9"/>
    <w:rsid w:val="00DA7CD1"/>
    <w:rsid w:val="00DA7DD0"/>
    <w:rsid w:val="00DB019D"/>
    <w:rsid w:val="00DB0D05"/>
    <w:rsid w:val="00DB0E39"/>
    <w:rsid w:val="00DB14D1"/>
    <w:rsid w:val="00DB1D9D"/>
    <w:rsid w:val="00DB296F"/>
    <w:rsid w:val="00DB2AC4"/>
    <w:rsid w:val="00DB3914"/>
    <w:rsid w:val="00DB4393"/>
    <w:rsid w:val="00DB4663"/>
    <w:rsid w:val="00DB4FBE"/>
    <w:rsid w:val="00DB510D"/>
    <w:rsid w:val="00DB5687"/>
    <w:rsid w:val="00DB596A"/>
    <w:rsid w:val="00DB5F26"/>
    <w:rsid w:val="00DB630D"/>
    <w:rsid w:val="00DB6959"/>
    <w:rsid w:val="00DB7FEE"/>
    <w:rsid w:val="00DC0331"/>
    <w:rsid w:val="00DC0418"/>
    <w:rsid w:val="00DC07D0"/>
    <w:rsid w:val="00DC1284"/>
    <w:rsid w:val="00DC1788"/>
    <w:rsid w:val="00DC1917"/>
    <w:rsid w:val="00DC1BAB"/>
    <w:rsid w:val="00DC2249"/>
    <w:rsid w:val="00DC259B"/>
    <w:rsid w:val="00DC275E"/>
    <w:rsid w:val="00DC2B1F"/>
    <w:rsid w:val="00DC303A"/>
    <w:rsid w:val="00DC35A3"/>
    <w:rsid w:val="00DC38A4"/>
    <w:rsid w:val="00DC3916"/>
    <w:rsid w:val="00DC3BBD"/>
    <w:rsid w:val="00DC3E1E"/>
    <w:rsid w:val="00DC3E76"/>
    <w:rsid w:val="00DC425C"/>
    <w:rsid w:val="00DC4663"/>
    <w:rsid w:val="00DC5049"/>
    <w:rsid w:val="00DC50AC"/>
    <w:rsid w:val="00DC535D"/>
    <w:rsid w:val="00DC566D"/>
    <w:rsid w:val="00DC5D3B"/>
    <w:rsid w:val="00DC6152"/>
    <w:rsid w:val="00DC65B7"/>
    <w:rsid w:val="00DC668E"/>
    <w:rsid w:val="00DC75FF"/>
    <w:rsid w:val="00DC7CC4"/>
    <w:rsid w:val="00DC7EA2"/>
    <w:rsid w:val="00DD0F14"/>
    <w:rsid w:val="00DD175A"/>
    <w:rsid w:val="00DD1E53"/>
    <w:rsid w:val="00DD1F14"/>
    <w:rsid w:val="00DD2017"/>
    <w:rsid w:val="00DD2418"/>
    <w:rsid w:val="00DD265A"/>
    <w:rsid w:val="00DD2F5C"/>
    <w:rsid w:val="00DD30A4"/>
    <w:rsid w:val="00DD364B"/>
    <w:rsid w:val="00DD435A"/>
    <w:rsid w:val="00DD4C17"/>
    <w:rsid w:val="00DD4EA2"/>
    <w:rsid w:val="00DD4F25"/>
    <w:rsid w:val="00DD5993"/>
    <w:rsid w:val="00DD5AED"/>
    <w:rsid w:val="00DD5BDB"/>
    <w:rsid w:val="00DD6436"/>
    <w:rsid w:val="00DD6861"/>
    <w:rsid w:val="00DD75FE"/>
    <w:rsid w:val="00DD7692"/>
    <w:rsid w:val="00DD77E6"/>
    <w:rsid w:val="00DD7F2E"/>
    <w:rsid w:val="00DE0D2B"/>
    <w:rsid w:val="00DE1227"/>
    <w:rsid w:val="00DE1512"/>
    <w:rsid w:val="00DE179C"/>
    <w:rsid w:val="00DE1ABA"/>
    <w:rsid w:val="00DE26B6"/>
    <w:rsid w:val="00DE2B24"/>
    <w:rsid w:val="00DE2D5A"/>
    <w:rsid w:val="00DE3F2E"/>
    <w:rsid w:val="00DE3FA2"/>
    <w:rsid w:val="00DE4271"/>
    <w:rsid w:val="00DE4312"/>
    <w:rsid w:val="00DE4335"/>
    <w:rsid w:val="00DE43C2"/>
    <w:rsid w:val="00DE47E2"/>
    <w:rsid w:val="00DE4940"/>
    <w:rsid w:val="00DE51AA"/>
    <w:rsid w:val="00DE55EA"/>
    <w:rsid w:val="00DE5F51"/>
    <w:rsid w:val="00DE6106"/>
    <w:rsid w:val="00DE6695"/>
    <w:rsid w:val="00DE684C"/>
    <w:rsid w:val="00DE6948"/>
    <w:rsid w:val="00DE6E71"/>
    <w:rsid w:val="00DE6F2A"/>
    <w:rsid w:val="00DE6FCE"/>
    <w:rsid w:val="00DE70FB"/>
    <w:rsid w:val="00DE7190"/>
    <w:rsid w:val="00DE7509"/>
    <w:rsid w:val="00DF00D4"/>
    <w:rsid w:val="00DF066B"/>
    <w:rsid w:val="00DF06B2"/>
    <w:rsid w:val="00DF082D"/>
    <w:rsid w:val="00DF0B2A"/>
    <w:rsid w:val="00DF0E8C"/>
    <w:rsid w:val="00DF141D"/>
    <w:rsid w:val="00DF16A1"/>
    <w:rsid w:val="00DF18F1"/>
    <w:rsid w:val="00DF1EFF"/>
    <w:rsid w:val="00DF1FDB"/>
    <w:rsid w:val="00DF214B"/>
    <w:rsid w:val="00DF282B"/>
    <w:rsid w:val="00DF2D82"/>
    <w:rsid w:val="00DF3097"/>
    <w:rsid w:val="00DF315E"/>
    <w:rsid w:val="00DF3318"/>
    <w:rsid w:val="00DF3B63"/>
    <w:rsid w:val="00DF3FF9"/>
    <w:rsid w:val="00DF40DB"/>
    <w:rsid w:val="00DF5B31"/>
    <w:rsid w:val="00DF6A0E"/>
    <w:rsid w:val="00DF71D8"/>
    <w:rsid w:val="00E00ABE"/>
    <w:rsid w:val="00E00B56"/>
    <w:rsid w:val="00E0181D"/>
    <w:rsid w:val="00E01B9E"/>
    <w:rsid w:val="00E02425"/>
    <w:rsid w:val="00E029C9"/>
    <w:rsid w:val="00E02AE4"/>
    <w:rsid w:val="00E02BEA"/>
    <w:rsid w:val="00E037A8"/>
    <w:rsid w:val="00E0383E"/>
    <w:rsid w:val="00E039D0"/>
    <w:rsid w:val="00E045EF"/>
    <w:rsid w:val="00E053AD"/>
    <w:rsid w:val="00E059A9"/>
    <w:rsid w:val="00E06208"/>
    <w:rsid w:val="00E067D2"/>
    <w:rsid w:val="00E07697"/>
    <w:rsid w:val="00E0794B"/>
    <w:rsid w:val="00E079F7"/>
    <w:rsid w:val="00E10031"/>
    <w:rsid w:val="00E103AC"/>
    <w:rsid w:val="00E10AE1"/>
    <w:rsid w:val="00E10CC5"/>
    <w:rsid w:val="00E1178C"/>
    <w:rsid w:val="00E1178F"/>
    <w:rsid w:val="00E117F2"/>
    <w:rsid w:val="00E1257E"/>
    <w:rsid w:val="00E12EED"/>
    <w:rsid w:val="00E13301"/>
    <w:rsid w:val="00E135BF"/>
    <w:rsid w:val="00E13C98"/>
    <w:rsid w:val="00E14083"/>
    <w:rsid w:val="00E142AF"/>
    <w:rsid w:val="00E14631"/>
    <w:rsid w:val="00E151D4"/>
    <w:rsid w:val="00E15F61"/>
    <w:rsid w:val="00E1665A"/>
    <w:rsid w:val="00E169CB"/>
    <w:rsid w:val="00E17619"/>
    <w:rsid w:val="00E177C1"/>
    <w:rsid w:val="00E20223"/>
    <w:rsid w:val="00E20C16"/>
    <w:rsid w:val="00E211A0"/>
    <w:rsid w:val="00E215CE"/>
    <w:rsid w:val="00E228F8"/>
    <w:rsid w:val="00E22ADC"/>
    <w:rsid w:val="00E22ED0"/>
    <w:rsid w:val="00E237A1"/>
    <w:rsid w:val="00E23945"/>
    <w:rsid w:val="00E23BAC"/>
    <w:rsid w:val="00E23DC5"/>
    <w:rsid w:val="00E24095"/>
    <w:rsid w:val="00E250A8"/>
    <w:rsid w:val="00E254AB"/>
    <w:rsid w:val="00E255A1"/>
    <w:rsid w:val="00E25C8D"/>
    <w:rsid w:val="00E26BF5"/>
    <w:rsid w:val="00E27974"/>
    <w:rsid w:val="00E27D3F"/>
    <w:rsid w:val="00E301D6"/>
    <w:rsid w:val="00E3037B"/>
    <w:rsid w:val="00E3060B"/>
    <w:rsid w:val="00E30C06"/>
    <w:rsid w:val="00E31EB6"/>
    <w:rsid w:val="00E32207"/>
    <w:rsid w:val="00E324FA"/>
    <w:rsid w:val="00E32D32"/>
    <w:rsid w:val="00E32E96"/>
    <w:rsid w:val="00E33000"/>
    <w:rsid w:val="00E33668"/>
    <w:rsid w:val="00E34350"/>
    <w:rsid w:val="00E3464A"/>
    <w:rsid w:val="00E34F9F"/>
    <w:rsid w:val="00E3545D"/>
    <w:rsid w:val="00E357AB"/>
    <w:rsid w:val="00E35804"/>
    <w:rsid w:val="00E35C26"/>
    <w:rsid w:val="00E362A1"/>
    <w:rsid w:val="00E366AF"/>
    <w:rsid w:val="00E3689F"/>
    <w:rsid w:val="00E375C9"/>
    <w:rsid w:val="00E37A93"/>
    <w:rsid w:val="00E40130"/>
    <w:rsid w:val="00E407D7"/>
    <w:rsid w:val="00E40C67"/>
    <w:rsid w:val="00E41372"/>
    <w:rsid w:val="00E41C51"/>
    <w:rsid w:val="00E41F1B"/>
    <w:rsid w:val="00E42899"/>
    <w:rsid w:val="00E42AAB"/>
    <w:rsid w:val="00E4328C"/>
    <w:rsid w:val="00E43605"/>
    <w:rsid w:val="00E43BA6"/>
    <w:rsid w:val="00E43E4E"/>
    <w:rsid w:val="00E43F3B"/>
    <w:rsid w:val="00E4466F"/>
    <w:rsid w:val="00E4467B"/>
    <w:rsid w:val="00E44FFA"/>
    <w:rsid w:val="00E4561E"/>
    <w:rsid w:val="00E4567D"/>
    <w:rsid w:val="00E4669D"/>
    <w:rsid w:val="00E466B5"/>
    <w:rsid w:val="00E477D4"/>
    <w:rsid w:val="00E47C6F"/>
    <w:rsid w:val="00E50726"/>
    <w:rsid w:val="00E507DF"/>
    <w:rsid w:val="00E509F6"/>
    <w:rsid w:val="00E516D9"/>
    <w:rsid w:val="00E51D1A"/>
    <w:rsid w:val="00E53288"/>
    <w:rsid w:val="00E53E9E"/>
    <w:rsid w:val="00E54611"/>
    <w:rsid w:val="00E54B41"/>
    <w:rsid w:val="00E54E3F"/>
    <w:rsid w:val="00E54F2C"/>
    <w:rsid w:val="00E550A6"/>
    <w:rsid w:val="00E55257"/>
    <w:rsid w:val="00E5580C"/>
    <w:rsid w:val="00E55900"/>
    <w:rsid w:val="00E55C31"/>
    <w:rsid w:val="00E56391"/>
    <w:rsid w:val="00E56BDC"/>
    <w:rsid w:val="00E570E7"/>
    <w:rsid w:val="00E579A9"/>
    <w:rsid w:val="00E6048D"/>
    <w:rsid w:val="00E617F7"/>
    <w:rsid w:val="00E61895"/>
    <w:rsid w:val="00E618BE"/>
    <w:rsid w:val="00E61D21"/>
    <w:rsid w:val="00E61F2E"/>
    <w:rsid w:val="00E623A3"/>
    <w:rsid w:val="00E6256F"/>
    <w:rsid w:val="00E6276C"/>
    <w:rsid w:val="00E627D3"/>
    <w:rsid w:val="00E62B08"/>
    <w:rsid w:val="00E62E47"/>
    <w:rsid w:val="00E62F4B"/>
    <w:rsid w:val="00E632FF"/>
    <w:rsid w:val="00E63C0C"/>
    <w:rsid w:val="00E6466F"/>
    <w:rsid w:val="00E64D6E"/>
    <w:rsid w:val="00E64DBB"/>
    <w:rsid w:val="00E64F72"/>
    <w:rsid w:val="00E65543"/>
    <w:rsid w:val="00E65A87"/>
    <w:rsid w:val="00E65C26"/>
    <w:rsid w:val="00E65E19"/>
    <w:rsid w:val="00E66F9B"/>
    <w:rsid w:val="00E673E4"/>
    <w:rsid w:val="00E67484"/>
    <w:rsid w:val="00E67515"/>
    <w:rsid w:val="00E679B2"/>
    <w:rsid w:val="00E67AF7"/>
    <w:rsid w:val="00E67DF9"/>
    <w:rsid w:val="00E67EC1"/>
    <w:rsid w:val="00E7014E"/>
    <w:rsid w:val="00E70306"/>
    <w:rsid w:val="00E70D56"/>
    <w:rsid w:val="00E70EA4"/>
    <w:rsid w:val="00E71465"/>
    <w:rsid w:val="00E71F63"/>
    <w:rsid w:val="00E72146"/>
    <w:rsid w:val="00E722A6"/>
    <w:rsid w:val="00E726A3"/>
    <w:rsid w:val="00E727DD"/>
    <w:rsid w:val="00E72C09"/>
    <w:rsid w:val="00E7303C"/>
    <w:rsid w:val="00E731C2"/>
    <w:rsid w:val="00E73A72"/>
    <w:rsid w:val="00E73CB3"/>
    <w:rsid w:val="00E73F70"/>
    <w:rsid w:val="00E74146"/>
    <w:rsid w:val="00E74D7C"/>
    <w:rsid w:val="00E74EE7"/>
    <w:rsid w:val="00E74FBC"/>
    <w:rsid w:val="00E7514A"/>
    <w:rsid w:val="00E758E1"/>
    <w:rsid w:val="00E75FFD"/>
    <w:rsid w:val="00E762A5"/>
    <w:rsid w:val="00E7690A"/>
    <w:rsid w:val="00E76912"/>
    <w:rsid w:val="00E7746B"/>
    <w:rsid w:val="00E77656"/>
    <w:rsid w:val="00E817F2"/>
    <w:rsid w:val="00E819B4"/>
    <w:rsid w:val="00E81DE8"/>
    <w:rsid w:val="00E820C6"/>
    <w:rsid w:val="00E8221B"/>
    <w:rsid w:val="00E822C7"/>
    <w:rsid w:val="00E82B29"/>
    <w:rsid w:val="00E82B2A"/>
    <w:rsid w:val="00E82E7D"/>
    <w:rsid w:val="00E83770"/>
    <w:rsid w:val="00E8379A"/>
    <w:rsid w:val="00E83859"/>
    <w:rsid w:val="00E838CB"/>
    <w:rsid w:val="00E83DC9"/>
    <w:rsid w:val="00E8455E"/>
    <w:rsid w:val="00E8475E"/>
    <w:rsid w:val="00E849B1"/>
    <w:rsid w:val="00E84E3A"/>
    <w:rsid w:val="00E85117"/>
    <w:rsid w:val="00E85242"/>
    <w:rsid w:val="00E859F4"/>
    <w:rsid w:val="00E85FD8"/>
    <w:rsid w:val="00E87D96"/>
    <w:rsid w:val="00E900A7"/>
    <w:rsid w:val="00E911F6"/>
    <w:rsid w:val="00E91AFF"/>
    <w:rsid w:val="00E91D3D"/>
    <w:rsid w:val="00E91E82"/>
    <w:rsid w:val="00E9220A"/>
    <w:rsid w:val="00E922CF"/>
    <w:rsid w:val="00E925A8"/>
    <w:rsid w:val="00E927C3"/>
    <w:rsid w:val="00E93229"/>
    <w:rsid w:val="00E94671"/>
    <w:rsid w:val="00E957FD"/>
    <w:rsid w:val="00E95837"/>
    <w:rsid w:val="00E95DC3"/>
    <w:rsid w:val="00E97717"/>
    <w:rsid w:val="00E977CE"/>
    <w:rsid w:val="00EA029B"/>
    <w:rsid w:val="00EA1112"/>
    <w:rsid w:val="00EA116F"/>
    <w:rsid w:val="00EA1779"/>
    <w:rsid w:val="00EA18F5"/>
    <w:rsid w:val="00EA1BDB"/>
    <w:rsid w:val="00EA2720"/>
    <w:rsid w:val="00EA36DC"/>
    <w:rsid w:val="00EA4008"/>
    <w:rsid w:val="00EA4626"/>
    <w:rsid w:val="00EA479C"/>
    <w:rsid w:val="00EA4BFE"/>
    <w:rsid w:val="00EA521C"/>
    <w:rsid w:val="00EA56E3"/>
    <w:rsid w:val="00EA5C04"/>
    <w:rsid w:val="00EA5F57"/>
    <w:rsid w:val="00EA61F4"/>
    <w:rsid w:val="00EA6EF9"/>
    <w:rsid w:val="00EA7758"/>
    <w:rsid w:val="00EA7AD3"/>
    <w:rsid w:val="00EB0062"/>
    <w:rsid w:val="00EB0973"/>
    <w:rsid w:val="00EB0A79"/>
    <w:rsid w:val="00EB0CFD"/>
    <w:rsid w:val="00EB0E7B"/>
    <w:rsid w:val="00EB1F43"/>
    <w:rsid w:val="00EB3193"/>
    <w:rsid w:val="00EB3FFB"/>
    <w:rsid w:val="00EB47FE"/>
    <w:rsid w:val="00EB54AA"/>
    <w:rsid w:val="00EB5898"/>
    <w:rsid w:val="00EB58A1"/>
    <w:rsid w:val="00EB5BA0"/>
    <w:rsid w:val="00EB5F42"/>
    <w:rsid w:val="00EB659F"/>
    <w:rsid w:val="00EB6687"/>
    <w:rsid w:val="00EB68E0"/>
    <w:rsid w:val="00EB6C9A"/>
    <w:rsid w:val="00EB737D"/>
    <w:rsid w:val="00EB7CA1"/>
    <w:rsid w:val="00EB7E4D"/>
    <w:rsid w:val="00EC0364"/>
    <w:rsid w:val="00EC04DA"/>
    <w:rsid w:val="00EC0567"/>
    <w:rsid w:val="00EC0B42"/>
    <w:rsid w:val="00EC0FF2"/>
    <w:rsid w:val="00EC11C2"/>
    <w:rsid w:val="00EC1FB8"/>
    <w:rsid w:val="00EC2C0D"/>
    <w:rsid w:val="00EC35DF"/>
    <w:rsid w:val="00EC3A32"/>
    <w:rsid w:val="00EC3C87"/>
    <w:rsid w:val="00EC41D8"/>
    <w:rsid w:val="00EC42D4"/>
    <w:rsid w:val="00EC4442"/>
    <w:rsid w:val="00EC4E5B"/>
    <w:rsid w:val="00EC6048"/>
    <w:rsid w:val="00EC6513"/>
    <w:rsid w:val="00EC661E"/>
    <w:rsid w:val="00EC7248"/>
    <w:rsid w:val="00EC7623"/>
    <w:rsid w:val="00EC7EEC"/>
    <w:rsid w:val="00ED0119"/>
    <w:rsid w:val="00ED06FB"/>
    <w:rsid w:val="00ED1023"/>
    <w:rsid w:val="00ED1889"/>
    <w:rsid w:val="00ED1DBC"/>
    <w:rsid w:val="00ED211A"/>
    <w:rsid w:val="00ED273D"/>
    <w:rsid w:val="00ED320E"/>
    <w:rsid w:val="00ED35B9"/>
    <w:rsid w:val="00ED35CD"/>
    <w:rsid w:val="00ED3A0C"/>
    <w:rsid w:val="00ED3A22"/>
    <w:rsid w:val="00ED4188"/>
    <w:rsid w:val="00ED4F61"/>
    <w:rsid w:val="00ED501B"/>
    <w:rsid w:val="00ED636B"/>
    <w:rsid w:val="00ED6414"/>
    <w:rsid w:val="00ED66A7"/>
    <w:rsid w:val="00ED7707"/>
    <w:rsid w:val="00ED798E"/>
    <w:rsid w:val="00ED7DFC"/>
    <w:rsid w:val="00ED7F44"/>
    <w:rsid w:val="00ED7F4E"/>
    <w:rsid w:val="00EE0641"/>
    <w:rsid w:val="00EE147E"/>
    <w:rsid w:val="00EE1B84"/>
    <w:rsid w:val="00EE27DF"/>
    <w:rsid w:val="00EE31BB"/>
    <w:rsid w:val="00EE3FD4"/>
    <w:rsid w:val="00EE40DF"/>
    <w:rsid w:val="00EE4298"/>
    <w:rsid w:val="00EE5730"/>
    <w:rsid w:val="00EE5D88"/>
    <w:rsid w:val="00EE6461"/>
    <w:rsid w:val="00EE663C"/>
    <w:rsid w:val="00EE6969"/>
    <w:rsid w:val="00EE7917"/>
    <w:rsid w:val="00EE7DC6"/>
    <w:rsid w:val="00EF017B"/>
    <w:rsid w:val="00EF08B9"/>
    <w:rsid w:val="00EF0B4B"/>
    <w:rsid w:val="00EF11ED"/>
    <w:rsid w:val="00EF2E2A"/>
    <w:rsid w:val="00EF350D"/>
    <w:rsid w:val="00EF38A6"/>
    <w:rsid w:val="00EF4FA4"/>
    <w:rsid w:val="00EF5650"/>
    <w:rsid w:val="00EF574B"/>
    <w:rsid w:val="00EF5C8C"/>
    <w:rsid w:val="00EF5DF3"/>
    <w:rsid w:val="00EF7D69"/>
    <w:rsid w:val="00EF7E7C"/>
    <w:rsid w:val="00EF7F7D"/>
    <w:rsid w:val="00F002FE"/>
    <w:rsid w:val="00F00601"/>
    <w:rsid w:val="00F00FB7"/>
    <w:rsid w:val="00F01783"/>
    <w:rsid w:val="00F03557"/>
    <w:rsid w:val="00F036D4"/>
    <w:rsid w:val="00F038A0"/>
    <w:rsid w:val="00F03D67"/>
    <w:rsid w:val="00F03EBD"/>
    <w:rsid w:val="00F04D40"/>
    <w:rsid w:val="00F05B39"/>
    <w:rsid w:val="00F07168"/>
    <w:rsid w:val="00F10656"/>
    <w:rsid w:val="00F10A9C"/>
    <w:rsid w:val="00F10D5F"/>
    <w:rsid w:val="00F11021"/>
    <w:rsid w:val="00F11558"/>
    <w:rsid w:val="00F11BAE"/>
    <w:rsid w:val="00F120D7"/>
    <w:rsid w:val="00F12241"/>
    <w:rsid w:val="00F12FDA"/>
    <w:rsid w:val="00F130EE"/>
    <w:rsid w:val="00F133A8"/>
    <w:rsid w:val="00F13768"/>
    <w:rsid w:val="00F13C70"/>
    <w:rsid w:val="00F1490C"/>
    <w:rsid w:val="00F152A0"/>
    <w:rsid w:val="00F1578D"/>
    <w:rsid w:val="00F15CEB"/>
    <w:rsid w:val="00F160F1"/>
    <w:rsid w:val="00F16ABF"/>
    <w:rsid w:val="00F174A8"/>
    <w:rsid w:val="00F17832"/>
    <w:rsid w:val="00F17911"/>
    <w:rsid w:val="00F17AC4"/>
    <w:rsid w:val="00F2036B"/>
    <w:rsid w:val="00F20C82"/>
    <w:rsid w:val="00F211BB"/>
    <w:rsid w:val="00F21249"/>
    <w:rsid w:val="00F21536"/>
    <w:rsid w:val="00F21823"/>
    <w:rsid w:val="00F22058"/>
    <w:rsid w:val="00F22394"/>
    <w:rsid w:val="00F22A53"/>
    <w:rsid w:val="00F2346F"/>
    <w:rsid w:val="00F234C3"/>
    <w:rsid w:val="00F237E4"/>
    <w:rsid w:val="00F242B4"/>
    <w:rsid w:val="00F249A6"/>
    <w:rsid w:val="00F24B5B"/>
    <w:rsid w:val="00F24CD4"/>
    <w:rsid w:val="00F24FBD"/>
    <w:rsid w:val="00F2585A"/>
    <w:rsid w:val="00F26386"/>
    <w:rsid w:val="00F27266"/>
    <w:rsid w:val="00F27594"/>
    <w:rsid w:val="00F3007E"/>
    <w:rsid w:val="00F30245"/>
    <w:rsid w:val="00F30421"/>
    <w:rsid w:val="00F3096E"/>
    <w:rsid w:val="00F30C19"/>
    <w:rsid w:val="00F30F55"/>
    <w:rsid w:val="00F31402"/>
    <w:rsid w:val="00F31A38"/>
    <w:rsid w:val="00F31AC5"/>
    <w:rsid w:val="00F320E3"/>
    <w:rsid w:val="00F32B32"/>
    <w:rsid w:val="00F33BA7"/>
    <w:rsid w:val="00F34078"/>
    <w:rsid w:val="00F34299"/>
    <w:rsid w:val="00F346BA"/>
    <w:rsid w:val="00F34DB1"/>
    <w:rsid w:val="00F352FA"/>
    <w:rsid w:val="00F3547C"/>
    <w:rsid w:val="00F360CF"/>
    <w:rsid w:val="00F3646F"/>
    <w:rsid w:val="00F37151"/>
    <w:rsid w:val="00F37718"/>
    <w:rsid w:val="00F40433"/>
    <w:rsid w:val="00F40853"/>
    <w:rsid w:val="00F417F3"/>
    <w:rsid w:val="00F41C61"/>
    <w:rsid w:val="00F42119"/>
    <w:rsid w:val="00F42E6F"/>
    <w:rsid w:val="00F4364D"/>
    <w:rsid w:val="00F43798"/>
    <w:rsid w:val="00F44355"/>
    <w:rsid w:val="00F453E7"/>
    <w:rsid w:val="00F458BD"/>
    <w:rsid w:val="00F47623"/>
    <w:rsid w:val="00F477C1"/>
    <w:rsid w:val="00F47858"/>
    <w:rsid w:val="00F47915"/>
    <w:rsid w:val="00F50418"/>
    <w:rsid w:val="00F50700"/>
    <w:rsid w:val="00F510AA"/>
    <w:rsid w:val="00F51360"/>
    <w:rsid w:val="00F514F8"/>
    <w:rsid w:val="00F51A23"/>
    <w:rsid w:val="00F51CEB"/>
    <w:rsid w:val="00F526C4"/>
    <w:rsid w:val="00F52D10"/>
    <w:rsid w:val="00F52EF6"/>
    <w:rsid w:val="00F531DD"/>
    <w:rsid w:val="00F534EA"/>
    <w:rsid w:val="00F5525A"/>
    <w:rsid w:val="00F552F9"/>
    <w:rsid w:val="00F55F3B"/>
    <w:rsid w:val="00F5627D"/>
    <w:rsid w:val="00F57B4A"/>
    <w:rsid w:val="00F606AD"/>
    <w:rsid w:val="00F608D5"/>
    <w:rsid w:val="00F60978"/>
    <w:rsid w:val="00F60ECB"/>
    <w:rsid w:val="00F61056"/>
    <w:rsid w:val="00F614F7"/>
    <w:rsid w:val="00F617E3"/>
    <w:rsid w:val="00F61D52"/>
    <w:rsid w:val="00F61DF1"/>
    <w:rsid w:val="00F638A4"/>
    <w:rsid w:val="00F63E39"/>
    <w:rsid w:val="00F644B9"/>
    <w:rsid w:val="00F6584D"/>
    <w:rsid w:val="00F65BEE"/>
    <w:rsid w:val="00F65F46"/>
    <w:rsid w:val="00F65FEA"/>
    <w:rsid w:val="00F660BA"/>
    <w:rsid w:val="00F66178"/>
    <w:rsid w:val="00F668BF"/>
    <w:rsid w:val="00F66B28"/>
    <w:rsid w:val="00F66F7D"/>
    <w:rsid w:val="00F670F9"/>
    <w:rsid w:val="00F6789F"/>
    <w:rsid w:val="00F67EC9"/>
    <w:rsid w:val="00F70185"/>
    <w:rsid w:val="00F70666"/>
    <w:rsid w:val="00F70F76"/>
    <w:rsid w:val="00F71130"/>
    <w:rsid w:val="00F72223"/>
    <w:rsid w:val="00F728B2"/>
    <w:rsid w:val="00F72A6B"/>
    <w:rsid w:val="00F7321D"/>
    <w:rsid w:val="00F73564"/>
    <w:rsid w:val="00F74046"/>
    <w:rsid w:val="00F74160"/>
    <w:rsid w:val="00F74806"/>
    <w:rsid w:val="00F74B9F"/>
    <w:rsid w:val="00F75A3C"/>
    <w:rsid w:val="00F75B54"/>
    <w:rsid w:val="00F7603D"/>
    <w:rsid w:val="00F76243"/>
    <w:rsid w:val="00F762E3"/>
    <w:rsid w:val="00F76616"/>
    <w:rsid w:val="00F76AD5"/>
    <w:rsid w:val="00F77200"/>
    <w:rsid w:val="00F77E9C"/>
    <w:rsid w:val="00F80375"/>
    <w:rsid w:val="00F8099A"/>
    <w:rsid w:val="00F81273"/>
    <w:rsid w:val="00F81570"/>
    <w:rsid w:val="00F81744"/>
    <w:rsid w:val="00F817D6"/>
    <w:rsid w:val="00F81B87"/>
    <w:rsid w:val="00F828D8"/>
    <w:rsid w:val="00F82B02"/>
    <w:rsid w:val="00F82E89"/>
    <w:rsid w:val="00F831CE"/>
    <w:rsid w:val="00F834F0"/>
    <w:rsid w:val="00F838C5"/>
    <w:rsid w:val="00F83C2E"/>
    <w:rsid w:val="00F847BA"/>
    <w:rsid w:val="00F84878"/>
    <w:rsid w:val="00F84B87"/>
    <w:rsid w:val="00F84D55"/>
    <w:rsid w:val="00F8582B"/>
    <w:rsid w:val="00F8596E"/>
    <w:rsid w:val="00F85B97"/>
    <w:rsid w:val="00F85FEC"/>
    <w:rsid w:val="00F875DC"/>
    <w:rsid w:val="00F877B7"/>
    <w:rsid w:val="00F87A0F"/>
    <w:rsid w:val="00F87E99"/>
    <w:rsid w:val="00F90101"/>
    <w:rsid w:val="00F90760"/>
    <w:rsid w:val="00F90AEE"/>
    <w:rsid w:val="00F90F6F"/>
    <w:rsid w:val="00F9138E"/>
    <w:rsid w:val="00F91585"/>
    <w:rsid w:val="00F91F87"/>
    <w:rsid w:val="00F92458"/>
    <w:rsid w:val="00F926F6"/>
    <w:rsid w:val="00F92F8E"/>
    <w:rsid w:val="00F9393D"/>
    <w:rsid w:val="00F93C40"/>
    <w:rsid w:val="00F93F95"/>
    <w:rsid w:val="00F941C9"/>
    <w:rsid w:val="00F948FA"/>
    <w:rsid w:val="00F9503C"/>
    <w:rsid w:val="00F951CF"/>
    <w:rsid w:val="00F95D31"/>
    <w:rsid w:val="00F960BC"/>
    <w:rsid w:val="00F96C92"/>
    <w:rsid w:val="00F96E95"/>
    <w:rsid w:val="00FA0436"/>
    <w:rsid w:val="00FA15B4"/>
    <w:rsid w:val="00FA2461"/>
    <w:rsid w:val="00FA2AE7"/>
    <w:rsid w:val="00FA3C7D"/>
    <w:rsid w:val="00FA3D58"/>
    <w:rsid w:val="00FA3EDA"/>
    <w:rsid w:val="00FA459C"/>
    <w:rsid w:val="00FA45A9"/>
    <w:rsid w:val="00FA4BE9"/>
    <w:rsid w:val="00FA50C4"/>
    <w:rsid w:val="00FA53AC"/>
    <w:rsid w:val="00FA5525"/>
    <w:rsid w:val="00FA5999"/>
    <w:rsid w:val="00FA6140"/>
    <w:rsid w:val="00FA6CE1"/>
    <w:rsid w:val="00FA6E9D"/>
    <w:rsid w:val="00FA73BE"/>
    <w:rsid w:val="00FA73DE"/>
    <w:rsid w:val="00FA7697"/>
    <w:rsid w:val="00FA78C0"/>
    <w:rsid w:val="00FA79FF"/>
    <w:rsid w:val="00FA7B0F"/>
    <w:rsid w:val="00FA7D99"/>
    <w:rsid w:val="00FA7E42"/>
    <w:rsid w:val="00FB0491"/>
    <w:rsid w:val="00FB0C01"/>
    <w:rsid w:val="00FB1100"/>
    <w:rsid w:val="00FB169F"/>
    <w:rsid w:val="00FB229E"/>
    <w:rsid w:val="00FB2857"/>
    <w:rsid w:val="00FB320A"/>
    <w:rsid w:val="00FB339F"/>
    <w:rsid w:val="00FB37CA"/>
    <w:rsid w:val="00FB3831"/>
    <w:rsid w:val="00FB3A2D"/>
    <w:rsid w:val="00FB3EB9"/>
    <w:rsid w:val="00FB42BB"/>
    <w:rsid w:val="00FB45C2"/>
    <w:rsid w:val="00FB4F53"/>
    <w:rsid w:val="00FB5250"/>
    <w:rsid w:val="00FB52CA"/>
    <w:rsid w:val="00FB535C"/>
    <w:rsid w:val="00FB5B69"/>
    <w:rsid w:val="00FB674A"/>
    <w:rsid w:val="00FB6BA1"/>
    <w:rsid w:val="00FB6E58"/>
    <w:rsid w:val="00FB7DC7"/>
    <w:rsid w:val="00FC034F"/>
    <w:rsid w:val="00FC0869"/>
    <w:rsid w:val="00FC0A1C"/>
    <w:rsid w:val="00FC0F2E"/>
    <w:rsid w:val="00FC1127"/>
    <w:rsid w:val="00FC1A74"/>
    <w:rsid w:val="00FC1FE0"/>
    <w:rsid w:val="00FC2318"/>
    <w:rsid w:val="00FC282E"/>
    <w:rsid w:val="00FC2AE2"/>
    <w:rsid w:val="00FC3CC1"/>
    <w:rsid w:val="00FC4AB3"/>
    <w:rsid w:val="00FC61CC"/>
    <w:rsid w:val="00FC63CB"/>
    <w:rsid w:val="00FC6E12"/>
    <w:rsid w:val="00FC7B50"/>
    <w:rsid w:val="00FD0315"/>
    <w:rsid w:val="00FD03F3"/>
    <w:rsid w:val="00FD0E94"/>
    <w:rsid w:val="00FD154B"/>
    <w:rsid w:val="00FD16E8"/>
    <w:rsid w:val="00FD1F76"/>
    <w:rsid w:val="00FD2177"/>
    <w:rsid w:val="00FD2A42"/>
    <w:rsid w:val="00FD3166"/>
    <w:rsid w:val="00FD3D14"/>
    <w:rsid w:val="00FD48CE"/>
    <w:rsid w:val="00FD4A99"/>
    <w:rsid w:val="00FD5216"/>
    <w:rsid w:val="00FD55BE"/>
    <w:rsid w:val="00FD7DFA"/>
    <w:rsid w:val="00FE09CD"/>
    <w:rsid w:val="00FE1D15"/>
    <w:rsid w:val="00FE36CA"/>
    <w:rsid w:val="00FE3C6D"/>
    <w:rsid w:val="00FE485A"/>
    <w:rsid w:val="00FE4CD2"/>
    <w:rsid w:val="00FE57A3"/>
    <w:rsid w:val="00FE5BC0"/>
    <w:rsid w:val="00FE69EE"/>
    <w:rsid w:val="00FE6B8B"/>
    <w:rsid w:val="00FE7715"/>
    <w:rsid w:val="00FE7F48"/>
    <w:rsid w:val="00FF0339"/>
    <w:rsid w:val="00FF0BAE"/>
    <w:rsid w:val="00FF12A0"/>
    <w:rsid w:val="00FF14BD"/>
    <w:rsid w:val="00FF17E4"/>
    <w:rsid w:val="00FF241A"/>
    <w:rsid w:val="00FF241F"/>
    <w:rsid w:val="00FF27F8"/>
    <w:rsid w:val="00FF32BE"/>
    <w:rsid w:val="00FF3A90"/>
    <w:rsid w:val="00FF3D06"/>
    <w:rsid w:val="00FF3F6A"/>
    <w:rsid w:val="00FF4608"/>
    <w:rsid w:val="00FF4B1F"/>
    <w:rsid w:val="00FF535E"/>
    <w:rsid w:val="00FF54F4"/>
    <w:rsid w:val="00FF59E0"/>
    <w:rsid w:val="00FF6664"/>
    <w:rsid w:val="00FF6F57"/>
    <w:rsid w:val="00FF74A5"/>
    <w:rsid w:val="00FF799D"/>
    <w:rsid w:val="00FF7B05"/>
    <w:rsid w:val="01040F3A"/>
    <w:rsid w:val="01071EBF"/>
    <w:rsid w:val="010B2AC3"/>
    <w:rsid w:val="01125CD1"/>
    <w:rsid w:val="01361389"/>
    <w:rsid w:val="014324AF"/>
    <w:rsid w:val="014D6DB0"/>
    <w:rsid w:val="01557A3F"/>
    <w:rsid w:val="01582BC2"/>
    <w:rsid w:val="01590644"/>
    <w:rsid w:val="01593EC7"/>
    <w:rsid w:val="01596446"/>
    <w:rsid w:val="016C1863"/>
    <w:rsid w:val="0171156E"/>
    <w:rsid w:val="017B65FA"/>
    <w:rsid w:val="01B97764"/>
    <w:rsid w:val="01BA73E4"/>
    <w:rsid w:val="01C14B70"/>
    <w:rsid w:val="01C225F2"/>
    <w:rsid w:val="01CB2F01"/>
    <w:rsid w:val="01CF1907"/>
    <w:rsid w:val="01E50228"/>
    <w:rsid w:val="01E7372B"/>
    <w:rsid w:val="01E76FAE"/>
    <w:rsid w:val="01ED0EB7"/>
    <w:rsid w:val="01ED30B6"/>
    <w:rsid w:val="020F48EF"/>
    <w:rsid w:val="0218777D"/>
    <w:rsid w:val="0221260B"/>
    <w:rsid w:val="02264514"/>
    <w:rsid w:val="02387AD5"/>
    <w:rsid w:val="024F56D9"/>
    <w:rsid w:val="025A5C68"/>
    <w:rsid w:val="028832B4"/>
    <w:rsid w:val="02890D36"/>
    <w:rsid w:val="028A67B7"/>
    <w:rsid w:val="029403CC"/>
    <w:rsid w:val="02986DD2"/>
    <w:rsid w:val="02A52864"/>
    <w:rsid w:val="02AE56F2"/>
    <w:rsid w:val="02C6661C"/>
    <w:rsid w:val="02CB7221"/>
    <w:rsid w:val="02FF41F8"/>
    <w:rsid w:val="03094B07"/>
    <w:rsid w:val="0317189E"/>
    <w:rsid w:val="0333594B"/>
    <w:rsid w:val="03377BD5"/>
    <w:rsid w:val="033A0B59"/>
    <w:rsid w:val="033F4FE1"/>
    <w:rsid w:val="034A1609"/>
    <w:rsid w:val="035C2393"/>
    <w:rsid w:val="03632FF4"/>
    <w:rsid w:val="03672922"/>
    <w:rsid w:val="036761A6"/>
    <w:rsid w:val="036916A9"/>
    <w:rsid w:val="036F7D2F"/>
    <w:rsid w:val="03701033"/>
    <w:rsid w:val="03724537"/>
    <w:rsid w:val="037709BE"/>
    <w:rsid w:val="037B73C5"/>
    <w:rsid w:val="03B2751E"/>
    <w:rsid w:val="03CD394B"/>
    <w:rsid w:val="03F5128D"/>
    <w:rsid w:val="03FE1B9C"/>
    <w:rsid w:val="040D6933"/>
    <w:rsid w:val="041B14CC"/>
    <w:rsid w:val="042A3CE5"/>
    <w:rsid w:val="042D4C6A"/>
    <w:rsid w:val="04336B73"/>
    <w:rsid w:val="043B1A01"/>
    <w:rsid w:val="043D1681"/>
    <w:rsid w:val="043D4F04"/>
    <w:rsid w:val="04467D92"/>
    <w:rsid w:val="04556D28"/>
    <w:rsid w:val="0462603D"/>
    <w:rsid w:val="046D7C52"/>
    <w:rsid w:val="04804DA9"/>
    <w:rsid w:val="048C4C83"/>
    <w:rsid w:val="04AC2FBA"/>
    <w:rsid w:val="04B73549"/>
    <w:rsid w:val="04B8484E"/>
    <w:rsid w:val="04CD56ED"/>
    <w:rsid w:val="04D01EF4"/>
    <w:rsid w:val="04D63DFE"/>
    <w:rsid w:val="04ED1825"/>
    <w:rsid w:val="04F15CAC"/>
    <w:rsid w:val="04F2372E"/>
    <w:rsid w:val="05020145"/>
    <w:rsid w:val="05093353"/>
    <w:rsid w:val="050C42D8"/>
    <w:rsid w:val="051416E4"/>
    <w:rsid w:val="051538E2"/>
    <w:rsid w:val="05382B9E"/>
    <w:rsid w:val="056D55F6"/>
    <w:rsid w:val="058A7125"/>
    <w:rsid w:val="05937A34"/>
    <w:rsid w:val="05A60C53"/>
    <w:rsid w:val="05B8696F"/>
    <w:rsid w:val="05C71188"/>
    <w:rsid w:val="05CC0E93"/>
    <w:rsid w:val="05DF682E"/>
    <w:rsid w:val="05EA0443"/>
    <w:rsid w:val="05F30D52"/>
    <w:rsid w:val="05F92C5C"/>
    <w:rsid w:val="05FD56D0"/>
    <w:rsid w:val="060025E6"/>
    <w:rsid w:val="06010068"/>
    <w:rsid w:val="06110302"/>
    <w:rsid w:val="062724A6"/>
    <w:rsid w:val="062937AB"/>
    <w:rsid w:val="062A342B"/>
    <w:rsid w:val="065110EC"/>
    <w:rsid w:val="06566711"/>
    <w:rsid w:val="06603905"/>
    <w:rsid w:val="066C7717"/>
    <w:rsid w:val="067370A2"/>
    <w:rsid w:val="06780FAB"/>
    <w:rsid w:val="06796A2D"/>
    <w:rsid w:val="06906652"/>
    <w:rsid w:val="06AF3684"/>
    <w:rsid w:val="06B86512"/>
    <w:rsid w:val="06CC0A35"/>
    <w:rsid w:val="06D922CA"/>
    <w:rsid w:val="06E84AE2"/>
    <w:rsid w:val="06EE69EC"/>
    <w:rsid w:val="06FE2509"/>
    <w:rsid w:val="07067916"/>
    <w:rsid w:val="0747037F"/>
    <w:rsid w:val="07485E01"/>
    <w:rsid w:val="074D5B0C"/>
    <w:rsid w:val="075C28A3"/>
    <w:rsid w:val="07656859"/>
    <w:rsid w:val="076C2B3D"/>
    <w:rsid w:val="076F3AC2"/>
    <w:rsid w:val="077C5356"/>
    <w:rsid w:val="078401E4"/>
    <w:rsid w:val="07871169"/>
    <w:rsid w:val="079274FA"/>
    <w:rsid w:val="07963981"/>
    <w:rsid w:val="079B7E09"/>
    <w:rsid w:val="07A9711F"/>
    <w:rsid w:val="07B0452B"/>
    <w:rsid w:val="07B851BB"/>
    <w:rsid w:val="07C06D44"/>
    <w:rsid w:val="07C644D1"/>
    <w:rsid w:val="07C71F52"/>
    <w:rsid w:val="07D721EC"/>
    <w:rsid w:val="07D91E6C"/>
    <w:rsid w:val="07E72487"/>
    <w:rsid w:val="07E76C04"/>
    <w:rsid w:val="07EA78F4"/>
    <w:rsid w:val="080F2346"/>
    <w:rsid w:val="08313B80"/>
    <w:rsid w:val="08380F8C"/>
    <w:rsid w:val="0842189C"/>
    <w:rsid w:val="08545039"/>
    <w:rsid w:val="08610ACC"/>
    <w:rsid w:val="08654D76"/>
    <w:rsid w:val="086552D4"/>
    <w:rsid w:val="088038FF"/>
    <w:rsid w:val="0889420E"/>
    <w:rsid w:val="088A1C90"/>
    <w:rsid w:val="08A3063C"/>
    <w:rsid w:val="08B01ED0"/>
    <w:rsid w:val="08B814DA"/>
    <w:rsid w:val="08BF0E65"/>
    <w:rsid w:val="08C068E7"/>
    <w:rsid w:val="08C71AF5"/>
    <w:rsid w:val="08D40E0B"/>
    <w:rsid w:val="08E77E2B"/>
    <w:rsid w:val="08F822C4"/>
    <w:rsid w:val="09012BD3"/>
    <w:rsid w:val="090B6D66"/>
    <w:rsid w:val="09141BF4"/>
    <w:rsid w:val="09230B8A"/>
    <w:rsid w:val="0925408D"/>
    <w:rsid w:val="092F0220"/>
    <w:rsid w:val="09305CA1"/>
    <w:rsid w:val="095E54EB"/>
    <w:rsid w:val="096A4B81"/>
    <w:rsid w:val="09860C2E"/>
    <w:rsid w:val="09884131"/>
    <w:rsid w:val="098F153E"/>
    <w:rsid w:val="0990373C"/>
    <w:rsid w:val="09906FBF"/>
    <w:rsid w:val="09C9041E"/>
    <w:rsid w:val="09DA28B7"/>
    <w:rsid w:val="09FA0BED"/>
    <w:rsid w:val="0A1B1122"/>
    <w:rsid w:val="0A4D2BF6"/>
    <w:rsid w:val="0A67379F"/>
    <w:rsid w:val="0A765FB8"/>
    <w:rsid w:val="0A8C6210"/>
    <w:rsid w:val="0A904964"/>
    <w:rsid w:val="0AA865FA"/>
    <w:rsid w:val="0ABB79A6"/>
    <w:rsid w:val="0AC018B0"/>
    <w:rsid w:val="0ADE46E3"/>
    <w:rsid w:val="0AE37FA3"/>
    <w:rsid w:val="0AE72DF4"/>
    <w:rsid w:val="0AEA04F5"/>
    <w:rsid w:val="0AEC39F9"/>
    <w:rsid w:val="0AFA6591"/>
    <w:rsid w:val="0B02141F"/>
    <w:rsid w:val="0B0645A2"/>
    <w:rsid w:val="0B072024"/>
    <w:rsid w:val="0B0758A7"/>
    <w:rsid w:val="0B4D059A"/>
    <w:rsid w:val="0B5843AD"/>
    <w:rsid w:val="0B661144"/>
    <w:rsid w:val="0B673342"/>
    <w:rsid w:val="0B696845"/>
    <w:rsid w:val="0B6A42C7"/>
    <w:rsid w:val="0B7329D8"/>
    <w:rsid w:val="0B7600D9"/>
    <w:rsid w:val="0B894B7C"/>
    <w:rsid w:val="0B8E5780"/>
    <w:rsid w:val="0BAF4DBB"/>
    <w:rsid w:val="0BD02D72"/>
    <w:rsid w:val="0BD14F70"/>
    <w:rsid w:val="0BE53C10"/>
    <w:rsid w:val="0BF32F26"/>
    <w:rsid w:val="0C036A44"/>
    <w:rsid w:val="0C0679C8"/>
    <w:rsid w:val="0C0E4DD5"/>
    <w:rsid w:val="0C1002D8"/>
    <w:rsid w:val="0C1C796E"/>
    <w:rsid w:val="0C215FF4"/>
    <w:rsid w:val="0C354C94"/>
    <w:rsid w:val="0C39343C"/>
    <w:rsid w:val="0C3F55A4"/>
    <w:rsid w:val="0C483CB5"/>
    <w:rsid w:val="0C4C26BB"/>
    <w:rsid w:val="0C4D013D"/>
    <w:rsid w:val="0C5B1651"/>
    <w:rsid w:val="0C5E5E59"/>
    <w:rsid w:val="0C6D0671"/>
    <w:rsid w:val="0C8A5A23"/>
    <w:rsid w:val="0C9C593D"/>
    <w:rsid w:val="0C9D11C1"/>
    <w:rsid w:val="0CA73CCE"/>
    <w:rsid w:val="0CAB26D5"/>
    <w:rsid w:val="0CC335FF"/>
    <w:rsid w:val="0CD40BB4"/>
    <w:rsid w:val="0CD4131B"/>
    <w:rsid w:val="0CE20630"/>
    <w:rsid w:val="0CE43B33"/>
    <w:rsid w:val="0CEB0F40"/>
    <w:rsid w:val="0CF86057"/>
    <w:rsid w:val="0D041E6A"/>
    <w:rsid w:val="0D1158FC"/>
    <w:rsid w:val="0D240717"/>
    <w:rsid w:val="0D277AA0"/>
    <w:rsid w:val="0D296826"/>
    <w:rsid w:val="0D2E75FC"/>
    <w:rsid w:val="0D3B1FC4"/>
    <w:rsid w:val="0D42194E"/>
    <w:rsid w:val="0D471659"/>
    <w:rsid w:val="0D4870DB"/>
    <w:rsid w:val="0D4D7CE0"/>
    <w:rsid w:val="0D6368F7"/>
    <w:rsid w:val="0D681B8E"/>
    <w:rsid w:val="0D6B7290"/>
    <w:rsid w:val="0D766925"/>
    <w:rsid w:val="0D8E0749"/>
    <w:rsid w:val="0DD643C0"/>
    <w:rsid w:val="0DDE17CD"/>
    <w:rsid w:val="0DE23A56"/>
    <w:rsid w:val="0DE549DB"/>
    <w:rsid w:val="0DE7465B"/>
    <w:rsid w:val="0DF2626F"/>
    <w:rsid w:val="0DF35EEF"/>
    <w:rsid w:val="0DF66E74"/>
    <w:rsid w:val="0DFF5585"/>
    <w:rsid w:val="0E1B4EB5"/>
    <w:rsid w:val="0E2F3B55"/>
    <w:rsid w:val="0E367C5D"/>
    <w:rsid w:val="0E50408A"/>
    <w:rsid w:val="0E560192"/>
    <w:rsid w:val="0E673CAF"/>
    <w:rsid w:val="0E7F1356"/>
    <w:rsid w:val="0E9D0906"/>
    <w:rsid w:val="0EAC0F21"/>
    <w:rsid w:val="0EAE1EA5"/>
    <w:rsid w:val="0ED2335F"/>
    <w:rsid w:val="0EE96807"/>
    <w:rsid w:val="0EEC3F08"/>
    <w:rsid w:val="0F002BA9"/>
    <w:rsid w:val="0F14764B"/>
    <w:rsid w:val="0F183AD3"/>
    <w:rsid w:val="0F1C2D99"/>
    <w:rsid w:val="0F1E59DC"/>
    <w:rsid w:val="0F1F345E"/>
    <w:rsid w:val="0F293D6D"/>
    <w:rsid w:val="0F5C32C3"/>
    <w:rsid w:val="0F5F4247"/>
    <w:rsid w:val="0F611949"/>
    <w:rsid w:val="0F684B57"/>
    <w:rsid w:val="0F794DF1"/>
    <w:rsid w:val="0F7D59F6"/>
    <w:rsid w:val="0F852E02"/>
    <w:rsid w:val="0F906C15"/>
    <w:rsid w:val="0F912498"/>
    <w:rsid w:val="0FAC4347"/>
    <w:rsid w:val="0FAD6545"/>
    <w:rsid w:val="0FB748D6"/>
    <w:rsid w:val="0FB863AE"/>
    <w:rsid w:val="0FBD2063"/>
    <w:rsid w:val="0FC770EF"/>
    <w:rsid w:val="0FD53E86"/>
    <w:rsid w:val="0FDC3811"/>
    <w:rsid w:val="0FE05A9A"/>
    <w:rsid w:val="0FED152D"/>
    <w:rsid w:val="10036F54"/>
    <w:rsid w:val="100B4360"/>
    <w:rsid w:val="1014226A"/>
    <w:rsid w:val="10216504"/>
    <w:rsid w:val="10273C90"/>
    <w:rsid w:val="102B2696"/>
    <w:rsid w:val="10557C57"/>
    <w:rsid w:val="106172ED"/>
    <w:rsid w:val="10640272"/>
    <w:rsid w:val="10863CAA"/>
    <w:rsid w:val="10910E1F"/>
    <w:rsid w:val="10994EC9"/>
    <w:rsid w:val="10997447"/>
    <w:rsid w:val="109D16D1"/>
    <w:rsid w:val="10A04854"/>
    <w:rsid w:val="10A61FE0"/>
    <w:rsid w:val="10AD60E8"/>
    <w:rsid w:val="10B81EFA"/>
    <w:rsid w:val="10C33B0F"/>
    <w:rsid w:val="10C72515"/>
    <w:rsid w:val="10D3012A"/>
    <w:rsid w:val="10D33DA9"/>
    <w:rsid w:val="10E51AC5"/>
    <w:rsid w:val="1106587D"/>
    <w:rsid w:val="110754FD"/>
    <w:rsid w:val="11103C0E"/>
    <w:rsid w:val="1113130F"/>
    <w:rsid w:val="11146D91"/>
    <w:rsid w:val="11213EA8"/>
    <w:rsid w:val="11321BC4"/>
    <w:rsid w:val="114640E8"/>
    <w:rsid w:val="114C276E"/>
    <w:rsid w:val="11516BF6"/>
    <w:rsid w:val="11797DBA"/>
    <w:rsid w:val="117B7A3A"/>
    <w:rsid w:val="117E09BE"/>
    <w:rsid w:val="11990174"/>
    <w:rsid w:val="11B95320"/>
    <w:rsid w:val="11C0272D"/>
    <w:rsid w:val="11CB4341"/>
    <w:rsid w:val="11D129C7"/>
    <w:rsid w:val="11D35ECA"/>
    <w:rsid w:val="11D4394C"/>
    <w:rsid w:val="11D648D0"/>
    <w:rsid w:val="11DD425B"/>
    <w:rsid w:val="11E938F1"/>
    <w:rsid w:val="11EA5AEF"/>
    <w:rsid w:val="11EB6DF4"/>
    <w:rsid w:val="11EC0FF2"/>
    <w:rsid w:val="11F0547A"/>
    <w:rsid w:val="11F363FF"/>
    <w:rsid w:val="121421B7"/>
    <w:rsid w:val="12160F3D"/>
    <w:rsid w:val="121E2AC6"/>
    <w:rsid w:val="122172CE"/>
    <w:rsid w:val="122B3166"/>
    <w:rsid w:val="122E65E4"/>
    <w:rsid w:val="123371E8"/>
    <w:rsid w:val="12344C6A"/>
    <w:rsid w:val="123A23F6"/>
    <w:rsid w:val="123C2076"/>
    <w:rsid w:val="125819A7"/>
    <w:rsid w:val="126D60C9"/>
    <w:rsid w:val="127D4165"/>
    <w:rsid w:val="12936308"/>
    <w:rsid w:val="12A926AA"/>
    <w:rsid w:val="12BE6DCC"/>
    <w:rsid w:val="12BF2650"/>
    <w:rsid w:val="12F14123"/>
    <w:rsid w:val="12FC46B3"/>
    <w:rsid w:val="13041ABF"/>
    <w:rsid w:val="131577DB"/>
    <w:rsid w:val="131C7166"/>
    <w:rsid w:val="13270D7A"/>
    <w:rsid w:val="13272F78"/>
    <w:rsid w:val="134D0FBA"/>
    <w:rsid w:val="13522EC3"/>
    <w:rsid w:val="1363315E"/>
    <w:rsid w:val="137E3987"/>
    <w:rsid w:val="13864617"/>
    <w:rsid w:val="13A43BC7"/>
    <w:rsid w:val="13B079DA"/>
    <w:rsid w:val="13BB37EC"/>
    <w:rsid w:val="13BE4771"/>
    <w:rsid w:val="13D54396"/>
    <w:rsid w:val="13DF4301"/>
    <w:rsid w:val="13EA0AB8"/>
    <w:rsid w:val="13EB1DBD"/>
    <w:rsid w:val="140E1078"/>
    <w:rsid w:val="141D000D"/>
    <w:rsid w:val="141F3511"/>
    <w:rsid w:val="143D6344"/>
    <w:rsid w:val="14501AE1"/>
    <w:rsid w:val="14565BE9"/>
    <w:rsid w:val="14775224"/>
    <w:rsid w:val="148257B3"/>
    <w:rsid w:val="14871C3B"/>
    <w:rsid w:val="14877A3D"/>
    <w:rsid w:val="14977CD7"/>
    <w:rsid w:val="149B66DD"/>
    <w:rsid w:val="14B0757C"/>
    <w:rsid w:val="14DA3C44"/>
    <w:rsid w:val="14E32355"/>
    <w:rsid w:val="14ED2C64"/>
    <w:rsid w:val="14F70FF5"/>
    <w:rsid w:val="150C1E94"/>
    <w:rsid w:val="15206937"/>
    <w:rsid w:val="15242DBE"/>
    <w:rsid w:val="1540013C"/>
    <w:rsid w:val="15445871"/>
    <w:rsid w:val="154E1A04"/>
    <w:rsid w:val="15545B0C"/>
    <w:rsid w:val="15786FC5"/>
    <w:rsid w:val="157902CA"/>
    <w:rsid w:val="158A0564"/>
    <w:rsid w:val="15BC2038"/>
    <w:rsid w:val="15C106BE"/>
    <w:rsid w:val="15C75E4B"/>
    <w:rsid w:val="15F0598A"/>
    <w:rsid w:val="16201D5D"/>
    <w:rsid w:val="162177DE"/>
    <w:rsid w:val="16332F7C"/>
    <w:rsid w:val="16437993"/>
    <w:rsid w:val="164B4D9F"/>
    <w:rsid w:val="164D02A2"/>
    <w:rsid w:val="165434B0"/>
    <w:rsid w:val="16563130"/>
    <w:rsid w:val="16576633"/>
    <w:rsid w:val="16635CC9"/>
    <w:rsid w:val="16714FDF"/>
    <w:rsid w:val="16764CEA"/>
    <w:rsid w:val="169E262B"/>
    <w:rsid w:val="16A135AF"/>
    <w:rsid w:val="16C8346F"/>
    <w:rsid w:val="16CD78F7"/>
    <w:rsid w:val="16D62785"/>
    <w:rsid w:val="16D96F8D"/>
    <w:rsid w:val="16E85F22"/>
    <w:rsid w:val="16EC01AC"/>
    <w:rsid w:val="16ED23AA"/>
    <w:rsid w:val="16F861BD"/>
    <w:rsid w:val="16FB7141"/>
    <w:rsid w:val="16FC29C4"/>
    <w:rsid w:val="17072F54"/>
    <w:rsid w:val="171C7676"/>
    <w:rsid w:val="171D50F7"/>
    <w:rsid w:val="1720607C"/>
    <w:rsid w:val="1750464D"/>
    <w:rsid w:val="175A4F5C"/>
    <w:rsid w:val="17710405"/>
    <w:rsid w:val="17753588"/>
    <w:rsid w:val="177C0994"/>
    <w:rsid w:val="177D5F83"/>
    <w:rsid w:val="178570A5"/>
    <w:rsid w:val="178612A4"/>
    <w:rsid w:val="178E1F33"/>
    <w:rsid w:val="17905436"/>
    <w:rsid w:val="179518BE"/>
    <w:rsid w:val="17AD27E8"/>
    <w:rsid w:val="17BD71FF"/>
    <w:rsid w:val="17CE2D1D"/>
    <w:rsid w:val="17CF079E"/>
    <w:rsid w:val="17DB2032"/>
    <w:rsid w:val="17EE3251"/>
    <w:rsid w:val="17F760DF"/>
    <w:rsid w:val="17F915E3"/>
    <w:rsid w:val="17FD7FE9"/>
    <w:rsid w:val="17FF34EC"/>
    <w:rsid w:val="18052E77"/>
    <w:rsid w:val="180C6085"/>
    <w:rsid w:val="181F3A21"/>
    <w:rsid w:val="182B30B6"/>
    <w:rsid w:val="1830753E"/>
    <w:rsid w:val="183B3351"/>
    <w:rsid w:val="18434EDA"/>
    <w:rsid w:val="18484BE5"/>
    <w:rsid w:val="184B5853"/>
    <w:rsid w:val="185254F4"/>
    <w:rsid w:val="18553EFB"/>
    <w:rsid w:val="1862578F"/>
    <w:rsid w:val="18687698"/>
    <w:rsid w:val="18775C69"/>
    <w:rsid w:val="187A2E35"/>
    <w:rsid w:val="187C6339"/>
    <w:rsid w:val="18A85F03"/>
    <w:rsid w:val="18A90101"/>
    <w:rsid w:val="18AF588E"/>
    <w:rsid w:val="18BD2625"/>
    <w:rsid w:val="18CA3EB9"/>
    <w:rsid w:val="18CE28C0"/>
    <w:rsid w:val="18D4224A"/>
    <w:rsid w:val="18EA696C"/>
    <w:rsid w:val="18F40581"/>
    <w:rsid w:val="18F63219"/>
    <w:rsid w:val="18FD340F"/>
    <w:rsid w:val="19162CB4"/>
    <w:rsid w:val="19173FB9"/>
    <w:rsid w:val="19193C38"/>
    <w:rsid w:val="1923584D"/>
    <w:rsid w:val="192D615C"/>
    <w:rsid w:val="194E6691"/>
    <w:rsid w:val="19601E2E"/>
    <w:rsid w:val="196717B9"/>
    <w:rsid w:val="196A5FC1"/>
    <w:rsid w:val="196D1144"/>
    <w:rsid w:val="197D71E0"/>
    <w:rsid w:val="19885571"/>
    <w:rsid w:val="19892FF3"/>
    <w:rsid w:val="199F5196"/>
    <w:rsid w:val="19A22972"/>
    <w:rsid w:val="19A33B9D"/>
    <w:rsid w:val="19A91329"/>
    <w:rsid w:val="19AD57B1"/>
    <w:rsid w:val="19BE5A4B"/>
    <w:rsid w:val="19CB4D61"/>
    <w:rsid w:val="19D55670"/>
    <w:rsid w:val="19E24986"/>
    <w:rsid w:val="19E94311"/>
    <w:rsid w:val="19EE2997"/>
    <w:rsid w:val="19FC5530"/>
    <w:rsid w:val="1A04293C"/>
    <w:rsid w:val="1A0A00C9"/>
    <w:rsid w:val="1A111C52"/>
    <w:rsid w:val="1A1D5A65"/>
    <w:rsid w:val="1A1E542C"/>
    <w:rsid w:val="1A2566F4"/>
    <w:rsid w:val="1A3B0898"/>
    <w:rsid w:val="1A563640"/>
    <w:rsid w:val="1A5E42D0"/>
    <w:rsid w:val="1A6516DC"/>
    <w:rsid w:val="1A694281"/>
    <w:rsid w:val="1A6B35E5"/>
    <w:rsid w:val="1A7E4804"/>
    <w:rsid w:val="1A7F2286"/>
    <w:rsid w:val="1A896419"/>
    <w:rsid w:val="1A8E701D"/>
    <w:rsid w:val="1A9A08B1"/>
    <w:rsid w:val="1A9B6333"/>
    <w:rsid w:val="1AB56EDD"/>
    <w:rsid w:val="1AB6495E"/>
    <w:rsid w:val="1ABA3364"/>
    <w:rsid w:val="1AC54F79"/>
    <w:rsid w:val="1ACB4904"/>
    <w:rsid w:val="1AF070C2"/>
    <w:rsid w:val="1B0A43E8"/>
    <w:rsid w:val="1B546DE6"/>
    <w:rsid w:val="1B672584"/>
    <w:rsid w:val="1B83062E"/>
    <w:rsid w:val="1B8F7EC5"/>
    <w:rsid w:val="1B9D4C5C"/>
    <w:rsid w:val="1BA6357E"/>
    <w:rsid w:val="1BAB77F5"/>
    <w:rsid w:val="1BAD2CF8"/>
    <w:rsid w:val="1BB003F9"/>
    <w:rsid w:val="1BB52303"/>
    <w:rsid w:val="1BC6259D"/>
    <w:rsid w:val="1BCE542B"/>
    <w:rsid w:val="1BE96AFB"/>
    <w:rsid w:val="1C0C2D11"/>
    <w:rsid w:val="1C1439A1"/>
    <w:rsid w:val="1C1710A3"/>
    <w:rsid w:val="1C186B24"/>
    <w:rsid w:val="1C1C0DAE"/>
    <w:rsid w:val="1C2A5B45"/>
    <w:rsid w:val="1C427968"/>
    <w:rsid w:val="1C477673"/>
    <w:rsid w:val="1C4B6079"/>
    <w:rsid w:val="1C4E6FFE"/>
    <w:rsid w:val="1C58538F"/>
    <w:rsid w:val="1C6646A5"/>
    <w:rsid w:val="1C76493F"/>
    <w:rsid w:val="1C8474D8"/>
    <w:rsid w:val="1C9E0082"/>
    <w:rsid w:val="1CAF5D9E"/>
    <w:rsid w:val="1CE63CF9"/>
    <w:rsid w:val="1CEB0181"/>
    <w:rsid w:val="1CFB041C"/>
    <w:rsid w:val="1CFE5B1D"/>
    <w:rsid w:val="1D031FA5"/>
    <w:rsid w:val="1D047A26"/>
    <w:rsid w:val="1D0609AB"/>
    <w:rsid w:val="1D0B2C34"/>
    <w:rsid w:val="1D116D3C"/>
    <w:rsid w:val="1D1C2B4F"/>
    <w:rsid w:val="1D1C50CD"/>
    <w:rsid w:val="1D1D05D0"/>
    <w:rsid w:val="1D5E26BE"/>
    <w:rsid w:val="1D6C3651"/>
    <w:rsid w:val="1D772D50"/>
    <w:rsid w:val="1D8437F8"/>
    <w:rsid w:val="1D851279"/>
    <w:rsid w:val="1DB83859"/>
    <w:rsid w:val="1DC0145E"/>
    <w:rsid w:val="1DD3267D"/>
    <w:rsid w:val="1DD86B05"/>
    <w:rsid w:val="1E0508CE"/>
    <w:rsid w:val="1E092B57"/>
    <w:rsid w:val="1E0A4D56"/>
    <w:rsid w:val="1E0C3ADC"/>
    <w:rsid w:val="1E161E6D"/>
    <w:rsid w:val="1E2B0B0E"/>
    <w:rsid w:val="1E3A3326"/>
    <w:rsid w:val="1E3B5525"/>
    <w:rsid w:val="1E4516B7"/>
    <w:rsid w:val="1E4C3240"/>
    <w:rsid w:val="1E4E1FC7"/>
    <w:rsid w:val="1E512F4B"/>
    <w:rsid w:val="1E5A5DD9"/>
    <w:rsid w:val="1E5D6D5E"/>
    <w:rsid w:val="1E6D287C"/>
    <w:rsid w:val="1E79668E"/>
    <w:rsid w:val="1E85469F"/>
    <w:rsid w:val="1EB76173"/>
    <w:rsid w:val="1EBE5AFE"/>
    <w:rsid w:val="1EC47A07"/>
    <w:rsid w:val="1ED01768"/>
    <w:rsid w:val="1EE45D3E"/>
    <w:rsid w:val="1EF22AD5"/>
    <w:rsid w:val="1EF501D6"/>
    <w:rsid w:val="1EF65C58"/>
    <w:rsid w:val="1EF736D9"/>
    <w:rsid w:val="1EF76F5D"/>
    <w:rsid w:val="1EFD0E66"/>
    <w:rsid w:val="1F001DEB"/>
    <w:rsid w:val="1F065EF2"/>
    <w:rsid w:val="1F117B06"/>
    <w:rsid w:val="1F15070B"/>
    <w:rsid w:val="1F181690"/>
    <w:rsid w:val="1F502E6E"/>
    <w:rsid w:val="1F523DF3"/>
    <w:rsid w:val="1F6F3FDF"/>
    <w:rsid w:val="1F730AA4"/>
    <w:rsid w:val="1FA215F4"/>
    <w:rsid w:val="1FC5502B"/>
    <w:rsid w:val="1FC73DB2"/>
    <w:rsid w:val="1FCD7EB9"/>
    <w:rsid w:val="1FD35646"/>
    <w:rsid w:val="1FDE0409"/>
    <w:rsid w:val="1FE458E0"/>
    <w:rsid w:val="1FE53362"/>
    <w:rsid w:val="1FFB58CE"/>
    <w:rsid w:val="1FFC2F87"/>
    <w:rsid w:val="201F4440"/>
    <w:rsid w:val="20327BDE"/>
    <w:rsid w:val="203D39F0"/>
    <w:rsid w:val="204E750E"/>
    <w:rsid w:val="20602CAB"/>
    <w:rsid w:val="20695B39"/>
    <w:rsid w:val="207A3855"/>
    <w:rsid w:val="20841BE6"/>
    <w:rsid w:val="2093568E"/>
    <w:rsid w:val="20990887"/>
    <w:rsid w:val="209E2790"/>
    <w:rsid w:val="20A03A95"/>
    <w:rsid w:val="20AC1AA6"/>
    <w:rsid w:val="20B31431"/>
    <w:rsid w:val="20BE2EA1"/>
    <w:rsid w:val="20D12B0B"/>
    <w:rsid w:val="20D42C6A"/>
    <w:rsid w:val="20DD377F"/>
    <w:rsid w:val="20EB4E0E"/>
    <w:rsid w:val="20EC4346"/>
    <w:rsid w:val="20F879A7"/>
    <w:rsid w:val="2105123B"/>
    <w:rsid w:val="21194658"/>
    <w:rsid w:val="21207866"/>
    <w:rsid w:val="212F207F"/>
    <w:rsid w:val="213D6E16"/>
    <w:rsid w:val="21407D9B"/>
    <w:rsid w:val="2142329E"/>
    <w:rsid w:val="21436EFA"/>
    <w:rsid w:val="21492C29"/>
    <w:rsid w:val="21525AB7"/>
    <w:rsid w:val="21585442"/>
    <w:rsid w:val="215D514D"/>
    <w:rsid w:val="216337D3"/>
    <w:rsid w:val="21637056"/>
    <w:rsid w:val="216834DE"/>
    <w:rsid w:val="216A315E"/>
    <w:rsid w:val="21756F70"/>
    <w:rsid w:val="217649F2"/>
    <w:rsid w:val="217E5682"/>
    <w:rsid w:val="219B71B0"/>
    <w:rsid w:val="21A10B7B"/>
    <w:rsid w:val="21AA77CB"/>
    <w:rsid w:val="21AE03CF"/>
    <w:rsid w:val="21C328F3"/>
    <w:rsid w:val="21C80F79"/>
    <w:rsid w:val="21E5632B"/>
    <w:rsid w:val="21E75FAA"/>
    <w:rsid w:val="21E94D31"/>
    <w:rsid w:val="21F046BC"/>
    <w:rsid w:val="21FA2A4D"/>
    <w:rsid w:val="21FF6ED4"/>
    <w:rsid w:val="2204335C"/>
    <w:rsid w:val="221B5875"/>
    <w:rsid w:val="22214E8B"/>
    <w:rsid w:val="22226190"/>
    <w:rsid w:val="22241693"/>
    <w:rsid w:val="22257114"/>
    <w:rsid w:val="22261312"/>
    <w:rsid w:val="223076A3"/>
    <w:rsid w:val="22322BA7"/>
    <w:rsid w:val="223A7FB3"/>
    <w:rsid w:val="223C6D39"/>
    <w:rsid w:val="224131C1"/>
    <w:rsid w:val="224366C4"/>
    <w:rsid w:val="224805CD"/>
    <w:rsid w:val="226B7889"/>
    <w:rsid w:val="226E284B"/>
    <w:rsid w:val="226F2A0B"/>
    <w:rsid w:val="227D4130"/>
    <w:rsid w:val="227D55A4"/>
    <w:rsid w:val="229F0FDC"/>
    <w:rsid w:val="22AB6FED"/>
    <w:rsid w:val="22C55999"/>
    <w:rsid w:val="22EB365A"/>
    <w:rsid w:val="22F42C65"/>
    <w:rsid w:val="22FA21AD"/>
    <w:rsid w:val="2316669C"/>
    <w:rsid w:val="2320282F"/>
    <w:rsid w:val="2323790C"/>
    <w:rsid w:val="232A43C0"/>
    <w:rsid w:val="232C6642"/>
    <w:rsid w:val="23510E00"/>
    <w:rsid w:val="23660FB8"/>
    <w:rsid w:val="236E03B0"/>
    <w:rsid w:val="23834AD2"/>
    <w:rsid w:val="238D53E2"/>
    <w:rsid w:val="23B27BA0"/>
    <w:rsid w:val="23C47ABA"/>
    <w:rsid w:val="240F46B6"/>
    <w:rsid w:val="2411343C"/>
    <w:rsid w:val="2413693F"/>
    <w:rsid w:val="24190849"/>
    <w:rsid w:val="24240DD8"/>
    <w:rsid w:val="24315EF0"/>
    <w:rsid w:val="24641BC2"/>
    <w:rsid w:val="24703456"/>
    <w:rsid w:val="24776664"/>
    <w:rsid w:val="247A3D65"/>
    <w:rsid w:val="248E2A06"/>
    <w:rsid w:val="24A061A3"/>
    <w:rsid w:val="24D221F6"/>
    <w:rsid w:val="24E02810"/>
    <w:rsid w:val="24E45993"/>
    <w:rsid w:val="24ED0821"/>
    <w:rsid w:val="24EF17A6"/>
    <w:rsid w:val="24EF75A7"/>
    <w:rsid w:val="24F2052C"/>
    <w:rsid w:val="24F2272A"/>
    <w:rsid w:val="24FA7B37"/>
    <w:rsid w:val="25174EE8"/>
    <w:rsid w:val="25251C80"/>
    <w:rsid w:val="25334819"/>
    <w:rsid w:val="25413B2E"/>
    <w:rsid w:val="25577ED0"/>
    <w:rsid w:val="255D1DDA"/>
    <w:rsid w:val="255E785B"/>
    <w:rsid w:val="257F3613"/>
    <w:rsid w:val="25AE4162"/>
    <w:rsid w:val="25AE66E1"/>
    <w:rsid w:val="25C9278E"/>
    <w:rsid w:val="25CF4697"/>
    <w:rsid w:val="25DD5BAB"/>
    <w:rsid w:val="25DE142E"/>
    <w:rsid w:val="25E17E34"/>
    <w:rsid w:val="26133E87"/>
    <w:rsid w:val="26327B15"/>
    <w:rsid w:val="26423351"/>
    <w:rsid w:val="26575875"/>
    <w:rsid w:val="26665E8F"/>
    <w:rsid w:val="267506A8"/>
    <w:rsid w:val="2678162D"/>
    <w:rsid w:val="267B25B1"/>
    <w:rsid w:val="268550BF"/>
    <w:rsid w:val="268A4DCA"/>
    <w:rsid w:val="269F5C69"/>
    <w:rsid w:val="26A26BEE"/>
    <w:rsid w:val="26CC10B7"/>
    <w:rsid w:val="26E94DE4"/>
    <w:rsid w:val="26FD1886"/>
    <w:rsid w:val="26FD3A84"/>
    <w:rsid w:val="27077C17"/>
    <w:rsid w:val="271820AF"/>
    <w:rsid w:val="272571C7"/>
    <w:rsid w:val="2728014B"/>
    <w:rsid w:val="272D45D3"/>
    <w:rsid w:val="2747517D"/>
    <w:rsid w:val="274A6102"/>
    <w:rsid w:val="274B7407"/>
    <w:rsid w:val="274C4E88"/>
    <w:rsid w:val="274C7976"/>
    <w:rsid w:val="27690BB5"/>
    <w:rsid w:val="276E08C0"/>
    <w:rsid w:val="27765CCC"/>
    <w:rsid w:val="27796C51"/>
    <w:rsid w:val="277A46D2"/>
    <w:rsid w:val="27816AAD"/>
    <w:rsid w:val="27A06B10"/>
    <w:rsid w:val="27CC2E58"/>
    <w:rsid w:val="27DC0EF4"/>
    <w:rsid w:val="27E22DFD"/>
    <w:rsid w:val="27E32A7D"/>
    <w:rsid w:val="27F23097"/>
    <w:rsid w:val="27F31225"/>
    <w:rsid w:val="28021134"/>
    <w:rsid w:val="280600C8"/>
    <w:rsid w:val="28152353"/>
    <w:rsid w:val="28156ACF"/>
    <w:rsid w:val="28287CEE"/>
    <w:rsid w:val="283B4790"/>
    <w:rsid w:val="284550A0"/>
    <w:rsid w:val="285D2747"/>
    <w:rsid w:val="28660E58"/>
    <w:rsid w:val="286A3FDB"/>
    <w:rsid w:val="287171E9"/>
    <w:rsid w:val="287B557A"/>
    <w:rsid w:val="287F06FD"/>
    <w:rsid w:val="28821682"/>
    <w:rsid w:val="28855E8A"/>
    <w:rsid w:val="288D39BF"/>
    <w:rsid w:val="28901C9C"/>
    <w:rsid w:val="28A563BE"/>
    <w:rsid w:val="28AB4A44"/>
    <w:rsid w:val="28B1694E"/>
    <w:rsid w:val="28B356D4"/>
    <w:rsid w:val="28CB65FE"/>
    <w:rsid w:val="28EE4234"/>
    <w:rsid w:val="28F05539"/>
    <w:rsid w:val="290676DC"/>
    <w:rsid w:val="2909285F"/>
    <w:rsid w:val="291B3DFF"/>
    <w:rsid w:val="293549A8"/>
    <w:rsid w:val="29485BC7"/>
    <w:rsid w:val="296B4E82"/>
    <w:rsid w:val="29784198"/>
    <w:rsid w:val="29C7779A"/>
    <w:rsid w:val="29CB61A1"/>
    <w:rsid w:val="29D222A8"/>
    <w:rsid w:val="29E37FC4"/>
    <w:rsid w:val="29FF3178"/>
    <w:rsid w:val="2A103412"/>
    <w:rsid w:val="2A446D64"/>
    <w:rsid w:val="2A4C79F4"/>
    <w:rsid w:val="2A5C220C"/>
    <w:rsid w:val="2A66639F"/>
    <w:rsid w:val="2A687324"/>
    <w:rsid w:val="2A6D37AC"/>
    <w:rsid w:val="2A6D7F28"/>
    <w:rsid w:val="2A7A5040"/>
    <w:rsid w:val="2A850E52"/>
    <w:rsid w:val="2AA8488A"/>
    <w:rsid w:val="2AAE0992"/>
    <w:rsid w:val="2AAE6793"/>
    <w:rsid w:val="2AB61621"/>
    <w:rsid w:val="2AC32EB5"/>
    <w:rsid w:val="2AC718BC"/>
    <w:rsid w:val="2AD15A4E"/>
    <w:rsid w:val="2AE311EC"/>
    <w:rsid w:val="2AEA65F8"/>
    <w:rsid w:val="2B01299A"/>
    <w:rsid w:val="2B082325"/>
    <w:rsid w:val="2B3269EC"/>
    <w:rsid w:val="2B4008AA"/>
    <w:rsid w:val="2B4C5398"/>
    <w:rsid w:val="2B4E089B"/>
    <w:rsid w:val="2B5A212F"/>
    <w:rsid w:val="2B604039"/>
    <w:rsid w:val="2B634FBD"/>
    <w:rsid w:val="2B7D5B67"/>
    <w:rsid w:val="2B873EF8"/>
    <w:rsid w:val="2B8973FB"/>
    <w:rsid w:val="2B922289"/>
    <w:rsid w:val="2B971F94"/>
    <w:rsid w:val="2B9D3E9D"/>
    <w:rsid w:val="2B9F73A1"/>
    <w:rsid w:val="2BAD4138"/>
    <w:rsid w:val="2BC67260"/>
    <w:rsid w:val="2BCA23E3"/>
    <w:rsid w:val="2BD36576"/>
    <w:rsid w:val="2C044B47"/>
    <w:rsid w:val="2C090FCE"/>
    <w:rsid w:val="2C1B0EE8"/>
    <w:rsid w:val="2C1C43EC"/>
    <w:rsid w:val="2C200BF3"/>
    <w:rsid w:val="2C291503"/>
    <w:rsid w:val="2C2E2107"/>
    <w:rsid w:val="2C331E12"/>
    <w:rsid w:val="2C3A179D"/>
    <w:rsid w:val="2C5632CC"/>
    <w:rsid w:val="2C5C51D5"/>
    <w:rsid w:val="2C817993"/>
    <w:rsid w:val="2C832E96"/>
    <w:rsid w:val="2C852B16"/>
    <w:rsid w:val="2C906929"/>
    <w:rsid w:val="2C983D35"/>
    <w:rsid w:val="2C996564"/>
    <w:rsid w:val="2CC203FD"/>
    <w:rsid w:val="2CC66E03"/>
    <w:rsid w:val="2CC74884"/>
    <w:rsid w:val="2CD02F96"/>
    <w:rsid w:val="2CD6709D"/>
    <w:rsid w:val="2CDB1327"/>
    <w:rsid w:val="2CDD6A28"/>
    <w:rsid w:val="2CE41C36"/>
    <w:rsid w:val="2CEC7043"/>
    <w:rsid w:val="2CF20F4C"/>
    <w:rsid w:val="2D0E71F7"/>
    <w:rsid w:val="2D3A1340"/>
    <w:rsid w:val="2D437A51"/>
    <w:rsid w:val="2D626C81"/>
    <w:rsid w:val="2D6A7911"/>
    <w:rsid w:val="2D7733A3"/>
    <w:rsid w:val="2D9716DA"/>
    <w:rsid w:val="2DA27A6B"/>
    <w:rsid w:val="2DB70319"/>
    <w:rsid w:val="2DB77A10"/>
    <w:rsid w:val="2DBC3E98"/>
    <w:rsid w:val="2DCD6330"/>
    <w:rsid w:val="2DD4153F"/>
    <w:rsid w:val="2DD846C1"/>
    <w:rsid w:val="2DDB30C8"/>
    <w:rsid w:val="2DFA177E"/>
    <w:rsid w:val="2DFF7E04"/>
    <w:rsid w:val="2E0F261D"/>
    <w:rsid w:val="2E142328"/>
    <w:rsid w:val="2E180D2E"/>
    <w:rsid w:val="2E3502DE"/>
    <w:rsid w:val="2E454CF5"/>
    <w:rsid w:val="2E7510C8"/>
    <w:rsid w:val="2E78204D"/>
    <w:rsid w:val="2E8170D9"/>
    <w:rsid w:val="2E903E70"/>
    <w:rsid w:val="2E9A2201"/>
    <w:rsid w:val="2ECD54C5"/>
    <w:rsid w:val="2ED67E68"/>
    <w:rsid w:val="2EDA2FEB"/>
    <w:rsid w:val="2EE338FA"/>
    <w:rsid w:val="2EEA3285"/>
    <w:rsid w:val="2EEF2F90"/>
    <w:rsid w:val="2EFD22A6"/>
    <w:rsid w:val="2F012EAA"/>
    <w:rsid w:val="2F2E2A75"/>
    <w:rsid w:val="2F455F1D"/>
    <w:rsid w:val="2F594BBE"/>
    <w:rsid w:val="2F6241C8"/>
    <w:rsid w:val="2F683B53"/>
    <w:rsid w:val="2F6C2559"/>
    <w:rsid w:val="2F7D6077"/>
    <w:rsid w:val="2F7F157A"/>
    <w:rsid w:val="2F956FA1"/>
    <w:rsid w:val="2FAD0DC5"/>
    <w:rsid w:val="2FAE6846"/>
    <w:rsid w:val="2FB36551"/>
    <w:rsid w:val="2FB674D6"/>
    <w:rsid w:val="2FBE6AE0"/>
    <w:rsid w:val="2FC409EA"/>
    <w:rsid w:val="2FC873F0"/>
    <w:rsid w:val="2FC906F5"/>
    <w:rsid w:val="2FCD70FB"/>
    <w:rsid w:val="2FD04090"/>
    <w:rsid w:val="2FDD3B12"/>
    <w:rsid w:val="2FDD7395"/>
    <w:rsid w:val="2FE62223"/>
    <w:rsid w:val="2FF54A3C"/>
    <w:rsid w:val="2FFD1E48"/>
    <w:rsid w:val="30045057"/>
    <w:rsid w:val="301A71FA"/>
    <w:rsid w:val="301B13F8"/>
    <w:rsid w:val="301D237D"/>
    <w:rsid w:val="301E5C00"/>
    <w:rsid w:val="301F5880"/>
    <w:rsid w:val="30305B1B"/>
    <w:rsid w:val="303809A8"/>
    <w:rsid w:val="305E0BE8"/>
    <w:rsid w:val="305F666A"/>
    <w:rsid w:val="30740B8E"/>
    <w:rsid w:val="3075660F"/>
    <w:rsid w:val="30814620"/>
    <w:rsid w:val="30850E88"/>
    <w:rsid w:val="30871DAD"/>
    <w:rsid w:val="3092233C"/>
    <w:rsid w:val="30984245"/>
    <w:rsid w:val="30A64860"/>
    <w:rsid w:val="30AA3266"/>
    <w:rsid w:val="30CA159C"/>
    <w:rsid w:val="30CF21A1"/>
    <w:rsid w:val="30D540AA"/>
    <w:rsid w:val="30EE4C54"/>
    <w:rsid w:val="30F2365A"/>
    <w:rsid w:val="30F96868"/>
    <w:rsid w:val="30FB64E8"/>
    <w:rsid w:val="31037178"/>
    <w:rsid w:val="3105267B"/>
    <w:rsid w:val="31144E94"/>
    <w:rsid w:val="31283B34"/>
    <w:rsid w:val="312C033C"/>
    <w:rsid w:val="313708CB"/>
    <w:rsid w:val="313849E6"/>
    <w:rsid w:val="315C308A"/>
    <w:rsid w:val="316F64A7"/>
    <w:rsid w:val="3190225F"/>
    <w:rsid w:val="31A4347E"/>
    <w:rsid w:val="31AC410D"/>
    <w:rsid w:val="31AF5092"/>
    <w:rsid w:val="31B93423"/>
    <w:rsid w:val="31B97BA0"/>
    <w:rsid w:val="31C12A2E"/>
    <w:rsid w:val="31C57236"/>
    <w:rsid w:val="31C72739"/>
    <w:rsid w:val="31CF1D43"/>
    <w:rsid w:val="31D15247"/>
    <w:rsid w:val="31ED4B77"/>
    <w:rsid w:val="31FD4E11"/>
    <w:rsid w:val="32024B1C"/>
    <w:rsid w:val="3205221E"/>
    <w:rsid w:val="3218123E"/>
    <w:rsid w:val="32186CC0"/>
    <w:rsid w:val="321A21C3"/>
    <w:rsid w:val="32291158"/>
    <w:rsid w:val="322F3062"/>
    <w:rsid w:val="32314367"/>
    <w:rsid w:val="323F10FE"/>
    <w:rsid w:val="3247650A"/>
    <w:rsid w:val="324C0413"/>
    <w:rsid w:val="32506E1A"/>
    <w:rsid w:val="32591CA8"/>
    <w:rsid w:val="32604EB6"/>
    <w:rsid w:val="327637D6"/>
    <w:rsid w:val="327C2C35"/>
    <w:rsid w:val="328208EE"/>
    <w:rsid w:val="328A2477"/>
    <w:rsid w:val="32923106"/>
    <w:rsid w:val="32A27B1D"/>
    <w:rsid w:val="32A50AA2"/>
    <w:rsid w:val="32AB622F"/>
    <w:rsid w:val="32B46B3E"/>
    <w:rsid w:val="32C835E0"/>
    <w:rsid w:val="32CC41E5"/>
    <w:rsid w:val="32D1066D"/>
    <w:rsid w:val="32D57073"/>
    <w:rsid w:val="32D75DF9"/>
    <w:rsid w:val="32E5730D"/>
    <w:rsid w:val="32EC6C98"/>
    <w:rsid w:val="32F9052C"/>
    <w:rsid w:val="33020E3C"/>
    <w:rsid w:val="330246BF"/>
    <w:rsid w:val="332848FF"/>
    <w:rsid w:val="33296AFD"/>
    <w:rsid w:val="33313F09"/>
    <w:rsid w:val="3334290F"/>
    <w:rsid w:val="334E12BB"/>
    <w:rsid w:val="336B086B"/>
    <w:rsid w:val="33735C77"/>
    <w:rsid w:val="33953C2E"/>
    <w:rsid w:val="33B835ED"/>
    <w:rsid w:val="33C40EFA"/>
    <w:rsid w:val="33D1020F"/>
    <w:rsid w:val="33D23A93"/>
    <w:rsid w:val="33D67F1A"/>
    <w:rsid w:val="33FE365D"/>
    <w:rsid w:val="34000165"/>
    <w:rsid w:val="340D03F4"/>
    <w:rsid w:val="34176785"/>
    <w:rsid w:val="343D3142"/>
    <w:rsid w:val="345E497B"/>
    <w:rsid w:val="34650A83"/>
    <w:rsid w:val="347E3BAB"/>
    <w:rsid w:val="347E742F"/>
    <w:rsid w:val="347F162D"/>
    <w:rsid w:val="348225B1"/>
    <w:rsid w:val="34866A39"/>
    <w:rsid w:val="348722BC"/>
    <w:rsid w:val="348B2EC1"/>
    <w:rsid w:val="34902BCC"/>
    <w:rsid w:val="34987FD8"/>
    <w:rsid w:val="349B0F5D"/>
    <w:rsid w:val="34A62E75"/>
    <w:rsid w:val="34B44085"/>
    <w:rsid w:val="34C1339B"/>
    <w:rsid w:val="34DC77C8"/>
    <w:rsid w:val="34E27153"/>
    <w:rsid w:val="34E65B59"/>
    <w:rsid w:val="34EF5164"/>
    <w:rsid w:val="35057307"/>
    <w:rsid w:val="3506060C"/>
    <w:rsid w:val="350A1211"/>
    <w:rsid w:val="350B6C92"/>
    <w:rsid w:val="350E5A19"/>
    <w:rsid w:val="350F0F1C"/>
    <w:rsid w:val="350F349A"/>
    <w:rsid w:val="354A587E"/>
    <w:rsid w:val="35503F04"/>
    <w:rsid w:val="356D12B5"/>
    <w:rsid w:val="357353BD"/>
    <w:rsid w:val="35740C40"/>
    <w:rsid w:val="35A04F88"/>
    <w:rsid w:val="35A62714"/>
    <w:rsid w:val="35B54F2D"/>
    <w:rsid w:val="35C07A3B"/>
    <w:rsid w:val="35C36441"/>
    <w:rsid w:val="35D231D8"/>
    <w:rsid w:val="35D72EE3"/>
    <w:rsid w:val="35F55D16"/>
    <w:rsid w:val="35F67F15"/>
    <w:rsid w:val="35F75996"/>
    <w:rsid w:val="36091134"/>
    <w:rsid w:val="360E55BB"/>
    <w:rsid w:val="36113FC2"/>
    <w:rsid w:val="36286165"/>
    <w:rsid w:val="363479F9"/>
    <w:rsid w:val="36362EFD"/>
    <w:rsid w:val="36612E47"/>
    <w:rsid w:val="366208C9"/>
    <w:rsid w:val="36630549"/>
    <w:rsid w:val="3665184D"/>
    <w:rsid w:val="366A5CD5"/>
    <w:rsid w:val="367E6B74"/>
    <w:rsid w:val="36802077"/>
    <w:rsid w:val="36867804"/>
    <w:rsid w:val="36A50FB2"/>
    <w:rsid w:val="36AE76C3"/>
    <w:rsid w:val="36CB6C73"/>
    <w:rsid w:val="36D45384"/>
    <w:rsid w:val="36DE2411"/>
    <w:rsid w:val="36E16C19"/>
    <w:rsid w:val="36E41D9C"/>
    <w:rsid w:val="36F90A3C"/>
    <w:rsid w:val="37034BCF"/>
    <w:rsid w:val="371812F1"/>
    <w:rsid w:val="37266088"/>
    <w:rsid w:val="37306998"/>
    <w:rsid w:val="374D5F48"/>
    <w:rsid w:val="374F144B"/>
    <w:rsid w:val="37533157"/>
    <w:rsid w:val="375720DA"/>
    <w:rsid w:val="376E647C"/>
    <w:rsid w:val="37A543D8"/>
    <w:rsid w:val="37BC7880"/>
    <w:rsid w:val="37CF1C23"/>
    <w:rsid w:val="37D33C22"/>
    <w:rsid w:val="37DD09A1"/>
    <w:rsid w:val="37DE5837"/>
    <w:rsid w:val="38022573"/>
    <w:rsid w:val="380C5081"/>
    <w:rsid w:val="38180E94"/>
    <w:rsid w:val="38356245"/>
    <w:rsid w:val="38396E4A"/>
    <w:rsid w:val="38432FDD"/>
    <w:rsid w:val="384F6DEF"/>
    <w:rsid w:val="38504871"/>
    <w:rsid w:val="38550CF9"/>
    <w:rsid w:val="385D3B87"/>
    <w:rsid w:val="38623892"/>
    <w:rsid w:val="38662298"/>
    <w:rsid w:val="387C0BB8"/>
    <w:rsid w:val="38822AC1"/>
    <w:rsid w:val="3888244C"/>
    <w:rsid w:val="38A07E13"/>
    <w:rsid w:val="38AC7189"/>
    <w:rsid w:val="38AE268C"/>
    <w:rsid w:val="38AF010E"/>
    <w:rsid w:val="38DF2E5B"/>
    <w:rsid w:val="38EA11EC"/>
    <w:rsid w:val="38EB24F1"/>
    <w:rsid w:val="39106EAD"/>
    <w:rsid w:val="39271051"/>
    <w:rsid w:val="39276AD2"/>
    <w:rsid w:val="392A5859"/>
    <w:rsid w:val="39530C1B"/>
    <w:rsid w:val="3955089B"/>
    <w:rsid w:val="39810466"/>
    <w:rsid w:val="398A32F4"/>
    <w:rsid w:val="399C2315"/>
    <w:rsid w:val="399F7A16"/>
    <w:rsid w:val="39B70940"/>
    <w:rsid w:val="39C940DD"/>
    <w:rsid w:val="39D349ED"/>
    <w:rsid w:val="39DB1DF9"/>
    <w:rsid w:val="39FB0130"/>
    <w:rsid w:val="3A0045B7"/>
    <w:rsid w:val="3A076141"/>
    <w:rsid w:val="3A14753F"/>
    <w:rsid w:val="3A183E5C"/>
    <w:rsid w:val="3A2E6000"/>
    <w:rsid w:val="3A314D86"/>
    <w:rsid w:val="3A3E409C"/>
    <w:rsid w:val="3A5D4951"/>
    <w:rsid w:val="3A705B70"/>
    <w:rsid w:val="3A736AF5"/>
    <w:rsid w:val="3A7A2BFC"/>
    <w:rsid w:val="3A890C98"/>
    <w:rsid w:val="3A9160A5"/>
    <w:rsid w:val="3ACB1702"/>
    <w:rsid w:val="3AE57D2D"/>
    <w:rsid w:val="3AED5139"/>
    <w:rsid w:val="3AF712CC"/>
    <w:rsid w:val="3B086FE8"/>
    <w:rsid w:val="3B135379"/>
    <w:rsid w:val="3B227B92"/>
    <w:rsid w:val="3B246918"/>
    <w:rsid w:val="3B2E39A5"/>
    <w:rsid w:val="3B2F1426"/>
    <w:rsid w:val="3B366832"/>
    <w:rsid w:val="3B3977B7"/>
    <w:rsid w:val="3B445B48"/>
    <w:rsid w:val="3B5C6A72"/>
    <w:rsid w:val="3B7E4A28"/>
    <w:rsid w:val="3B8C6111"/>
    <w:rsid w:val="3B957ED1"/>
    <w:rsid w:val="3B9C3FD8"/>
    <w:rsid w:val="3BA548E8"/>
    <w:rsid w:val="3BC606A0"/>
    <w:rsid w:val="3BCF572C"/>
    <w:rsid w:val="3BD00FAF"/>
    <w:rsid w:val="3BF32469"/>
    <w:rsid w:val="3BF82174"/>
    <w:rsid w:val="3BF94372"/>
    <w:rsid w:val="3C2C38C7"/>
    <w:rsid w:val="3C4569F0"/>
    <w:rsid w:val="3C762A42"/>
    <w:rsid w:val="3C803352"/>
    <w:rsid w:val="3C833CE0"/>
    <w:rsid w:val="3C8464D4"/>
    <w:rsid w:val="3C9F4B00"/>
    <w:rsid w:val="3CBE0C38"/>
    <w:rsid w:val="3CCB46CA"/>
    <w:rsid w:val="3CDF336B"/>
    <w:rsid w:val="3CE66579"/>
    <w:rsid w:val="3CFF16A1"/>
    <w:rsid w:val="3D3675FD"/>
    <w:rsid w:val="3D5C3FB9"/>
    <w:rsid w:val="3D8C258A"/>
    <w:rsid w:val="3DB114C5"/>
    <w:rsid w:val="3DB520C9"/>
    <w:rsid w:val="3DB755CD"/>
    <w:rsid w:val="3DC0045B"/>
    <w:rsid w:val="3DC1395E"/>
    <w:rsid w:val="3DC90D6A"/>
    <w:rsid w:val="3DCF64F7"/>
    <w:rsid w:val="3DE03AAC"/>
    <w:rsid w:val="3DEC38A8"/>
    <w:rsid w:val="3E006CC6"/>
    <w:rsid w:val="3E012549"/>
    <w:rsid w:val="3E040F4F"/>
    <w:rsid w:val="3E0A75D5"/>
    <w:rsid w:val="3E0E5FDB"/>
    <w:rsid w:val="3E1A5671"/>
    <w:rsid w:val="3E315296"/>
    <w:rsid w:val="3E4D6DC5"/>
    <w:rsid w:val="3E5A3EDC"/>
    <w:rsid w:val="3E6469EA"/>
    <w:rsid w:val="3E6D1878"/>
    <w:rsid w:val="3E7B4411"/>
    <w:rsid w:val="3E844D20"/>
    <w:rsid w:val="3E875CA5"/>
    <w:rsid w:val="3E9A1443"/>
    <w:rsid w:val="3EBB2C7C"/>
    <w:rsid w:val="3EC22607"/>
    <w:rsid w:val="3EC42287"/>
    <w:rsid w:val="3EC91F92"/>
    <w:rsid w:val="3ED53826"/>
    <w:rsid w:val="3ED9222C"/>
    <w:rsid w:val="3EDE66B4"/>
    <w:rsid w:val="3EE250BA"/>
    <w:rsid w:val="3EE32B3C"/>
    <w:rsid w:val="3EFF6BE9"/>
    <w:rsid w:val="3F040AF2"/>
    <w:rsid w:val="3F1B2C95"/>
    <w:rsid w:val="3F2F1936"/>
    <w:rsid w:val="3F3603B6"/>
    <w:rsid w:val="3F3C44CF"/>
    <w:rsid w:val="3F3F1BD0"/>
    <w:rsid w:val="3F4305D7"/>
    <w:rsid w:val="3F46155B"/>
    <w:rsid w:val="3F4B1266"/>
    <w:rsid w:val="3F4E43E9"/>
    <w:rsid w:val="3F617B87"/>
    <w:rsid w:val="3F677511"/>
    <w:rsid w:val="3F9802DC"/>
    <w:rsid w:val="3F996DE7"/>
    <w:rsid w:val="3FA00970"/>
    <w:rsid w:val="3FB06A0C"/>
    <w:rsid w:val="3FC60BB0"/>
    <w:rsid w:val="3FC6532D"/>
    <w:rsid w:val="3FD32444"/>
    <w:rsid w:val="3FE55BE1"/>
    <w:rsid w:val="3FEC0DF0"/>
    <w:rsid w:val="3FFB7D85"/>
    <w:rsid w:val="400E6DA6"/>
    <w:rsid w:val="401663B0"/>
    <w:rsid w:val="402569CB"/>
    <w:rsid w:val="403F4FF6"/>
    <w:rsid w:val="40505291"/>
    <w:rsid w:val="40600DAE"/>
    <w:rsid w:val="407709D4"/>
    <w:rsid w:val="407E4ADB"/>
    <w:rsid w:val="40807FDE"/>
    <w:rsid w:val="40954700"/>
    <w:rsid w:val="40985685"/>
    <w:rsid w:val="40A75C9F"/>
    <w:rsid w:val="40AF5E62"/>
    <w:rsid w:val="40E66A89"/>
    <w:rsid w:val="40F74B65"/>
    <w:rsid w:val="412A0477"/>
    <w:rsid w:val="413C6193"/>
    <w:rsid w:val="41466412"/>
    <w:rsid w:val="414B422F"/>
    <w:rsid w:val="414E51B4"/>
    <w:rsid w:val="4154383A"/>
    <w:rsid w:val="41697F5C"/>
    <w:rsid w:val="417340EF"/>
    <w:rsid w:val="418D4C98"/>
    <w:rsid w:val="418E1DC0"/>
    <w:rsid w:val="41970E2B"/>
    <w:rsid w:val="41A710C5"/>
    <w:rsid w:val="41BA22E4"/>
    <w:rsid w:val="41BB7D66"/>
    <w:rsid w:val="41C42BF4"/>
    <w:rsid w:val="41C837F8"/>
    <w:rsid w:val="41CF6A07"/>
    <w:rsid w:val="41E063BC"/>
    <w:rsid w:val="41F06F3B"/>
    <w:rsid w:val="41FB0B50"/>
    <w:rsid w:val="420204DA"/>
    <w:rsid w:val="420F77F0"/>
    <w:rsid w:val="421A7D7F"/>
    <w:rsid w:val="421D4587"/>
    <w:rsid w:val="42407FBF"/>
    <w:rsid w:val="42864EB0"/>
    <w:rsid w:val="428C263D"/>
    <w:rsid w:val="428F7D3E"/>
    <w:rsid w:val="42A012DD"/>
    <w:rsid w:val="42BA7C89"/>
    <w:rsid w:val="42C07614"/>
    <w:rsid w:val="42CA7F23"/>
    <w:rsid w:val="42CC7BA3"/>
    <w:rsid w:val="42E56500"/>
    <w:rsid w:val="431D66A9"/>
    <w:rsid w:val="43243AB5"/>
    <w:rsid w:val="432D21C6"/>
    <w:rsid w:val="432E7C48"/>
    <w:rsid w:val="433901D7"/>
    <w:rsid w:val="435E2995"/>
    <w:rsid w:val="43636E1D"/>
    <w:rsid w:val="43656A9D"/>
    <w:rsid w:val="43661FA0"/>
    <w:rsid w:val="4389705D"/>
    <w:rsid w:val="439353EE"/>
    <w:rsid w:val="439C027C"/>
    <w:rsid w:val="439F1200"/>
    <w:rsid w:val="43A60B8B"/>
    <w:rsid w:val="43EE4803"/>
    <w:rsid w:val="43FB0295"/>
    <w:rsid w:val="440C3DB3"/>
    <w:rsid w:val="4413593C"/>
    <w:rsid w:val="441B65CB"/>
    <w:rsid w:val="443261F1"/>
    <w:rsid w:val="44372678"/>
    <w:rsid w:val="44395B7B"/>
    <w:rsid w:val="444E5B21"/>
    <w:rsid w:val="44572BAD"/>
    <w:rsid w:val="4458062F"/>
    <w:rsid w:val="445D28B8"/>
    <w:rsid w:val="446D2B52"/>
    <w:rsid w:val="44877E79"/>
    <w:rsid w:val="449C7E1E"/>
    <w:rsid w:val="44A06825"/>
    <w:rsid w:val="44A4522B"/>
    <w:rsid w:val="44A761AF"/>
    <w:rsid w:val="44B37A44"/>
    <w:rsid w:val="44C744E6"/>
    <w:rsid w:val="44DD6689"/>
    <w:rsid w:val="44E80FE1"/>
    <w:rsid w:val="44FA6A22"/>
    <w:rsid w:val="44FB7E38"/>
    <w:rsid w:val="450929D1"/>
    <w:rsid w:val="45161CE6"/>
    <w:rsid w:val="451A06ED"/>
    <w:rsid w:val="452A0987"/>
    <w:rsid w:val="452F4E0F"/>
    <w:rsid w:val="453A6A23"/>
    <w:rsid w:val="45412B2B"/>
    <w:rsid w:val="45464A34"/>
    <w:rsid w:val="45487F37"/>
    <w:rsid w:val="454937BA"/>
    <w:rsid w:val="454A343A"/>
    <w:rsid w:val="45651A65"/>
    <w:rsid w:val="456C4C74"/>
    <w:rsid w:val="458E64AD"/>
    <w:rsid w:val="45955E38"/>
    <w:rsid w:val="45973539"/>
    <w:rsid w:val="45AC1B90"/>
    <w:rsid w:val="45B11EE5"/>
    <w:rsid w:val="45B375E6"/>
    <w:rsid w:val="45C1217F"/>
    <w:rsid w:val="45CF6F16"/>
    <w:rsid w:val="45E510BA"/>
    <w:rsid w:val="45EE3F48"/>
    <w:rsid w:val="45FA7D5B"/>
    <w:rsid w:val="45FB57DC"/>
    <w:rsid w:val="460573F1"/>
    <w:rsid w:val="46095DF7"/>
    <w:rsid w:val="460B5A77"/>
    <w:rsid w:val="461E2519"/>
    <w:rsid w:val="463B4047"/>
    <w:rsid w:val="463D754A"/>
    <w:rsid w:val="464D77E5"/>
    <w:rsid w:val="465161EB"/>
    <w:rsid w:val="46573978"/>
    <w:rsid w:val="4666290D"/>
    <w:rsid w:val="466C2618"/>
    <w:rsid w:val="46726720"/>
    <w:rsid w:val="469559DB"/>
    <w:rsid w:val="46A1726F"/>
    <w:rsid w:val="46AD3081"/>
    <w:rsid w:val="46B71412"/>
    <w:rsid w:val="46DD5DCF"/>
    <w:rsid w:val="46E22257"/>
    <w:rsid w:val="46E644E0"/>
    <w:rsid w:val="46E71F62"/>
    <w:rsid w:val="46EA2EE6"/>
    <w:rsid w:val="47087F18"/>
    <w:rsid w:val="471E20BC"/>
    <w:rsid w:val="472055BF"/>
    <w:rsid w:val="47333688"/>
    <w:rsid w:val="47367762"/>
    <w:rsid w:val="473751E4"/>
    <w:rsid w:val="473A3F6A"/>
    <w:rsid w:val="473D4EEF"/>
    <w:rsid w:val="475207B5"/>
    <w:rsid w:val="475632A7"/>
    <w:rsid w:val="475A449F"/>
    <w:rsid w:val="475F50A3"/>
    <w:rsid w:val="4776054C"/>
    <w:rsid w:val="477D7ED7"/>
    <w:rsid w:val="478046DF"/>
    <w:rsid w:val="478430E5"/>
    <w:rsid w:val="478A71EC"/>
    <w:rsid w:val="47A66B1D"/>
    <w:rsid w:val="47A9421E"/>
    <w:rsid w:val="47AE3F29"/>
    <w:rsid w:val="47B03BA9"/>
    <w:rsid w:val="47C53B4E"/>
    <w:rsid w:val="47DF46F8"/>
    <w:rsid w:val="47E00AF1"/>
    <w:rsid w:val="47E82E09"/>
    <w:rsid w:val="47F33399"/>
    <w:rsid w:val="48015F32"/>
    <w:rsid w:val="48087ABB"/>
    <w:rsid w:val="480B0A3F"/>
    <w:rsid w:val="48202F63"/>
    <w:rsid w:val="482109E5"/>
    <w:rsid w:val="48226466"/>
    <w:rsid w:val="48293873"/>
    <w:rsid w:val="483031FD"/>
    <w:rsid w:val="48303B74"/>
    <w:rsid w:val="483F7F95"/>
    <w:rsid w:val="484A762B"/>
    <w:rsid w:val="485446B7"/>
    <w:rsid w:val="486017CE"/>
    <w:rsid w:val="486A685A"/>
    <w:rsid w:val="489509A3"/>
    <w:rsid w:val="48A531BC"/>
    <w:rsid w:val="48C017E8"/>
    <w:rsid w:val="48D40488"/>
    <w:rsid w:val="48D43D0B"/>
    <w:rsid w:val="48E87129"/>
    <w:rsid w:val="48FD384B"/>
    <w:rsid w:val="491F5084"/>
    <w:rsid w:val="49225514"/>
    <w:rsid w:val="49375FAE"/>
    <w:rsid w:val="493A36B0"/>
    <w:rsid w:val="493A6F33"/>
    <w:rsid w:val="493B1131"/>
    <w:rsid w:val="493B7D23"/>
    <w:rsid w:val="493D7EB8"/>
    <w:rsid w:val="4941303B"/>
    <w:rsid w:val="495E03EC"/>
    <w:rsid w:val="49822BAA"/>
    <w:rsid w:val="49901EC0"/>
    <w:rsid w:val="49C53294"/>
    <w:rsid w:val="49D83174"/>
    <w:rsid w:val="49F57666"/>
    <w:rsid w:val="49F927E9"/>
    <w:rsid w:val="49FA026B"/>
    <w:rsid w:val="4A020EFA"/>
    <w:rsid w:val="4A0343FD"/>
    <w:rsid w:val="4A03697C"/>
    <w:rsid w:val="4A1E2A29"/>
    <w:rsid w:val="4A4A4B72"/>
    <w:rsid w:val="4A4D5AF6"/>
    <w:rsid w:val="4A896855"/>
    <w:rsid w:val="4A9329E8"/>
    <w:rsid w:val="4AA63C07"/>
    <w:rsid w:val="4AB5641F"/>
    <w:rsid w:val="4ABE4B31"/>
    <w:rsid w:val="4AC35735"/>
    <w:rsid w:val="4ACD18C8"/>
    <w:rsid w:val="4AD621D7"/>
    <w:rsid w:val="4AD77C59"/>
    <w:rsid w:val="4ADF17E2"/>
    <w:rsid w:val="4AE5116D"/>
    <w:rsid w:val="4AEB0E78"/>
    <w:rsid w:val="4B0B13AD"/>
    <w:rsid w:val="4B275459"/>
    <w:rsid w:val="4B416003"/>
    <w:rsid w:val="4B545024"/>
    <w:rsid w:val="4B5D5934"/>
    <w:rsid w:val="4B6B4C49"/>
    <w:rsid w:val="4B7E5E68"/>
    <w:rsid w:val="4B8E1986"/>
    <w:rsid w:val="4BBE6C52"/>
    <w:rsid w:val="4BDA0780"/>
    <w:rsid w:val="4BDB6202"/>
    <w:rsid w:val="4C09384E"/>
    <w:rsid w:val="4C131BDF"/>
    <w:rsid w:val="4C675DE6"/>
    <w:rsid w:val="4C6A25EE"/>
    <w:rsid w:val="4C711F79"/>
    <w:rsid w:val="4C761EC7"/>
    <w:rsid w:val="4C8A729F"/>
    <w:rsid w:val="4C8F3727"/>
    <w:rsid w:val="4C914A2C"/>
    <w:rsid w:val="4CBB5870"/>
    <w:rsid w:val="4CBC6B75"/>
    <w:rsid w:val="4CCB138D"/>
    <w:rsid w:val="4CCE6A8F"/>
    <w:rsid w:val="4CCF7D94"/>
    <w:rsid w:val="4CD63E9B"/>
    <w:rsid w:val="4CD6771E"/>
    <w:rsid w:val="4CDB5DA5"/>
    <w:rsid w:val="4CE566B4"/>
    <w:rsid w:val="4D0314E7"/>
    <w:rsid w:val="4D131782"/>
    <w:rsid w:val="4D154C85"/>
    <w:rsid w:val="4D1B6B8E"/>
    <w:rsid w:val="4D1D2091"/>
    <w:rsid w:val="4D24529F"/>
    <w:rsid w:val="4D25749E"/>
    <w:rsid w:val="4D295EA4"/>
    <w:rsid w:val="4D2A3925"/>
    <w:rsid w:val="4D310A1E"/>
    <w:rsid w:val="4D3D03C8"/>
    <w:rsid w:val="4D4A76DD"/>
    <w:rsid w:val="4D4B515F"/>
    <w:rsid w:val="4D7814A6"/>
    <w:rsid w:val="4D8D56B2"/>
    <w:rsid w:val="4D906B4D"/>
    <w:rsid w:val="4DA0266A"/>
    <w:rsid w:val="4DB22585"/>
    <w:rsid w:val="4DD12E39"/>
    <w:rsid w:val="4DDF214F"/>
    <w:rsid w:val="4DE465D7"/>
    <w:rsid w:val="4DE82A5F"/>
    <w:rsid w:val="4DF34673"/>
    <w:rsid w:val="4DF61D74"/>
    <w:rsid w:val="4E1476F2"/>
    <w:rsid w:val="4E1F5137"/>
    <w:rsid w:val="4E2528C4"/>
    <w:rsid w:val="4E34765B"/>
    <w:rsid w:val="4E391564"/>
    <w:rsid w:val="4E4D6006"/>
    <w:rsid w:val="4E563093"/>
    <w:rsid w:val="4E614CA7"/>
    <w:rsid w:val="4E7229C3"/>
    <w:rsid w:val="4E734BC1"/>
    <w:rsid w:val="4E775E3D"/>
    <w:rsid w:val="4E7D54D1"/>
    <w:rsid w:val="4E832C5D"/>
    <w:rsid w:val="4E8406DF"/>
    <w:rsid w:val="4E8B2268"/>
    <w:rsid w:val="4E965F62"/>
    <w:rsid w:val="4EBA0BB9"/>
    <w:rsid w:val="4EBB663A"/>
    <w:rsid w:val="4EC35C45"/>
    <w:rsid w:val="4ED107DE"/>
    <w:rsid w:val="4EDD2072"/>
    <w:rsid w:val="4F051F32"/>
    <w:rsid w:val="4F194455"/>
    <w:rsid w:val="4F205FDF"/>
    <w:rsid w:val="4F2F65F9"/>
    <w:rsid w:val="4F350502"/>
    <w:rsid w:val="4F4B26A6"/>
    <w:rsid w:val="4F537AB2"/>
    <w:rsid w:val="4F707062"/>
    <w:rsid w:val="4F7D08F7"/>
    <w:rsid w:val="4F876C88"/>
    <w:rsid w:val="4F8F1E96"/>
    <w:rsid w:val="4F901B16"/>
    <w:rsid w:val="4F986F22"/>
    <w:rsid w:val="4F9D6C2D"/>
    <w:rsid w:val="4FA54039"/>
    <w:rsid w:val="4FB1204A"/>
    <w:rsid w:val="4FB542D4"/>
    <w:rsid w:val="4FC5456E"/>
    <w:rsid w:val="4FE75DA8"/>
    <w:rsid w:val="4FE95A27"/>
    <w:rsid w:val="4FF31BBA"/>
    <w:rsid w:val="4FF572BC"/>
    <w:rsid w:val="4FF727BF"/>
    <w:rsid w:val="4FFE59CD"/>
    <w:rsid w:val="5038102A"/>
    <w:rsid w:val="503C110B"/>
    <w:rsid w:val="506762F6"/>
    <w:rsid w:val="506A2AFE"/>
    <w:rsid w:val="50722108"/>
    <w:rsid w:val="50784012"/>
    <w:rsid w:val="507B081A"/>
    <w:rsid w:val="508201A4"/>
    <w:rsid w:val="50891D2D"/>
    <w:rsid w:val="508C0AB4"/>
    <w:rsid w:val="509D67D0"/>
    <w:rsid w:val="50B27620"/>
    <w:rsid w:val="50C20F8E"/>
    <w:rsid w:val="50C85095"/>
    <w:rsid w:val="50C92B17"/>
    <w:rsid w:val="50DA6635"/>
    <w:rsid w:val="50ED7854"/>
    <w:rsid w:val="50F54C60"/>
    <w:rsid w:val="512D283B"/>
    <w:rsid w:val="51324AC5"/>
    <w:rsid w:val="513421C6"/>
    <w:rsid w:val="513534CB"/>
    <w:rsid w:val="513769CE"/>
    <w:rsid w:val="51473C5A"/>
    <w:rsid w:val="514E2D70"/>
    <w:rsid w:val="516E081B"/>
    <w:rsid w:val="517819B6"/>
    <w:rsid w:val="519647E9"/>
    <w:rsid w:val="519F50F9"/>
    <w:rsid w:val="51A14D79"/>
    <w:rsid w:val="51A227FA"/>
    <w:rsid w:val="51AF7912"/>
    <w:rsid w:val="51C407B0"/>
    <w:rsid w:val="51C74FB8"/>
    <w:rsid w:val="51CA5F3D"/>
    <w:rsid w:val="51D058C8"/>
    <w:rsid w:val="51D96C4C"/>
    <w:rsid w:val="51E31065"/>
    <w:rsid w:val="51E67A6C"/>
    <w:rsid w:val="51EC1975"/>
    <w:rsid w:val="51ED2C7A"/>
    <w:rsid w:val="5204701C"/>
    <w:rsid w:val="521627B9"/>
    <w:rsid w:val="52241ACF"/>
    <w:rsid w:val="52391A74"/>
    <w:rsid w:val="5251711B"/>
    <w:rsid w:val="5265033A"/>
    <w:rsid w:val="526B7CC5"/>
    <w:rsid w:val="526D31C8"/>
    <w:rsid w:val="52AE52B6"/>
    <w:rsid w:val="52B54C41"/>
    <w:rsid w:val="52B648C1"/>
    <w:rsid w:val="52B85BC6"/>
    <w:rsid w:val="52BB0D49"/>
    <w:rsid w:val="52DF5A85"/>
    <w:rsid w:val="52F037A1"/>
    <w:rsid w:val="52F11223"/>
    <w:rsid w:val="52F23421"/>
    <w:rsid w:val="52F421A7"/>
    <w:rsid w:val="52F61E27"/>
    <w:rsid w:val="53080E48"/>
    <w:rsid w:val="53113CD6"/>
    <w:rsid w:val="53121757"/>
    <w:rsid w:val="531371D9"/>
    <w:rsid w:val="53186EE4"/>
    <w:rsid w:val="53235275"/>
    <w:rsid w:val="53250778"/>
    <w:rsid w:val="532661FA"/>
    <w:rsid w:val="5346672E"/>
    <w:rsid w:val="534D60B9"/>
    <w:rsid w:val="53537FC2"/>
    <w:rsid w:val="535A53CF"/>
    <w:rsid w:val="537F430A"/>
    <w:rsid w:val="53832D10"/>
    <w:rsid w:val="53932FAA"/>
    <w:rsid w:val="53940A2C"/>
    <w:rsid w:val="539D38BA"/>
    <w:rsid w:val="53A54549"/>
    <w:rsid w:val="53A56748"/>
    <w:rsid w:val="53B931EA"/>
    <w:rsid w:val="53CD1E8A"/>
    <w:rsid w:val="53E143AE"/>
    <w:rsid w:val="53ED493E"/>
    <w:rsid w:val="53F03344"/>
    <w:rsid w:val="53F6304F"/>
    <w:rsid w:val="53FD13DF"/>
    <w:rsid w:val="53FE5EDD"/>
    <w:rsid w:val="54067A66"/>
    <w:rsid w:val="540B7771"/>
    <w:rsid w:val="54227396"/>
    <w:rsid w:val="5427381E"/>
    <w:rsid w:val="542B7CA6"/>
    <w:rsid w:val="5456436D"/>
    <w:rsid w:val="548712B9"/>
    <w:rsid w:val="548A223D"/>
    <w:rsid w:val="54A540EC"/>
    <w:rsid w:val="54B94AEC"/>
    <w:rsid w:val="54BD5016"/>
    <w:rsid w:val="54C93027"/>
    <w:rsid w:val="54CA432C"/>
    <w:rsid w:val="54CF4F30"/>
    <w:rsid w:val="54D6013E"/>
    <w:rsid w:val="54D87DBE"/>
    <w:rsid w:val="54DA0D43"/>
    <w:rsid w:val="54E2614F"/>
    <w:rsid w:val="54E41652"/>
    <w:rsid w:val="54EE57E5"/>
    <w:rsid w:val="550D2817"/>
    <w:rsid w:val="550F5D1A"/>
    <w:rsid w:val="55243733"/>
    <w:rsid w:val="552968C4"/>
    <w:rsid w:val="552E65CF"/>
    <w:rsid w:val="553539DB"/>
    <w:rsid w:val="55552C0B"/>
    <w:rsid w:val="558859E4"/>
    <w:rsid w:val="55964CF9"/>
    <w:rsid w:val="55966EF8"/>
    <w:rsid w:val="55A3500D"/>
    <w:rsid w:val="55AA399A"/>
    <w:rsid w:val="55AB141B"/>
    <w:rsid w:val="55AE23A0"/>
    <w:rsid w:val="55B80731"/>
    <w:rsid w:val="55BD4BB9"/>
    <w:rsid w:val="55BE263A"/>
    <w:rsid w:val="55E90F00"/>
    <w:rsid w:val="55ED318A"/>
    <w:rsid w:val="55F50596"/>
    <w:rsid w:val="55F66018"/>
    <w:rsid w:val="560143A9"/>
    <w:rsid w:val="5610333E"/>
    <w:rsid w:val="56284268"/>
    <w:rsid w:val="5647129A"/>
    <w:rsid w:val="5649479D"/>
    <w:rsid w:val="564D6A26"/>
    <w:rsid w:val="56574DB7"/>
    <w:rsid w:val="5665084A"/>
    <w:rsid w:val="568048F7"/>
    <w:rsid w:val="56821842"/>
    <w:rsid w:val="56AF79C4"/>
    <w:rsid w:val="56B00CC9"/>
    <w:rsid w:val="56B62BD2"/>
    <w:rsid w:val="56B72852"/>
    <w:rsid w:val="56B95D55"/>
    <w:rsid w:val="56C86370"/>
    <w:rsid w:val="56D111FE"/>
    <w:rsid w:val="56D63107"/>
    <w:rsid w:val="56DA1B0D"/>
    <w:rsid w:val="56DC178D"/>
    <w:rsid w:val="56E733A1"/>
    <w:rsid w:val="56EA6524"/>
    <w:rsid w:val="56EB1DA8"/>
    <w:rsid w:val="56ED52AB"/>
    <w:rsid w:val="572E1597"/>
    <w:rsid w:val="572E5D14"/>
    <w:rsid w:val="573B502A"/>
    <w:rsid w:val="573D052D"/>
    <w:rsid w:val="57455939"/>
    <w:rsid w:val="576077E8"/>
    <w:rsid w:val="5774428A"/>
    <w:rsid w:val="577D4B9A"/>
    <w:rsid w:val="57D83FAF"/>
    <w:rsid w:val="57DB7132"/>
    <w:rsid w:val="57F6355F"/>
    <w:rsid w:val="57F944E3"/>
    <w:rsid w:val="58024DF3"/>
    <w:rsid w:val="58090EFA"/>
    <w:rsid w:val="580A21FF"/>
    <w:rsid w:val="582165A1"/>
    <w:rsid w:val="58294CB2"/>
    <w:rsid w:val="582D36B9"/>
    <w:rsid w:val="58525E77"/>
    <w:rsid w:val="5860738B"/>
    <w:rsid w:val="58653812"/>
    <w:rsid w:val="586B571C"/>
    <w:rsid w:val="586D0C1F"/>
    <w:rsid w:val="5876152E"/>
    <w:rsid w:val="587E693B"/>
    <w:rsid w:val="588440C7"/>
    <w:rsid w:val="589368E0"/>
    <w:rsid w:val="58A57E7F"/>
    <w:rsid w:val="58AB1D89"/>
    <w:rsid w:val="58AC780A"/>
    <w:rsid w:val="58AE2D0D"/>
    <w:rsid w:val="58B21713"/>
    <w:rsid w:val="58C3162E"/>
    <w:rsid w:val="58CD1F3D"/>
    <w:rsid w:val="58CF5440"/>
    <w:rsid w:val="58D02EC2"/>
    <w:rsid w:val="58DB1253"/>
    <w:rsid w:val="58E31EE2"/>
    <w:rsid w:val="58E80BC1"/>
    <w:rsid w:val="58F47BFE"/>
    <w:rsid w:val="58FF3A11"/>
    <w:rsid w:val="59002D7E"/>
    <w:rsid w:val="5908689F"/>
    <w:rsid w:val="590F1AAD"/>
    <w:rsid w:val="5910752F"/>
    <w:rsid w:val="591539B6"/>
    <w:rsid w:val="591B3341"/>
    <w:rsid w:val="591E0A43"/>
    <w:rsid w:val="592E0CDD"/>
    <w:rsid w:val="59517F98"/>
    <w:rsid w:val="595E182C"/>
    <w:rsid w:val="5969563F"/>
    <w:rsid w:val="596A30C0"/>
    <w:rsid w:val="59A654A4"/>
    <w:rsid w:val="59C0604D"/>
    <w:rsid w:val="59C67F57"/>
    <w:rsid w:val="59E54F88"/>
    <w:rsid w:val="59F50AA6"/>
    <w:rsid w:val="59FF35B4"/>
    <w:rsid w:val="5A0667C2"/>
    <w:rsid w:val="5A1A79E1"/>
    <w:rsid w:val="5A231597"/>
    <w:rsid w:val="5A5C27C7"/>
    <w:rsid w:val="5A600155"/>
    <w:rsid w:val="5A6D19E9"/>
    <w:rsid w:val="5A6E4EEC"/>
    <w:rsid w:val="5A7125EE"/>
    <w:rsid w:val="5A7F7385"/>
    <w:rsid w:val="5AB51DDE"/>
    <w:rsid w:val="5AB72D62"/>
    <w:rsid w:val="5AC24977"/>
    <w:rsid w:val="5AC6337D"/>
    <w:rsid w:val="5AC67AF9"/>
    <w:rsid w:val="5AD42692"/>
    <w:rsid w:val="5AE23BA6"/>
    <w:rsid w:val="5AE75AB0"/>
    <w:rsid w:val="5AEA4836"/>
    <w:rsid w:val="5AFB2552"/>
    <w:rsid w:val="5B076365"/>
    <w:rsid w:val="5B0A2B6C"/>
    <w:rsid w:val="5B195385"/>
    <w:rsid w:val="5B2A781E"/>
    <w:rsid w:val="5B47134C"/>
    <w:rsid w:val="5B730F17"/>
    <w:rsid w:val="5B77571F"/>
    <w:rsid w:val="5B8A693E"/>
    <w:rsid w:val="5B8C1E41"/>
    <w:rsid w:val="5B9A3355"/>
    <w:rsid w:val="5BA10761"/>
    <w:rsid w:val="5BA23FE5"/>
    <w:rsid w:val="5BBA388A"/>
    <w:rsid w:val="5BCD6D13"/>
    <w:rsid w:val="5BDB7642"/>
    <w:rsid w:val="5BDF3E49"/>
    <w:rsid w:val="5BEF40E4"/>
    <w:rsid w:val="5BFE68FD"/>
    <w:rsid w:val="5BFF0AFB"/>
    <w:rsid w:val="5C056287"/>
    <w:rsid w:val="5C083989"/>
    <w:rsid w:val="5C1E5B2C"/>
    <w:rsid w:val="5C212334"/>
    <w:rsid w:val="5C227DB6"/>
    <w:rsid w:val="5C380EFD"/>
    <w:rsid w:val="5C510905"/>
    <w:rsid w:val="5C60789B"/>
    <w:rsid w:val="5C6462A1"/>
    <w:rsid w:val="5C684CA7"/>
    <w:rsid w:val="5C80234E"/>
    <w:rsid w:val="5C8D7465"/>
    <w:rsid w:val="5CA11989"/>
    <w:rsid w:val="5CB141A2"/>
    <w:rsid w:val="5CBB2533"/>
    <w:rsid w:val="5CC21EBE"/>
    <w:rsid w:val="5CCB6F4A"/>
    <w:rsid w:val="5CCD244D"/>
    <w:rsid w:val="5CDB1763"/>
    <w:rsid w:val="5CE110EE"/>
    <w:rsid w:val="5CEA3F7C"/>
    <w:rsid w:val="5CEF3C87"/>
    <w:rsid w:val="5D2C3AEB"/>
    <w:rsid w:val="5D2D376B"/>
    <w:rsid w:val="5D3024F2"/>
    <w:rsid w:val="5D4C4020"/>
    <w:rsid w:val="5D5A3336"/>
    <w:rsid w:val="5D5F77BE"/>
    <w:rsid w:val="5D6D7DD8"/>
    <w:rsid w:val="5D7673E3"/>
    <w:rsid w:val="5D790367"/>
    <w:rsid w:val="5D7C4B6F"/>
    <w:rsid w:val="5D803576"/>
    <w:rsid w:val="5D8F250B"/>
    <w:rsid w:val="5D9058DA"/>
    <w:rsid w:val="5DA65D35"/>
    <w:rsid w:val="5DAD533E"/>
    <w:rsid w:val="5DB37248"/>
    <w:rsid w:val="5DC75EE8"/>
    <w:rsid w:val="5DE47A17"/>
    <w:rsid w:val="5DE6099B"/>
    <w:rsid w:val="5DE7641D"/>
    <w:rsid w:val="5DF247AE"/>
    <w:rsid w:val="5DF32230"/>
    <w:rsid w:val="5E007347"/>
    <w:rsid w:val="5E0F62DC"/>
    <w:rsid w:val="5E165C67"/>
    <w:rsid w:val="5E3A0425"/>
    <w:rsid w:val="5E425832"/>
    <w:rsid w:val="5E5238CE"/>
    <w:rsid w:val="5E65126A"/>
    <w:rsid w:val="5E666CEB"/>
    <w:rsid w:val="5E785D0C"/>
    <w:rsid w:val="5E812D98"/>
    <w:rsid w:val="5E9268B6"/>
    <w:rsid w:val="5E9C71C5"/>
    <w:rsid w:val="5EA0144F"/>
    <w:rsid w:val="5EAC2CE3"/>
    <w:rsid w:val="5EAF03E4"/>
    <w:rsid w:val="5EB016E9"/>
    <w:rsid w:val="5EBB7A7A"/>
    <w:rsid w:val="5ECC1F13"/>
    <w:rsid w:val="5ED11C1E"/>
    <w:rsid w:val="5ED660A5"/>
    <w:rsid w:val="5EE04437"/>
    <w:rsid w:val="5F060DF3"/>
    <w:rsid w:val="5F122687"/>
    <w:rsid w:val="5F28482B"/>
    <w:rsid w:val="5F295B30"/>
    <w:rsid w:val="5F2D4536"/>
    <w:rsid w:val="5F3828C7"/>
    <w:rsid w:val="5F6D1A9C"/>
    <w:rsid w:val="5F7C7B38"/>
    <w:rsid w:val="5F8E5854"/>
    <w:rsid w:val="5F9451DF"/>
    <w:rsid w:val="5FA266F3"/>
    <w:rsid w:val="5FBF0F0E"/>
    <w:rsid w:val="5FD22AC5"/>
    <w:rsid w:val="5FE03FD9"/>
    <w:rsid w:val="5FE22D60"/>
    <w:rsid w:val="5FE65EE3"/>
    <w:rsid w:val="5FF506FB"/>
    <w:rsid w:val="5FF94F03"/>
    <w:rsid w:val="60052F14"/>
    <w:rsid w:val="60060DC3"/>
    <w:rsid w:val="600B06A1"/>
    <w:rsid w:val="60184133"/>
    <w:rsid w:val="6030505D"/>
    <w:rsid w:val="603E4373"/>
    <w:rsid w:val="6043627C"/>
    <w:rsid w:val="606A06BA"/>
    <w:rsid w:val="60841264"/>
    <w:rsid w:val="60885312"/>
    <w:rsid w:val="60A42E1E"/>
    <w:rsid w:val="60A85FA1"/>
    <w:rsid w:val="60AA14A4"/>
    <w:rsid w:val="60BC04C4"/>
    <w:rsid w:val="61032E37"/>
    <w:rsid w:val="61304C00"/>
    <w:rsid w:val="615C6D49"/>
    <w:rsid w:val="616E5D6A"/>
    <w:rsid w:val="6170126D"/>
    <w:rsid w:val="61716CEE"/>
    <w:rsid w:val="618C531A"/>
    <w:rsid w:val="618D2D9B"/>
    <w:rsid w:val="618F629E"/>
    <w:rsid w:val="619A462F"/>
    <w:rsid w:val="61A161B8"/>
    <w:rsid w:val="61AC7DCD"/>
    <w:rsid w:val="61CF1286"/>
    <w:rsid w:val="61EB5333"/>
    <w:rsid w:val="61F55C43"/>
    <w:rsid w:val="61F66F47"/>
    <w:rsid w:val="62001A55"/>
    <w:rsid w:val="62022D5A"/>
    <w:rsid w:val="6217747C"/>
    <w:rsid w:val="622D3399"/>
    <w:rsid w:val="625F30F4"/>
    <w:rsid w:val="62600B75"/>
    <w:rsid w:val="6264757B"/>
    <w:rsid w:val="62662A7E"/>
    <w:rsid w:val="62762D19"/>
    <w:rsid w:val="628D293E"/>
    <w:rsid w:val="629038C3"/>
    <w:rsid w:val="62A65A66"/>
    <w:rsid w:val="62A80F69"/>
    <w:rsid w:val="62AC31F3"/>
    <w:rsid w:val="62B06376"/>
    <w:rsid w:val="62B372FA"/>
    <w:rsid w:val="62B83782"/>
    <w:rsid w:val="62B94A87"/>
    <w:rsid w:val="62BD568B"/>
    <w:rsid w:val="62D607B4"/>
    <w:rsid w:val="62D74037"/>
    <w:rsid w:val="62D8753A"/>
    <w:rsid w:val="62EC0759"/>
    <w:rsid w:val="62EE3C5C"/>
    <w:rsid w:val="63110999"/>
    <w:rsid w:val="63184AA0"/>
    <w:rsid w:val="63195DA5"/>
    <w:rsid w:val="63417E63"/>
    <w:rsid w:val="634642EB"/>
    <w:rsid w:val="634877EE"/>
    <w:rsid w:val="63490AF3"/>
    <w:rsid w:val="63562387"/>
    <w:rsid w:val="636E7A2E"/>
    <w:rsid w:val="638A155C"/>
    <w:rsid w:val="638D24E1"/>
    <w:rsid w:val="63A8690E"/>
    <w:rsid w:val="63AA7892"/>
    <w:rsid w:val="63AD4F94"/>
    <w:rsid w:val="63AF3D1A"/>
    <w:rsid w:val="63B05F18"/>
    <w:rsid w:val="63BC55AE"/>
    <w:rsid w:val="63CA30D8"/>
    <w:rsid w:val="63DB5E63"/>
    <w:rsid w:val="63E703DA"/>
    <w:rsid w:val="63F27C87"/>
    <w:rsid w:val="63F50C0B"/>
    <w:rsid w:val="63FA0916"/>
    <w:rsid w:val="64064729"/>
    <w:rsid w:val="641301BB"/>
    <w:rsid w:val="6425175A"/>
    <w:rsid w:val="642826DF"/>
    <w:rsid w:val="642A5BE2"/>
    <w:rsid w:val="64426B0C"/>
    <w:rsid w:val="64451C8F"/>
    <w:rsid w:val="644C161A"/>
    <w:rsid w:val="645D7336"/>
    <w:rsid w:val="645E4DB7"/>
    <w:rsid w:val="64814073"/>
    <w:rsid w:val="64837576"/>
    <w:rsid w:val="648F3388"/>
    <w:rsid w:val="64900E0A"/>
    <w:rsid w:val="649A719B"/>
    <w:rsid w:val="64A4332E"/>
    <w:rsid w:val="64A5552C"/>
    <w:rsid w:val="64B81FCE"/>
    <w:rsid w:val="64B941CC"/>
    <w:rsid w:val="64BF6D54"/>
    <w:rsid w:val="64CC0C6F"/>
    <w:rsid w:val="64CE4172"/>
    <w:rsid w:val="64E25391"/>
    <w:rsid w:val="64E42A92"/>
    <w:rsid w:val="64E53D97"/>
    <w:rsid w:val="65046BCA"/>
    <w:rsid w:val="65104BDB"/>
    <w:rsid w:val="651B67EF"/>
    <w:rsid w:val="65343B16"/>
    <w:rsid w:val="654A5CBA"/>
    <w:rsid w:val="654D6C3E"/>
    <w:rsid w:val="655578CE"/>
    <w:rsid w:val="656E29F6"/>
    <w:rsid w:val="65834F1A"/>
    <w:rsid w:val="65863920"/>
    <w:rsid w:val="658E7B9D"/>
    <w:rsid w:val="65923EB0"/>
    <w:rsid w:val="65B16963"/>
    <w:rsid w:val="65B221E6"/>
    <w:rsid w:val="65B975F2"/>
    <w:rsid w:val="65C22480"/>
    <w:rsid w:val="65D2051C"/>
    <w:rsid w:val="65EF204B"/>
    <w:rsid w:val="65F32C4F"/>
    <w:rsid w:val="65F8295A"/>
    <w:rsid w:val="65FC5ADD"/>
    <w:rsid w:val="6604676D"/>
    <w:rsid w:val="660F6CFC"/>
    <w:rsid w:val="66166687"/>
    <w:rsid w:val="66254723"/>
    <w:rsid w:val="663F0B50"/>
    <w:rsid w:val="664107D0"/>
    <w:rsid w:val="66464C58"/>
    <w:rsid w:val="6648015B"/>
    <w:rsid w:val="664D45E3"/>
    <w:rsid w:val="66564EF2"/>
    <w:rsid w:val="665E22FF"/>
    <w:rsid w:val="667B3E2D"/>
    <w:rsid w:val="667F60B7"/>
    <w:rsid w:val="6682703B"/>
    <w:rsid w:val="668734C3"/>
    <w:rsid w:val="66903DD3"/>
    <w:rsid w:val="669A46E2"/>
    <w:rsid w:val="66A9277E"/>
    <w:rsid w:val="66AA497C"/>
    <w:rsid w:val="66AD1184"/>
    <w:rsid w:val="66AF4687"/>
    <w:rsid w:val="66BC011A"/>
    <w:rsid w:val="66C17E25"/>
    <w:rsid w:val="66D1263E"/>
    <w:rsid w:val="66D222BD"/>
    <w:rsid w:val="66DE1953"/>
    <w:rsid w:val="66E32558"/>
    <w:rsid w:val="66E82263"/>
    <w:rsid w:val="66EB0348"/>
    <w:rsid w:val="66F145A6"/>
    <w:rsid w:val="66F74A7C"/>
    <w:rsid w:val="67061813"/>
    <w:rsid w:val="67090219"/>
    <w:rsid w:val="670D4A21"/>
    <w:rsid w:val="671A3D37"/>
    <w:rsid w:val="67221143"/>
    <w:rsid w:val="672A3FD1"/>
    <w:rsid w:val="672C74D4"/>
    <w:rsid w:val="6749577F"/>
    <w:rsid w:val="67547394"/>
    <w:rsid w:val="677B2AD6"/>
    <w:rsid w:val="677E01D8"/>
    <w:rsid w:val="677F14DD"/>
    <w:rsid w:val="6788436B"/>
    <w:rsid w:val="678E0472"/>
    <w:rsid w:val="679226FC"/>
    <w:rsid w:val="67984605"/>
    <w:rsid w:val="679F3F90"/>
    <w:rsid w:val="67BE0FC1"/>
    <w:rsid w:val="67CC15DC"/>
    <w:rsid w:val="67D07FE2"/>
    <w:rsid w:val="67D61EEB"/>
    <w:rsid w:val="67E33780"/>
    <w:rsid w:val="67FE3FA9"/>
    <w:rsid w:val="67FE782C"/>
    <w:rsid w:val="68014CBD"/>
    <w:rsid w:val="68112FCA"/>
    <w:rsid w:val="68122C4A"/>
    <w:rsid w:val="68305A7D"/>
    <w:rsid w:val="68332285"/>
    <w:rsid w:val="684A4429"/>
    <w:rsid w:val="684C53AD"/>
    <w:rsid w:val="68503DB3"/>
    <w:rsid w:val="686C7E60"/>
    <w:rsid w:val="686F0DE5"/>
    <w:rsid w:val="6876296E"/>
    <w:rsid w:val="689D062F"/>
    <w:rsid w:val="68C3086F"/>
    <w:rsid w:val="68E258A1"/>
    <w:rsid w:val="68F56AC0"/>
    <w:rsid w:val="690D79EA"/>
    <w:rsid w:val="690E1BE8"/>
    <w:rsid w:val="691702F9"/>
    <w:rsid w:val="691B6CFF"/>
    <w:rsid w:val="691F3187"/>
    <w:rsid w:val="69407E39"/>
    <w:rsid w:val="69473047"/>
    <w:rsid w:val="694F5ED5"/>
    <w:rsid w:val="696D3286"/>
    <w:rsid w:val="696F232C"/>
    <w:rsid w:val="697F0C22"/>
    <w:rsid w:val="698B02B8"/>
    <w:rsid w:val="69904740"/>
    <w:rsid w:val="699740CB"/>
    <w:rsid w:val="699E3A55"/>
    <w:rsid w:val="699E5C54"/>
    <w:rsid w:val="69A555DF"/>
    <w:rsid w:val="69AB2D6B"/>
    <w:rsid w:val="69B071F3"/>
    <w:rsid w:val="69B30178"/>
    <w:rsid w:val="69D05529"/>
    <w:rsid w:val="69DB133C"/>
    <w:rsid w:val="69DF7D42"/>
    <w:rsid w:val="69E179C2"/>
    <w:rsid w:val="69EE6CD8"/>
    <w:rsid w:val="69F40BE1"/>
    <w:rsid w:val="6A0B0806"/>
    <w:rsid w:val="6A0E178B"/>
    <w:rsid w:val="6A177E9C"/>
    <w:rsid w:val="6A1C4324"/>
    <w:rsid w:val="6A2B6B3C"/>
    <w:rsid w:val="6A360751"/>
    <w:rsid w:val="6A3E5B5D"/>
    <w:rsid w:val="6A452F6A"/>
    <w:rsid w:val="6A48066B"/>
    <w:rsid w:val="6A4E5DF8"/>
    <w:rsid w:val="6A4F7FF6"/>
    <w:rsid w:val="6A586707"/>
    <w:rsid w:val="6A5B510D"/>
    <w:rsid w:val="6A763739"/>
    <w:rsid w:val="6A804048"/>
    <w:rsid w:val="6A8504D0"/>
    <w:rsid w:val="6A9F1EAC"/>
    <w:rsid w:val="6AAA4E8C"/>
    <w:rsid w:val="6AAD1694"/>
    <w:rsid w:val="6AB60C9F"/>
    <w:rsid w:val="6AC37FB5"/>
    <w:rsid w:val="6AD824D8"/>
    <w:rsid w:val="6AE20869"/>
    <w:rsid w:val="6AE82773"/>
    <w:rsid w:val="6B03334B"/>
    <w:rsid w:val="6B0D2C0B"/>
    <w:rsid w:val="6B3F5380"/>
    <w:rsid w:val="6B500E9D"/>
    <w:rsid w:val="6B776B5F"/>
    <w:rsid w:val="6B8538F6"/>
    <w:rsid w:val="6B917708"/>
    <w:rsid w:val="6BAA2831"/>
    <w:rsid w:val="6BAC7F32"/>
    <w:rsid w:val="6BBF6F53"/>
    <w:rsid w:val="6BC12456"/>
    <w:rsid w:val="6BCD3CEA"/>
    <w:rsid w:val="6BD8207B"/>
    <w:rsid w:val="6BE02D0B"/>
    <w:rsid w:val="6BE66E12"/>
    <w:rsid w:val="6BF36128"/>
    <w:rsid w:val="6BF72930"/>
    <w:rsid w:val="6BF803B2"/>
    <w:rsid w:val="6C39469E"/>
    <w:rsid w:val="6C465F32"/>
    <w:rsid w:val="6C475BB2"/>
    <w:rsid w:val="6C600CDA"/>
    <w:rsid w:val="6C6E7FF0"/>
    <w:rsid w:val="6C7147F8"/>
    <w:rsid w:val="6C7B5108"/>
    <w:rsid w:val="6C7E3B0E"/>
    <w:rsid w:val="6C845A17"/>
    <w:rsid w:val="6C891E9F"/>
    <w:rsid w:val="6CB46566"/>
    <w:rsid w:val="6CCA070A"/>
    <w:rsid w:val="6CDC3EA7"/>
    <w:rsid w:val="6CDE73AA"/>
    <w:rsid w:val="6CE33832"/>
    <w:rsid w:val="6D016666"/>
    <w:rsid w:val="6D031B69"/>
    <w:rsid w:val="6D23681A"/>
    <w:rsid w:val="6D282CA2"/>
    <w:rsid w:val="6D3A643F"/>
    <w:rsid w:val="6D3E06C9"/>
    <w:rsid w:val="6D403BCC"/>
    <w:rsid w:val="6D4425D2"/>
    <w:rsid w:val="6D60667F"/>
    <w:rsid w:val="6D73789E"/>
    <w:rsid w:val="6D7F36B1"/>
    <w:rsid w:val="6D8A74C3"/>
    <w:rsid w:val="6D8B07C8"/>
    <w:rsid w:val="6D9F19E7"/>
    <w:rsid w:val="6DA51372"/>
    <w:rsid w:val="6DB53B8B"/>
    <w:rsid w:val="6E04718D"/>
    <w:rsid w:val="6E072310"/>
    <w:rsid w:val="6E136122"/>
    <w:rsid w:val="6E1F57B8"/>
    <w:rsid w:val="6E227042"/>
    <w:rsid w:val="6E2476C2"/>
    <w:rsid w:val="6E3531DF"/>
    <w:rsid w:val="6E3808E1"/>
    <w:rsid w:val="6E3B50E8"/>
    <w:rsid w:val="6E4F0506"/>
    <w:rsid w:val="6E503A09"/>
    <w:rsid w:val="6E565912"/>
    <w:rsid w:val="6E59015F"/>
    <w:rsid w:val="6E617526"/>
    <w:rsid w:val="6E632A2A"/>
    <w:rsid w:val="6E6E0DBB"/>
    <w:rsid w:val="6E8D386E"/>
    <w:rsid w:val="6E923579"/>
    <w:rsid w:val="6E9D6087"/>
    <w:rsid w:val="6EB2602C"/>
    <w:rsid w:val="6EBA3438"/>
    <w:rsid w:val="6EBE1E3F"/>
    <w:rsid w:val="6EC5724B"/>
    <w:rsid w:val="6ECA7E4F"/>
    <w:rsid w:val="6EDB5B6B"/>
    <w:rsid w:val="6EE367FB"/>
    <w:rsid w:val="6F077CB4"/>
    <w:rsid w:val="6F0B413C"/>
    <w:rsid w:val="6F0F0944"/>
    <w:rsid w:val="6F2140E1"/>
    <w:rsid w:val="6F2E7B74"/>
    <w:rsid w:val="6F364F80"/>
    <w:rsid w:val="6F416B95"/>
    <w:rsid w:val="6F607449"/>
    <w:rsid w:val="6F6A1F57"/>
    <w:rsid w:val="6F722BE7"/>
    <w:rsid w:val="6F7B7C73"/>
    <w:rsid w:val="6F8D1212"/>
    <w:rsid w:val="6F9775A3"/>
    <w:rsid w:val="6FAD1747"/>
    <w:rsid w:val="6FC12966"/>
    <w:rsid w:val="6FD00A02"/>
    <w:rsid w:val="6FDD4494"/>
    <w:rsid w:val="6FF10F37"/>
    <w:rsid w:val="6FF440BA"/>
    <w:rsid w:val="70030E51"/>
    <w:rsid w:val="70065659"/>
    <w:rsid w:val="700D4FE4"/>
    <w:rsid w:val="702C2015"/>
    <w:rsid w:val="70352925"/>
    <w:rsid w:val="70451C9F"/>
    <w:rsid w:val="7045513D"/>
    <w:rsid w:val="705666DD"/>
    <w:rsid w:val="70581BE0"/>
    <w:rsid w:val="706459F2"/>
    <w:rsid w:val="70650EF5"/>
    <w:rsid w:val="707B5618"/>
    <w:rsid w:val="708E73B5"/>
    <w:rsid w:val="709A00CB"/>
    <w:rsid w:val="70A20D5A"/>
    <w:rsid w:val="70A67761"/>
    <w:rsid w:val="70B544F8"/>
    <w:rsid w:val="70C54792"/>
    <w:rsid w:val="70CD1B9F"/>
    <w:rsid w:val="70E33D42"/>
    <w:rsid w:val="71034277"/>
    <w:rsid w:val="710806FF"/>
    <w:rsid w:val="710D4B86"/>
    <w:rsid w:val="711E06A4"/>
    <w:rsid w:val="7124002F"/>
    <w:rsid w:val="712447AC"/>
    <w:rsid w:val="71411B5D"/>
    <w:rsid w:val="714317DD"/>
    <w:rsid w:val="71511DF8"/>
    <w:rsid w:val="71581782"/>
    <w:rsid w:val="71687ABE"/>
    <w:rsid w:val="716B29A1"/>
    <w:rsid w:val="716C0423"/>
    <w:rsid w:val="717148AB"/>
    <w:rsid w:val="71756B34"/>
    <w:rsid w:val="71791CB7"/>
    <w:rsid w:val="71912BE1"/>
    <w:rsid w:val="71E338E5"/>
    <w:rsid w:val="71E87D6D"/>
    <w:rsid w:val="71EB4575"/>
    <w:rsid w:val="720915A6"/>
    <w:rsid w:val="720A716D"/>
    <w:rsid w:val="72100F31"/>
    <w:rsid w:val="72314CE9"/>
    <w:rsid w:val="72396872"/>
    <w:rsid w:val="723E077B"/>
    <w:rsid w:val="72442685"/>
    <w:rsid w:val="72496B0C"/>
    <w:rsid w:val="72581325"/>
    <w:rsid w:val="72587127"/>
    <w:rsid w:val="72596DA7"/>
    <w:rsid w:val="7265643D"/>
    <w:rsid w:val="728743F3"/>
    <w:rsid w:val="7293150A"/>
    <w:rsid w:val="72A02D9E"/>
    <w:rsid w:val="72B22CB9"/>
    <w:rsid w:val="72B2653C"/>
    <w:rsid w:val="72BE454D"/>
    <w:rsid w:val="72C84E5C"/>
    <w:rsid w:val="72CA3BE3"/>
    <w:rsid w:val="72D229A4"/>
    <w:rsid w:val="72D61BF3"/>
    <w:rsid w:val="72F1121E"/>
    <w:rsid w:val="72F65D2C"/>
    <w:rsid w:val="73262C77"/>
    <w:rsid w:val="73326A8A"/>
    <w:rsid w:val="73380993"/>
    <w:rsid w:val="733E17AF"/>
    <w:rsid w:val="734038C7"/>
    <w:rsid w:val="734844B1"/>
    <w:rsid w:val="735018BD"/>
    <w:rsid w:val="737230F7"/>
    <w:rsid w:val="73730B78"/>
    <w:rsid w:val="73815910"/>
    <w:rsid w:val="73846894"/>
    <w:rsid w:val="738C5E9F"/>
    <w:rsid w:val="739545B0"/>
    <w:rsid w:val="739A51B5"/>
    <w:rsid w:val="73B10FA0"/>
    <w:rsid w:val="73BB0F6D"/>
    <w:rsid w:val="73C053F4"/>
    <w:rsid w:val="73CE218C"/>
    <w:rsid w:val="73DB3A20"/>
    <w:rsid w:val="73DC6F23"/>
    <w:rsid w:val="73E630B6"/>
    <w:rsid w:val="73EA1ABC"/>
    <w:rsid w:val="73F26EC8"/>
    <w:rsid w:val="74065B69"/>
    <w:rsid w:val="742A7022"/>
    <w:rsid w:val="74360ABB"/>
    <w:rsid w:val="743E5CC3"/>
    <w:rsid w:val="74404A49"/>
    <w:rsid w:val="74450ED1"/>
    <w:rsid w:val="74504CE3"/>
    <w:rsid w:val="74AE17FA"/>
    <w:rsid w:val="74B10200"/>
    <w:rsid w:val="74B16002"/>
    <w:rsid w:val="74BF4D8C"/>
    <w:rsid w:val="74C958A7"/>
    <w:rsid w:val="74CC659F"/>
    <w:rsid w:val="74D43C38"/>
    <w:rsid w:val="74D85EC1"/>
    <w:rsid w:val="74E03C1D"/>
    <w:rsid w:val="74F72EF3"/>
    <w:rsid w:val="74F963F6"/>
    <w:rsid w:val="74FF5D81"/>
    <w:rsid w:val="750D091A"/>
    <w:rsid w:val="75244CBB"/>
    <w:rsid w:val="752714C3"/>
    <w:rsid w:val="752949C6"/>
    <w:rsid w:val="752E0E4E"/>
    <w:rsid w:val="75641328"/>
    <w:rsid w:val="756E1C38"/>
    <w:rsid w:val="75784746"/>
    <w:rsid w:val="75876F5E"/>
    <w:rsid w:val="759B5BFF"/>
    <w:rsid w:val="75A63F90"/>
    <w:rsid w:val="75A75295"/>
    <w:rsid w:val="75C31342"/>
    <w:rsid w:val="75D00657"/>
    <w:rsid w:val="75D60362"/>
    <w:rsid w:val="75DE31F0"/>
    <w:rsid w:val="75E21BF7"/>
    <w:rsid w:val="75EC2506"/>
    <w:rsid w:val="75F0310B"/>
    <w:rsid w:val="75FB4D1F"/>
    <w:rsid w:val="76096233"/>
    <w:rsid w:val="76361681"/>
    <w:rsid w:val="76377102"/>
    <w:rsid w:val="763D100B"/>
    <w:rsid w:val="763F450F"/>
    <w:rsid w:val="764A78A0"/>
    <w:rsid w:val="765566B2"/>
    <w:rsid w:val="76660B4B"/>
    <w:rsid w:val="766D3D59"/>
    <w:rsid w:val="769A2AE8"/>
    <w:rsid w:val="76AA5DBC"/>
    <w:rsid w:val="76AC4B43"/>
    <w:rsid w:val="76B231C9"/>
    <w:rsid w:val="76C415FC"/>
    <w:rsid w:val="76C8536C"/>
    <w:rsid w:val="76CC3D72"/>
    <w:rsid w:val="76CF4CF7"/>
    <w:rsid w:val="76D336FD"/>
    <w:rsid w:val="76F507BA"/>
    <w:rsid w:val="770045CD"/>
    <w:rsid w:val="7701204E"/>
    <w:rsid w:val="771D2878"/>
    <w:rsid w:val="773537A2"/>
    <w:rsid w:val="773E6630"/>
    <w:rsid w:val="77510445"/>
    <w:rsid w:val="77687474"/>
    <w:rsid w:val="77831323"/>
    <w:rsid w:val="77850FA2"/>
    <w:rsid w:val="778B2EAC"/>
    <w:rsid w:val="77D16EA3"/>
    <w:rsid w:val="77D36B23"/>
    <w:rsid w:val="77D67AA8"/>
    <w:rsid w:val="77E34BBF"/>
    <w:rsid w:val="77EC1C4C"/>
    <w:rsid w:val="77F5255B"/>
    <w:rsid w:val="77F90F61"/>
    <w:rsid w:val="77FB2266"/>
    <w:rsid w:val="77FD5769"/>
    <w:rsid w:val="77FE53E9"/>
    <w:rsid w:val="78011BF1"/>
    <w:rsid w:val="780472F2"/>
    <w:rsid w:val="780E3485"/>
    <w:rsid w:val="78291AB0"/>
    <w:rsid w:val="783955CE"/>
    <w:rsid w:val="784B32EA"/>
    <w:rsid w:val="785E0C86"/>
    <w:rsid w:val="7883527A"/>
    <w:rsid w:val="788435CF"/>
    <w:rsid w:val="788973A4"/>
    <w:rsid w:val="78A371FC"/>
    <w:rsid w:val="78B75E9C"/>
    <w:rsid w:val="78B8009B"/>
    <w:rsid w:val="78FA4387"/>
    <w:rsid w:val="78FA7C0B"/>
    <w:rsid w:val="78FB568C"/>
    <w:rsid w:val="790D0E29"/>
    <w:rsid w:val="79144F31"/>
    <w:rsid w:val="791F6B45"/>
    <w:rsid w:val="792C25D8"/>
    <w:rsid w:val="7949798A"/>
    <w:rsid w:val="79512818"/>
    <w:rsid w:val="795821A2"/>
    <w:rsid w:val="79587FA4"/>
    <w:rsid w:val="795E792F"/>
    <w:rsid w:val="79676F3A"/>
    <w:rsid w:val="79695CC0"/>
    <w:rsid w:val="797265CF"/>
    <w:rsid w:val="79741AD3"/>
    <w:rsid w:val="797C6EDF"/>
    <w:rsid w:val="797E3479"/>
    <w:rsid w:val="79892971"/>
    <w:rsid w:val="798A03F3"/>
    <w:rsid w:val="799D1612"/>
    <w:rsid w:val="79A2131D"/>
    <w:rsid w:val="79A25A9A"/>
    <w:rsid w:val="79AA6729"/>
    <w:rsid w:val="79D21E6C"/>
    <w:rsid w:val="79D917F7"/>
    <w:rsid w:val="79E06C03"/>
    <w:rsid w:val="79E84010"/>
    <w:rsid w:val="79F57AA2"/>
    <w:rsid w:val="79F65524"/>
    <w:rsid w:val="79FC742D"/>
    <w:rsid w:val="79FD0732"/>
    <w:rsid w:val="7A0138B5"/>
    <w:rsid w:val="7A16385A"/>
    <w:rsid w:val="7A2E0F01"/>
    <w:rsid w:val="7A342E0A"/>
    <w:rsid w:val="7A377612"/>
    <w:rsid w:val="7A3B6018"/>
    <w:rsid w:val="7A3F4A1F"/>
    <w:rsid w:val="7A450B26"/>
    <w:rsid w:val="7A541141"/>
    <w:rsid w:val="7A5A0ACB"/>
    <w:rsid w:val="7A6C67E7"/>
    <w:rsid w:val="7A733BF4"/>
    <w:rsid w:val="7A7725FA"/>
    <w:rsid w:val="7A8C6D1C"/>
    <w:rsid w:val="7A8E221F"/>
    <w:rsid w:val="7A96762C"/>
    <w:rsid w:val="7A9C4DB8"/>
    <w:rsid w:val="7AA421C5"/>
    <w:rsid w:val="7AA73149"/>
    <w:rsid w:val="7AB5465D"/>
    <w:rsid w:val="7AD46E57"/>
    <w:rsid w:val="7AF43248"/>
    <w:rsid w:val="7AF6094A"/>
    <w:rsid w:val="7AFB4DD2"/>
    <w:rsid w:val="7B004ADD"/>
    <w:rsid w:val="7B086666"/>
    <w:rsid w:val="7B194382"/>
    <w:rsid w:val="7B1B3108"/>
    <w:rsid w:val="7B5022DD"/>
    <w:rsid w:val="7B6A5565"/>
    <w:rsid w:val="7B743797"/>
    <w:rsid w:val="7B787C1E"/>
    <w:rsid w:val="7B7F2E2C"/>
    <w:rsid w:val="7B80502B"/>
    <w:rsid w:val="7B9A5BD4"/>
    <w:rsid w:val="7BA71F7C"/>
    <w:rsid w:val="7BAD4BF5"/>
    <w:rsid w:val="7BB42002"/>
    <w:rsid w:val="7BB72F86"/>
    <w:rsid w:val="7BC5229C"/>
    <w:rsid w:val="7BCD512A"/>
    <w:rsid w:val="7BDD31C6"/>
    <w:rsid w:val="7BE13DCA"/>
    <w:rsid w:val="7BEB46DA"/>
    <w:rsid w:val="7C01687E"/>
    <w:rsid w:val="7C207132"/>
    <w:rsid w:val="7C345DD3"/>
    <w:rsid w:val="7C3725DB"/>
    <w:rsid w:val="7C3C6A63"/>
    <w:rsid w:val="7C4518F1"/>
    <w:rsid w:val="7C4F7C82"/>
    <w:rsid w:val="7C525383"/>
    <w:rsid w:val="7C5B0211"/>
    <w:rsid w:val="7C640B20"/>
    <w:rsid w:val="7C6F2735"/>
    <w:rsid w:val="7CB10C20"/>
    <w:rsid w:val="7CB34123"/>
    <w:rsid w:val="7CC059B7"/>
    <w:rsid w:val="7CC20EBA"/>
    <w:rsid w:val="7CC548D0"/>
    <w:rsid w:val="7CCF5FD1"/>
    <w:rsid w:val="7CEF1D89"/>
    <w:rsid w:val="7CF11A09"/>
    <w:rsid w:val="7CF30790"/>
    <w:rsid w:val="7CF61714"/>
    <w:rsid w:val="7D1022BE"/>
    <w:rsid w:val="7D225A5C"/>
    <w:rsid w:val="7D240F5F"/>
    <w:rsid w:val="7D2A75E5"/>
    <w:rsid w:val="7D2D3DED"/>
    <w:rsid w:val="7D3014EE"/>
    <w:rsid w:val="7D3149F1"/>
    <w:rsid w:val="7D391DFD"/>
    <w:rsid w:val="7D3F758A"/>
    <w:rsid w:val="7D4A591B"/>
    <w:rsid w:val="7D6903CE"/>
    <w:rsid w:val="7D6C7155"/>
    <w:rsid w:val="7D730CDE"/>
    <w:rsid w:val="7D79646A"/>
    <w:rsid w:val="7D7F4AF0"/>
    <w:rsid w:val="7DA13DAB"/>
    <w:rsid w:val="7DA44D30"/>
    <w:rsid w:val="7DB00B43"/>
    <w:rsid w:val="7DBD5C5A"/>
    <w:rsid w:val="7DBE36DC"/>
    <w:rsid w:val="7DC27B63"/>
    <w:rsid w:val="7DC974EE"/>
    <w:rsid w:val="7DD84285"/>
    <w:rsid w:val="7DD86484"/>
    <w:rsid w:val="7DDA1987"/>
    <w:rsid w:val="7DF847BA"/>
    <w:rsid w:val="7E312396"/>
    <w:rsid w:val="7E5747D4"/>
    <w:rsid w:val="7E5C44DF"/>
    <w:rsid w:val="7E664DEE"/>
    <w:rsid w:val="7E6B59F3"/>
    <w:rsid w:val="7E83691D"/>
    <w:rsid w:val="7E8C502E"/>
    <w:rsid w:val="7E8D4CAE"/>
    <w:rsid w:val="7E9136B4"/>
    <w:rsid w:val="7E9D2D4A"/>
    <w:rsid w:val="7EAF64E7"/>
    <w:rsid w:val="7EDD5D31"/>
    <w:rsid w:val="7EF768DB"/>
    <w:rsid w:val="7F0D6881"/>
    <w:rsid w:val="7F17138E"/>
    <w:rsid w:val="7F2619A9"/>
    <w:rsid w:val="7F2E0FB4"/>
    <w:rsid w:val="7F3040A4"/>
    <w:rsid w:val="7F5759FB"/>
    <w:rsid w:val="7F6F30A2"/>
    <w:rsid w:val="7F74752A"/>
    <w:rsid w:val="7F8D2652"/>
    <w:rsid w:val="7F990663"/>
    <w:rsid w:val="7F9D7069"/>
    <w:rsid w:val="7FB92EC0"/>
    <w:rsid w:val="7FBF4126"/>
    <w:rsid w:val="7FCD0EBD"/>
    <w:rsid w:val="7FDB01D3"/>
    <w:rsid w:val="7FE355DF"/>
    <w:rsid w:val="7FEA29EC"/>
    <w:rsid w:val="7FF12376"/>
    <w:rsid w:val="7FF56633"/>
    <w:rsid w:val="7FF83F00"/>
    <w:rsid w:val="7FFC0707"/>
    <w:rsid w:val="7FFD6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B6E541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0F73C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Document Map"/>
    <w:basedOn w:val="a"/>
    <w:link w:val="a8"/>
    <w:uiPriority w:val="99"/>
    <w:unhideWhenUsed/>
    <w:qFormat/>
    <w:rPr>
      <w:rFonts w:ascii="宋体"/>
      <w:sz w:val="24"/>
    </w:rPr>
  </w:style>
  <w:style w:type="paragraph" w:styleId="a9">
    <w:name w:val="Balloon Text"/>
    <w:basedOn w:val="a"/>
    <w:link w:val="aa"/>
    <w:uiPriority w:val="99"/>
    <w:unhideWhenUsed/>
    <w:qFormat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character" w:styleId="af">
    <w:name w:val="Strong"/>
    <w:uiPriority w:val="22"/>
    <w:qFormat/>
    <w:rPr>
      <w:b/>
      <w:bCs/>
    </w:rPr>
  </w:style>
  <w:style w:type="character" w:styleId="af0">
    <w:name w:val="page number"/>
    <w:basedOn w:val="a0"/>
    <w:qFormat/>
  </w:style>
  <w:style w:type="character" w:styleId="af1">
    <w:name w:val="Hyperlink"/>
    <w:basedOn w:val="a0"/>
    <w:uiPriority w:val="99"/>
    <w:unhideWhenUsed/>
    <w:qFormat/>
    <w:rPr>
      <w:color w:val="0000FF"/>
      <w:u w:val="single"/>
    </w:rPr>
  </w:style>
  <w:style w:type="character" w:styleId="af2">
    <w:name w:val="annotation reference"/>
    <w:basedOn w:val="a0"/>
    <w:uiPriority w:val="99"/>
    <w:unhideWhenUsed/>
    <w:qFormat/>
    <w:rPr>
      <w:sz w:val="21"/>
      <w:szCs w:val="21"/>
    </w:rPr>
  </w:style>
  <w:style w:type="table" w:styleId="af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页眉 字符"/>
    <w:basedOn w:val="a0"/>
    <w:link w:val="ad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qFormat/>
    <w:rPr>
      <w:lang w:eastAsia="en-US"/>
    </w:rPr>
  </w:style>
  <w:style w:type="character" w:customStyle="1" w:styleId="10">
    <w:name w:val="标题 1 字符"/>
    <w:basedOn w:val="a0"/>
    <w:link w:val="1"/>
    <w:qFormat/>
    <w:rPr>
      <w:rFonts w:ascii="Times New Roman" w:eastAsia="宋体" w:hAnsi="Times New Roman" w:cs="Times New Roman"/>
      <w:b/>
      <w:sz w:val="32"/>
      <w:szCs w:val="24"/>
    </w:rPr>
  </w:style>
  <w:style w:type="character" w:customStyle="1" w:styleId="20">
    <w:name w:val="标题 2 字符"/>
    <w:basedOn w:val="a0"/>
    <w:link w:val="2"/>
    <w:qFormat/>
    <w:rPr>
      <w:rFonts w:ascii="Arial" w:eastAsia="宋体" w:hAnsi="Arial" w:cs="Times New Roman"/>
      <w:b/>
      <w:bCs/>
      <w:sz w:val="28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line2">
    <w:name w:val="line2"/>
    <w:basedOn w:val="a0"/>
    <w:qFormat/>
  </w:style>
  <w:style w:type="character" w:customStyle="1" w:styleId="hljs-string12">
    <w:name w:val="hljs-string12"/>
    <w:basedOn w:val="a0"/>
    <w:qFormat/>
    <w:rPr>
      <w:color w:val="880000"/>
    </w:rPr>
  </w:style>
  <w:style w:type="character" w:customStyle="1" w:styleId="hljs-comment4">
    <w:name w:val="hljs-comment4"/>
    <w:basedOn w:val="a0"/>
    <w:qFormat/>
    <w:rPr>
      <w:color w:val="888888"/>
    </w:rPr>
  </w:style>
  <w:style w:type="character" w:customStyle="1" w:styleId="hljs-number7">
    <w:name w:val="hljs-number7"/>
    <w:basedOn w:val="a0"/>
    <w:qFormat/>
    <w:rPr>
      <w:color w:val="008800"/>
    </w:rPr>
  </w:style>
  <w:style w:type="character" w:customStyle="1" w:styleId="ac">
    <w:name w:val="页脚 字符"/>
    <w:basedOn w:val="a0"/>
    <w:link w:val="ab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af4">
    <w:name w:val="表格正文"/>
    <w:basedOn w:val="a"/>
    <w:link w:val="Char"/>
    <w:qFormat/>
    <w:pPr>
      <w:autoSpaceDE w:val="0"/>
      <w:autoSpaceDN w:val="0"/>
      <w:adjustRightInd w:val="0"/>
      <w:snapToGrid w:val="0"/>
      <w:jc w:val="left"/>
    </w:pPr>
    <w:rPr>
      <w:rFonts w:ascii="Arial" w:eastAsia="微软雅黑" w:hAnsi="Arial" w:cs="Arial"/>
      <w:color w:val="000000"/>
      <w:sz w:val="18"/>
      <w:szCs w:val="18"/>
    </w:rPr>
  </w:style>
  <w:style w:type="character" w:customStyle="1" w:styleId="Char">
    <w:name w:val="表格正文 Char"/>
    <w:link w:val="af4"/>
    <w:qFormat/>
    <w:rPr>
      <w:rFonts w:ascii="Arial" w:eastAsia="微软雅黑" w:hAnsi="Arial" w:cs="Arial"/>
      <w:color w:val="000000"/>
      <w:sz w:val="18"/>
      <w:szCs w:val="18"/>
    </w:rPr>
  </w:style>
  <w:style w:type="paragraph" w:customStyle="1" w:styleId="22">
    <w:name w:val="表格标题2"/>
    <w:basedOn w:val="a"/>
    <w:qFormat/>
    <w:pPr>
      <w:autoSpaceDE w:val="0"/>
      <w:autoSpaceDN w:val="0"/>
      <w:adjustRightInd w:val="0"/>
      <w:snapToGrid w:val="0"/>
      <w:jc w:val="center"/>
    </w:pPr>
    <w:rPr>
      <w:rFonts w:ascii="Arial" w:eastAsia="微软雅黑" w:hAnsi="Arial" w:cs="Arial"/>
      <w:b/>
      <w:color w:val="000000"/>
      <w:sz w:val="18"/>
      <w:szCs w:val="18"/>
    </w:rPr>
  </w:style>
  <w:style w:type="paragraph" w:customStyle="1" w:styleId="13">
    <w:name w:val="注释1"/>
    <w:basedOn w:val="a"/>
    <w:link w:val="1Char"/>
    <w:qFormat/>
    <w:pPr>
      <w:autoSpaceDE w:val="0"/>
      <w:autoSpaceDN w:val="0"/>
      <w:adjustRightInd w:val="0"/>
      <w:snapToGrid w:val="0"/>
      <w:jc w:val="left"/>
    </w:pPr>
    <w:rPr>
      <w:rFonts w:ascii="Arial" w:eastAsia="微软雅黑" w:hAnsi="Arial" w:cs="Arial"/>
      <w:b/>
      <w:color w:val="000000"/>
      <w:szCs w:val="21"/>
    </w:rPr>
  </w:style>
  <w:style w:type="character" w:customStyle="1" w:styleId="1Char">
    <w:name w:val="注释1 Char"/>
    <w:link w:val="13"/>
    <w:qFormat/>
    <w:rPr>
      <w:rFonts w:ascii="Arial" w:eastAsia="微软雅黑" w:hAnsi="Arial" w:cs="Arial"/>
      <w:b/>
      <w:color w:val="000000"/>
      <w:szCs w:val="21"/>
    </w:rPr>
  </w:style>
  <w:style w:type="table" w:customStyle="1" w:styleId="14">
    <w:name w:val="网格型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网格型2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批注文字 字符"/>
    <w:basedOn w:val="a0"/>
    <w:link w:val="a4"/>
    <w:uiPriority w:val="99"/>
    <w:semiHidden/>
    <w:qFormat/>
    <w:rPr>
      <w:rFonts w:ascii="Times New Roman" w:eastAsia="宋体" w:hAnsi="Times New Roman" w:cs="Times New Roman"/>
      <w:szCs w:val="24"/>
    </w:rPr>
  </w:style>
  <w:style w:type="paragraph" w:customStyle="1" w:styleId="24">
    <w:name w:val="列出段落2"/>
    <w:basedOn w:val="a"/>
    <w:uiPriority w:val="34"/>
    <w:qFormat/>
    <w:pPr>
      <w:ind w:firstLineChars="200" w:firstLine="420"/>
    </w:pPr>
  </w:style>
  <w:style w:type="character" w:customStyle="1" w:styleId="a8">
    <w:name w:val="文档结构图 字符"/>
    <w:basedOn w:val="a0"/>
    <w:link w:val="a7"/>
    <w:uiPriority w:val="99"/>
    <w:semiHidden/>
    <w:qFormat/>
    <w:rPr>
      <w:rFonts w:ascii="宋体" w:eastAsia="宋体" w:hAnsi="Times New Roman" w:cs="Times New Roman"/>
      <w:kern w:val="2"/>
      <w:sz w:val="24"/>
      <w:szCs w:val="24"/>
    </w:rPr>
  </w:style>
  <w:style w:type="character" w:customStyle="1" w:styleId="a5">
    <w:name w:val="批注主题 字符"/>
    <w:basedOn w:val="a6"/>
    <w:link w:val="a3"/>
    <w:uiPriority w:val="99"/>
    <w:semiHidden/>
    <w:qFormat/>
    <w:rPr>
      <w:rFonts w:ascii="Times New Roman" w:eastAsia="宋体" w:hAnsi="Times New Roman" w:cs="Times New Roman"/>
      <w:b/>
      <w:bCs/>
      <w:kern w:val="2"/>
      <w:sz w:val="21"/>
      <w:szCs w:val="24"/>
    </w:rPr>
  </w:style>
  <w:style w:type="paragraph" w:customStyle="1" w:styleId="3">
    <w:name w:val="列出段落3"/>
    <w:basedOn w:val="a"/>
    <w:uiPriority w:val="99"/>
    <w:unhideWhenUsed/>
    <w:qFormat/>
    <w:pPr>
      <w:ind w:firstLineChars="200" w:firstLine="420"/>
    </w:pPr>
  </w:style>
  <w:style w:type="character" w:customStyle="1" w:styleId="highlight">
    <w:name w:val="highlight"/>
    <w:basedOn w:val="a0"/>
    <w:qFormat/>
  </w:style>
  <w:style w:type="character" w:customStyle="1" w:styleId="apple-converted-space">
    <w:name w:val="apple-converted-space"/>
    <w:basedOn w:val="a0"/>
    <w:qFormat/>
  </w:style>
  <w:style w:type="paragraph" w:customStyle="1" w:styleId="15">
    <w:name w:val="修订1"/>
    <w:hidden/>
    <w:uiPriority w:val="99"/>
    <w:unhideWhenUsed/>
    <w:qFormat/>
    <w:rPr>
      <w:kern w:val="2"/>
      <w:sz w:val="21"/>
      <w:szCs w:val="24"/>
    </w:rPr>
  </w:style>
  <w:style w:type="paragraph" w:customStyle="1" w:styleId="4">
    <w:name w:val="列出段落4"/>
    <w:basedOn w:val="a"/>
    <w:uiPriority w:val="99"/>
    <w:unhideWhenUsed/>
    <w:qFormat/>
    <w:pPr>
      <w:ind w:firstLineChars="200" w:firstLine="420"/>
    </w:pPr>
  </w:style>
  <w:style w:type="paragraph" w:styleId="af5">
    <w:name w:val="List Paragraph"/>
    <w:basedOn w:val="a"/>
    <w:uiPriority w:val="99"/>
    <w:rsid w:val="008400BA"/>
    <w:pPr>
      <w:ind w:firstLineChars="200" w:firstLine="420"/>
    </w:pPr>
  </w:style>
  <w:style w:type="paragraph" w:customStyle="1" w:styleId="p1">
    <w:name w:val="p1"/>
    <w:basedOn w:val="a"/>
    <w:rsid w:val="00973C05"/>
    <w:pPr>
      <w:widowControl/>
      <w:jc w:val="left"/>
    </w:pPr>
    <w:rPr>
      <w:rFonts w:ascii="Arial" w:hAnsi="Arial" w:cs="Arial"/>
      <w:color w:val="313131"/>
      <w:kern w:val="0"/>
      <w:sz w:val="18"/>
      <w:szCs w:val="18"/>
    </w:rPr>
  </w:style>
  <w:style w:type="character" w:customStyle="1" w:styleId="s1">
    <w:name w:val="s1"/>
    <w:basedOn w:val="a0"/>
    <w:rsid w:val="00973C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7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0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5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4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56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2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2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0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3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8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9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44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8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7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8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1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4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5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9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9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98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8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75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1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7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34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4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55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7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5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12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92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4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0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0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5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1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2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2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9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9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4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1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4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6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8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1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5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8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0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93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38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1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1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23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2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72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43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30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7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8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7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63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4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2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oleObject" Target="embeddings/Microsoft_Visio_2003-2010_Drawing.vsd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385BAD-C94B-4BA0-8859-E68826BD74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3</TotalTime>
  <Pages>42</Pages>
  <Words>4972</Words>
  <Characters>28347</Characters>
  <Application>Microsoft Office Word</Application>
  <DocSecurity>0</DocSecurity>
  <Lines>236</Lines>
  <Paragraphs>66</Paragraphs>
  <ScaleCrop>false</ScaleCrop>
  <Company>MS</Company>
  <LinksUpToDate>false</LinksUpToDate>
  <CharactersWithSpaces>33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宏晨</dc:creator>
  <cp:lastModifiedBy>李响</cp:lastModifiedBy>
  <cp:revision>6357</cp:revision>
  <dcterms:created xsi:type="dcterms:W3CDTF">2016-03-19T07:36:00Z</dcterms:created>
  <dcterms:modified xsi:type="dcterms:W3CDTF">2017-03-22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